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4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5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6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7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8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9.xml" ContentType="application/vnd.openxmlformats-officedocument.theme+xml"/>
  <Override PartName="/ppt/slideLayouts/slideLayout26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52" r:id="rId2"/>
    <p:sldMasterId id="2147483656" r:id="rId3"/>
    <p:sldMasterId id="2147483660" r:id="rId4"/>
    <p:sldMasterId id="2147483664" r:id="rId5"/>
    <p:sldMasterId id="2147483668" r:id="rId6"/>
    <p:sldMasterId id="2147483672" r:id="rId7"/>
    <p:sldMasterId id="2147483676" r:id="rId8"/>
    <p:sldMasterId id="2147483680" r:id="rId9"/>
    <p:sldMasterId id="2147483684" r:id="rId10"/>
  </p:sldMasterIdLst>
  <p:notesMasterIdLst>
    <p:notesMasterId r:id="rId32"/>
  </p:notesMasterIdLst>
  <p:handoutMasterIdLst>
    <p:handoutMasterId r:id="rId33"/>
  </p:handoutMasterIdLst>
  <p:sldIdLst>
    <p:sldId id="4436" r:id="rId11"/>
    <p:sldId id="4435" r:id="rId12"/>
    <p:sldId id="4461" r:id="rId13"/>
    <p:sldId id="4414" r:id="rId14"/>
    <p:sldId id="4459" r:id="rId15"/>
    <p:sldId id="4468" r:id="rId16"/>
    <p:sldId id="4470" r:id="rId17"/>
    <p:sldId id="4471" r:id="rId18"/>
    <p:sldId id="4473" r:id="rId19"/>
    <p:sldId id="4477" r:id="rId20"/>
    <p:sldId id="4475" r:id="rId21"/>
    <p:sldId id="4476" r:id="rId22"/>
    <p:sldId id="4474" r:id="rId23"/>
    <p:sldId id="4462" r:id="rId24"/>
    <p:sldId id="4463" r:id="rId25"/>
    <p:sldId id="4460" r:id="rId26"/>
    <p:sldId id="4466" r:id="rId27"/>
    <p:sldId id="4464" r:id="rId28"/>
    <p:sldId id="4480" r:id="rId29"/>
    <p:sldId id="4465" r:id="rId30"/>
    <p:sldId id="4479" r:id="rId31"/>
  </p:sldIdLst>
  <p:sldSz cx="12858750" cy="723265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40080" indent="-18288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82700" indent="-3683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925955" indent="-55435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568575" indent="-73977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8">
          <p15:clr>
            <a:srgbClr val="A4A3A4"/>
          </p15:clr>
        </p15:guide>
        <p15:guide id="2" orient="horz" pos="4183">
          <p15:clr>
            <a:srgbClr val="A4A3A4"/>
          </p15:clr>
        </p15:guide>
        <p15:guide id="3" pos="4050">
          <p15:clr>
            <a:srgbClr val="A4A3A4"/>
          </p15:clr>
        </p15:guide>
        <p15:guide id="4" pos="557">
          <p15:clr>
            <a:srgbClr val="A4A3A4"/>
          </p15:clr>
        </p15:guide>
        <p15:guide id="5" pos="749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00"/>
    <a:srgbClr val="92D050"/>
    <a:srgbClr val="00B0F0"/>
    <a:srgbClr val="4BC1DD"/>
    <a:srgbClr val="C00000"/>
    <a:srgbClr val="D14E5B"/>
    <a:srgbClr val="CA8F45"/>
    <a:srgbClr val="58A9CC"/>
    <a:srgbClr val="0C27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179" autoAdjust="0"/>
    <p:restoredTop sz="95274" autoAdjust="0"/>
  </p:normalViewPr>
  <p:slideViewPr>
    <p:cSldViewPr>
      <p:cViewPr varScale="1">
        <p:scale>
          <a:sx n="64" d="100"/>
          <a:sy n="64" d="100"/>
        </p:scale>
        <p:origin x="568" y="36"/>
      </p:cViewPr>
      <p:guideLst>
        <p:guide orient="horz" pos="328"/>
        <p:guide orient="horz" pos="4183"/>
        <p:guide pos="4050"/>
        <p:guide pos="557"/>
        <p:guide pos="7497"/>
      </p:guideLst>
    </p:cSldViewPr>
  </p:slideViewPr>
  <p:outlineViewPr>
    <p:cViewPr>
      <p:scale>
        <a:sx n="100" d="100"/>
        <a:sy n="100" d="100"/>
      </p:scale>
      <p:origin x="0" y="-1037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2796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1.xml"/><Relationship Id="rId34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image" Target="../media/image107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image" Target="../media/image1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630DBF-D010-4114-9DE3-41E342A27C18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D1D107-4CC9-43CA-8CA8-36E1DF70D5F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8582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024D97-E667-405D-B634-E583E2108D71}" type="datetimeFigureOut">
              <a:rPr lang="zh-CN" altLang="en-US"/>
              <a:t>2020/3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418F03C3-53C1-4F10-8DAF-D1F318E96C6E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3256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559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131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03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753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53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7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965" algn="l" defTabSz="91376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EF2083-0386-4B43-BE3F-5071C6BB4FA7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0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1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2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3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4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5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6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7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8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19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12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E1D939-3E60-4063-B05E-56844F97CE60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20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4413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3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/>
              <a:t>4</a:t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5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6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7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8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6B02EC-97C0-4E19-AA45-E904FCC1D11E}" type="slidenum">
              <a:rPr lang="en-GB" smtClean="0">
                <a:solidFill>
                  <a:prstClr val="black"/>
                </a:solidFill>
              </a:rPr>
              <a:pPr/>
              <a:t>9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165244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66800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34125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981389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8422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96153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550115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51595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94989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69574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2101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7696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137487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3295613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3354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88020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854059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2233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6026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813769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2680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634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464594" y="508964"/>
            <a:ext cx="7929563" cy="49711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ctr">
              <a:defRPr sz="3375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36156" y="1003924"/>
            <a:ext cx="5786438" cy="28228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ctr">
              <a:buNone/>
              <a:defRPr sz="1685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642620" indent="0">
              <a:buNone/>
              <a:defRPr sz="1685"/>
            </a:lvl2pPr>
            <a:lvl3pPr marL="1285875" indent="0">
              <a:buNone/>
              <a:defRPr sz="1405"/>
            </a:lvl3pPr>
            <a:lvl4pPr marL="1928495" indent="0">
              <a:buNone/>
              <a:defRPr sz="1265"/>
            </a:lvl4pPr>
            <a:lvl5pPr marL="2571750" indent="0">
              <a:buNone/>
              <a:defRPr sz="1265"/>
            </a:lvl5pPr>
            <a:lvl6pPr marL="3214370" indent="0">
              <a:buNone/>
              <a:defRPr sz="1265"/>
            </a:lvl6pPr>
            <a:lvl7pPr marL="3857625" indent="0">
              <a:buNone/>
              <a:defRPr sz="1265"/>
            </a:lvl7pPr>
            <a:lvl8pPr marL="4500245" indent="0">
              <a:buNone/>
              <a:defRPr sz="1265"/>
            </a:lvl8pPr>
            <a:lvl9pPr marL="5143500" indent="0">
              <a:buNone/>
              <a:defRPr sz="1265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  <p:extLst>
      <p:ext uri="{BB962C8B-B14F-4D97-AF65-F5344CB8AC3E}">
        <p14:creationId xmlns:p14="http://schemas.microsoft.com/office/powerpoint/2010/main" val="2225560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442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84411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26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4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53511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730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7883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5031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5478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6519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8263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6926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84238" y="385763"/>
            <a:ext cx="11090275" cy="1397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84238" y="1925638"/>
            <a:ext cx="11090275" cy="4589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423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BF82D2-7A68-459D-A996-9BDDA2518FA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3/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259263" y="6704013"/>
            <a:ext cx="43402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082088" y="6704013"/>
            <a:ext cx="2892425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1EE5D-26FB-46D5-A381-ECFB35BF1D3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5708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audio" Target="../media/media1.m4a"/><Relationship Id="rId7" Type="http://schemas.openxmlformats.org/officeDocument/2006/relationships/image" Target="../media/image2.png"/><Relationship Id="rId2" Type="http://schemas.microsoft.com/office/2007/relationships/media" Target="../media/media1.m4a"/><Relationship Id="rId1" Type="http://schemas.openxmlformats.org/officeDocument/2006/relationships/tags" Target="../tags/tag1.xml"/><Relationship Id="rId6" Type="http://schemas.openxmlformats.org/officeDocument/2006/relationships/image" Target="../media/image1.jpe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13" Type="http://schemas.openxmlformats.org/officeDocument/2006/relationships/image" Target="../media/image3.png"/><Relationship Id="rId3" Type="http://schemas.openxmlformats.org/officeDocument/2006/relationships/audio" Target="../media/media10.m4a"/><Relationship Id="rId7" Type="http://schemas.openxmlformats.org/officeDocument/2006/relationships/image" Target="../media/image2.png"/><Relationship Id="rId12" Type="http://schemas.openxmlformats.org/officeDocument/2006/relationships/image" Target="../media/image63.jpg"/><Relationship Id="rId2" Type="http://schemas.microsoft.com/office/2007/relationships/media" Target="../media/media10.m4a"/><Relationship Id="rId1" Type="http://schemas.openxmlformats.org/officeDocument/2006/relationships/tags" Target="../tags/tag11.xml"/><Relationship Id="rId6" Type="http://schemas.openxmlformats.org/officeDocument/2006/relationships/image" Target="../media/image5.jpeg"/><Relationship Id="rId11" Type="http://schemas.openxmlformats.org/officeDocument/2006/relationships/image" Target="../media/image62.jpeg"/><Relationship Id="rId5" Type="http://schemas.openxmlformats.org/officeDocument/2006/relationships/notesSlide" Target="../notesSlides/notesSlide10.xml"/><Relationship Id="rId10" Type="http://schemas.openxmlformats.org/officeDocument/2006/relationships/image" Target="../media/image61.jp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60.jp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13" Type="http://schemas.openxmlformats.org/officeDocument/2006/relationships/image" Target="../media/image68.png"/><Relationship Id="rId18" Type="http://schemas.microsoft.com/office/2007/relationships/hdphoto" Target="../media/hdphoto10.wdp"/><Relationship Id="rId3" Type="http://schemas.openxmlformats.org/officeDocument/2006/relationships/audio" Target="../media/media11.m4a"/><Relationship Id="rId21" Type="http://schemas.openxmlformats.org/officeDocument/2006/relationships/image" Target="../media/image73.png"/><Relationship Id="rId7" Type="http://schemas.openxmlformats.org/officeDocument/2006/relationships/image" Target="../media/image2.png"/><Relationship Id="rId12" Type="http://schemas.openxmlformats.org/officeDocument/2006/relationships/image" Target="../media/image67.jpeg"/><Relationship Id="rId17" Type="http://schemas.openxmlformats.org/officeDocument/2006/relationships/image" Target="../media/image70.png"/><Relationship Id="rId2" Type="http://schemas.microsoft.com/office/2007/relationships/media" Target="../media/media11.m4a"/><Relationship Id="rId16" Type="http://schemas.microsoft.com/office/2007/relationships/hdphoto" Target="../media/hdphoto9.wdp"/><Relationship Id="rId20" Type="http://schemas.openxmlformats.org/officeDocument/2006/relationships/image" Target="../media/image72.jpeg"/><Relationship Id="rId1" Type="http://schemas.openxmlformats.org/officeDocument/2006/relationships/tags" Target="../tags/tag12.xml"/><Relationship Id="rId6" Type="http://schemas.openxmlformats.org/officeDocument/2006/relationships/image" Target="../media/image5.jpeg"/><Relationship Id="rId11" Type="http://schemas.microsoft.com/office/2007/relationships/hdphoto" Target="../media/hdphoto7.wdp"/><Relationship Id="rId24" Type="http://schemas.openxmlformats.org/officeDocument/2006/relationships/image" Target="../media/image3.png"/><Relationship Id="rId5" Type="http://schemas.openxmlformats.org/officeDocument/2006/relationships/notesSlide" Target="../notesSlides/notesSlide11.xml"/><Relationship Id="rId15" Type="http://schemas.openxmlformats.org/officeDocument/2006/relationships/image" Target="../media/image69.png"/><Relationship Id="rId23" Type="http://schemas.openxmlformats.org/officeDocument/2006/relationships/image" Target="../media/image74.jpeg"/><Relationship Id="rId10" Type="http://schemas.openxmlformats.org/officeDocument/2006/relationships/image" Target="../media/image66.png"/><Relationship Id="rId19" Type="http://schemas.openxmlformats.org/officeDocument/2006/relationships/image" Target="../media/image71.jpe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65.jpeg"/><Relationship Id="rId14" Type="http://schemas.microsoft.com/office/2007/relationships/hdphoto" Target="../media/hdphoto8.wdp"/><Relationship Id="rId22" Type="http://schemas.microsoft.com/office/2007/relationships/hdphoto" Target="../media/hdphoto11.wdp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12.m4a"/><Relationship Id="rId7" Type="http://schemas.openxmlformats.org/officeDocument/2006/relationships/image" Target="../media/image75.jpeg"/><Relationship Id="rId2" Type="http://schemas.microsoft.com/office/2007/relationships/media" Target="../media/media12.m4a"/><Relationship Id="rId1" Type="http://schemas.openxmlformats.org/officeDocument/2006/relationships/tags" Target="../tags/tag13.xml"/><Relationship Id="rId6" Type="http://schemas.openxmlformats.org/officeDocument/2006/relationships/image" Target="../media/image5.jpeg"/><Relationship Id="rId11" Type="http://schemas.openxmlformats.org/officeDocument/2006/relationships/image" Target="../media/image3.png"/><Relationship Id="rId5" Type="http://schemas.openxmlformats.org/officeDocument/2006/relationships/notesSlide" Target="../notesSlides/notesSlide12.xml"/><Relationship Id="rId10" Type="http://schemas.openxmlformats.org/officeDocument/2006/relationships/image" Target="../media/image77.jpe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7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audio" Target="../media/media13.m4a"/><Relationship Id="rId7" Type="http://schemas.openxmlformats.org/officeDocument/2006/relationships/image" Target="../media/image2.png"/><Relationship Id="rId12" Type="http://schemas.openxmlformats.org/officeDocument/2006/relationships/image" Target="../media/image3.png"/><Relationship Id="rId2" Type="http://schemas.microsoft.com/office/2007/relationships/media" Target="../media/media13.m4a"/><Relationship Id="rId1" Type="http://schemas.openxmlformats.org/officeDocument/2006/relationships/tags" Target="../tags/tag14.xml"/><Relationship Id="rId6" Type="http://schemas.openxmlformats.org/officeDocument/2006/relationships/image" Target="../media/image5.jpeg"/><Relationship Id="rId11" Type="http://schemas.openxmlformats.org/officeDocument/2006/relationships/image" Target="../media/image80.jpeg"/><Relationship Id="rId5" Type="http://schemas.openxmlformats.org/officeDocument/2006/relationships/notesSlide" Target="../notesSlides/notesSlide13.xml"/><Relationship Id="rId10" Type="http://schemas.openxmlformats.org/officeDocument/2006/relationships/image" Target="../media/image79.jpe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7.jpe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audio" Target="../media/media14.m4a"/><Relationship Id="rId7" Type="http://schemas.openxmlformats.org/officeDocument/2006/relationships/image" Target="../media/image81.png"/><Relationship Id="rId2" Type="http://schemas.microsoft.com/office/2007/relationships/media" Target="../media/media14.m4a"/><Relationship Id="rId1" Type="http://schemas.openxmlformats.org/officeDocument/2006/relationships/tags" Target="../tags/tag15.xml"/><Relationship Id="rId6" Type="http://schemas.openxmlformats.org/officeDocument/2006/relationships/image" Target="../media/image5.jpeg"/><Relationship Id="rId5" Type="http://schemas.openxmlformats.org/officeDocument/2006/relationships/notesSlide" Target="../notesSlides/notesSlide14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audio" Target="../media/media15.m4a"/><Relationship Id="rId7" Type="http://schemas.openxmlformats.org/officeDocument/2006/relationships/image" Target="../media/image2.png"/><Relationship Id="rId2" Type="http://schemas.microsoft.com/office/2007/relationships/media" Target="../media/media15.m4a"/><Relationship Id="rId1" Type="http://schemas.openxmlformats.org/officeDocument/2006/relationships/tags" Target="../tags/tag16.xml"/><Relationship Id="rId6" Type="http://schemas.openxmlformats.org/officeDocument/2006/relationships/image" Target="../media/image5.jpe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microsoft.com/office/2007/relationships/hdphoto" Target="../media/hdphoto5.wdp"/><Relationship Id="rId18" Type="http://schemas.openxmlformats.org/officeDocument/2006/relationships/image" Target="../media/image46.jpeg"/><Relationship Id="rId3" Type="http://schemas.openxmlformats.org/officeDocument/2006/relationships/audio" Target="../media/media16.m4a"/><Relationship Id="rId7" Type="http://schemas.openxmlformats.org/officeDocument/2006/relationships/image" Target="../media/image82.png"/><Relationship Id="rId12" Type="http://schemas.openxmlformats.org/officeDocument/2006/relationships/image" Target="../media/image41.png"/><Relationship Id="rId17" Type="http://schemas.openxmlformats.org/officeDocument/2006/relationships/image" Target="../media/image45.jpeg"/><Relationship Id="rId2" Type="http://schemas.microsoft.com/office/2007/relationships/media" Target="../media/media16.m4a"/><Relationship Id="rId16" Type="http://schemas.openxmlformats.org/officeDocument/2006/relationships/image" Target="../media/image44.png"/><Relationship Id="rId20" Type="http://schemas.openxmlformats.org/officeDocument/2006/relationships/image" Target="../media/image3.png"/><Relationship Id="rId1" Type="http://schemas.openxmlformats.org/officeDocument/2006/relationships/tags" Target="../tags/tag17.xml"/><Relationship Id="rId6" Type="http://schemas.openxmlformats.org/officeDocument/2006/relationships/image" Target="../media/image5.jpeg"/><Relationship Id="rId11" Type="http://schemas.openxmlformats.org/officeDocument/2006/relationships/image" Target="../media/image40.jpeg"/><Relationship Id="rId5" Type="http://schemas.openxmlformats.org/officeDocument/2006/relationships/notesSlide" Target="../notesSlides/notesSlide16.xml"/><Relationship Id="rId15" Type="http://schemas.openxmlformats.org/officeDocument/2006/relationships/image" Target="../media/image43.jpeg"/><Relationship Id="rId10" Type="http://schemas.openxmlformats.org/officeDocument/2006/relationships/image" Target="../media/image39.jpeg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1.xml"/><Relationship Id="rId9" Type="http://schemas.microsoft.com/office/2007/relationships/hdphoto" Target="../media/hdphoto4.wdp"/><Relationship Id="rId14" Type="http://schemas.openxmlformats.org/officeDocument/2006/relationships/image" Target="../media/image42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13" Type="http://schemas.openxmlformats.org/officeDocument/2006/relationships/image" Target="../media/image89.emf"/><Relationship Id="rId18" Type="http://schemas.openxmlformats.org/officeDocument/2006/relationships/image" Target="../media/image94.emf"/><Relationship Id="rId26" Type="http://schemas.openxmlformats.org/officeDocument/2006/relationships/image" Target="../media/image102.emf"/><Relationship Id="rId3" Type="http://schemas.openxmlformats.org/officeDocument/2006/relationships/audio" Target="../media/media17.m4a"/><Relationship Id="rId21" Type="http://schemas.openxmlformats.org/officeDocument/2006/relationships/image" Target="../media/image97.emf"/><Relationship Id="rId34" Type="http://schemas.openxmlformats.org/officeDocument/2006/relationships/image" Target="../media/image2.png"/><Relationship Id="rId7" Type="http://schemas.openxmlformats.org/officeDocument/2006/relationships/image" Target="../media/image83.emf"/><Relationship Id="rId12" Type="http://schemas.openxmlformats.org/officeDocument/2006/relationships/image" Target="../media/image88.emf"/><Relationship Id="rId17" Type="http://schemas.openxmlformats.org/officeDocument/2006/relationships/image" Target="../media/image93.emf"/><Relationship Id="rId25" Type="http://schemas.openxmlformats.org/officeDocument/2006/relationships/image" Target="../media/image101.emf"/><Relationship Id="rId33" Type="http://schemas.microsoft.com/office/2007/relationships/hdphoto" Target="../media/hdphoto13.wdp"/><Relationship Id="rId2" Type="http://schemas.microsoft.com/office/2007/relationships/media" Target="../media/media17.m4a"/><Relationship Id="rId16" Type="http://schemas.openxmlformats.org/officeDocument/2006/relationships/image" Target="../media/image92.emf"/><Relationship Id="rId20" Type="http://schemas.openxmlformats.org/officeDocument/2006/relationships/image" Target="../media/image96.emf"/><Relationship Id="rId29" Type="http://schemas.microsoft.com/office/2007/relationships/hdphoto" Target="../media/hdphoto12.wdp"/><Relationship Id="rId1" Type="http://schemas.openxmlformats.org/officeDocument/2006/relationships/tags" Target="../tags/tag18.xml"/><Relationship Id="rId6" Type="http://schemas.openxmlformats.org/officeDocument/2006/relationships/image" Target="../media/image5.jpeg"/><Relationship Id="rId11" Type="http://schemas.openxmlformats.org/officeDocument/2006/relationships/image" Target="../media/image87.emf"/><Relationship Id="rId24" Type="http://schemas.openxmlformats.org/officeDocument/2006/relationships/image" Target="../media/image100.emf"/><Relationship Id="rId32" Type="http://schemas.openxmlformats.org/officeDocument/2006/relationships/image" Target="../media/image106.png"/><Relationship Id="rId5" Type="http://schemas.openxmlformats.org/officeDocument/2006/relationships/notesSlide" Target="../notesSlides/notesSlide17.xml"/><Relationship Id="rId15" Type="http://schemas.openxmlformats.org/officeDocument/2006/relationships/image" Target="../media/image91.emf"/><Relationship Id="rId23" Type="http://schemas.openxmlformats.org/officeDocument/2006/relationships/image" Target="../media/image99.emf"/><Relationship Id="rId28" Type="http://schemas.openxmlformats.org/officeDocument/2006/relationships/image" Target="../media/image81.png"/><Relationship Id="rId10" Type="http://schemas.openxmlformats.org/officeDocument/2006/relationships/image" Target="../media/image86.emf"/><Relationship Id="rId19" Type="http://schemas.openxmlformats.org/officeDocument/2006/relationships/image" Target="../media/image95.emf"/><Relationship Id="rId31" Type="http://schemas.openxmlformats.org/officeDocument/2006/relationships/image" Target="../media/image105.png"/><Relationship Id="rId4" Type="http://schemas.openxmlformats.org/officeDocument/2006/relationships/slideLayout" Target="../slideLayouts/slideLayout23.xml"/><Relationship Id="rId9" Type="http://schemas.openxmlformats.org/officeDocument/2006/relationships/image" Target="../media/image85.emf"/><Relationship Id="rId14" Type="http://schemas.openxmlformats.org/officeDocument/2006/relationships/image" Target="../media/image90.emf"/><Relationship Id="rId22" Type="http://schemas.openxmlformats.org/officeDocument/2006/relationships/image" Target="../media/image98.emf"/><Relationship Id="rId27" Type="http://schemas.openxmlformats.org/officeDocument/2006/relationships/image" Target="../media/image103.emf"/><Relationship Id="rId30" Type="http://schemas.openxmlformats.org/officeDocument/2006/relationships/image" Target="../media/image104.jpeg"/><Relationship Id="rId35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jpeg"/><Relationship Id="rId13" Type="http://schemas.openxmlformats.org/officeDocument/2006/relationships/oleObject" Target="../embeddings/oleObject2.bin"/><Relationship Id="rId18" Type="http://schemas.openxmlformats.org/officeDocument/2006/relationships/image" Target="../media/image114.png"/><Relationship Id="rId3" Type="http://schemas.microsoft.com/office/2007/relationships/media" Target="../media/media18.m4a"/><Relationship Id="rId7" Type="http://schemas.openxmlformats.org/officeDocument/2006/relationships/image" Target="../media/image5.jpeg"/><Relationship Id="rId12" Type="http://schemas.openxmlformats.org/officeDocument/2006/relationships/image" Target="../media/image107.png"/><Relationship Id="rId17" Type="http://schemas.openxmlformats.org/officeDocument/2006/relationships/image" Target="../media/image109.png"/><Relationship Id="rId2" Type="http://schemas.openxmlformats.org/officeDocument/2006/relationships/tags" Target="../tags/tag19.xml"/><Relationship Id="rId16" Type="http://schemas.openxmlformats.org/officeDocument/2006/relationships/oleObject" Target="../embeddings/oleObject3.bin"/><Relationship Id="rId20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8.xml"/><Relationship Id="rId11" Type="http://schemas.openxmlformats.org/officeDocument/2006/relationships/oleObject" Target="../embeddings/oleObject1.bin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13.jpeg"/><Relationship Id="rId10" Type="http://schemas.openxmlformats.org/officeDocument/2006/relationships/image" Target="../media/image112.jpeg"/><Relationship Id="rId19" Type="http://schemas.openxmlformats.org/officeDocument/2006/relationships/image" Target="../media/image2.png"/><Relationship Id="rId4" Type="http://schemas.openxmlformats.org/officeDocument/2006/relationships/audio" Target="../media/media18.m4a"/><Relationship Id="rId9" Type="http://schemas.openxmlformats.org/officeDocument/2006/relationships/image" Target="../media/image111.jpeg"/><Relationship Id="rId14" Type="http://schemas.openxmlformats.org/officeDocument/2006/relationships/image" Target="../media/image10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13" Type="http://schemas.openxmlformats.org/officeDocument/2006/relationships/image" Target="../media/image120.png"/><Relationship Id="rId18" Type="http://schemas.openxmlformats.org/officeDocument/2006/relationships/oleObject" Target="../embeddings/oleObject6.bin"/><Relationship Id="rId26" Type="http://schemas.openxmlformats.org/officeDocument/2006/relationships/image" Target="../media/image126.png"/><Relationship Id="rId3" Type="http://schemas.microsoft.com/office/2007/relationships/media" Target="../media/media19.m4a"/><Relationship Id="rId21" Type="http://schemas.microsoft.com/office/2007/relationships/hdphoto" Target="../media/hdphoto15.wdp"/><Relationship Id="rId7" Type="http://schemas.openxmlformats.org/officeDocument/2006/relationships/image" Target="../media/image5.jpeg"/><Relationship Id="rId12" Type="http://schemas.openxmlformats.org/officeDocument/2006/relationships/image" Target="../media/image119.png"/><Relationship Id="rId17" Type="http://schemas.openxmlformats.org/officeDocument/2006/relationships/image" Target="../media/image116.emf"/><Relationship Id="rId25" Type="http://schemas.openxmlformats.org/officeDocument/2006/relationships/image" Target="../media/image114.png"/><Relationship Id="rId2" Type="http://schemas.openxmlformats.org/officeDocument/2006/relationships/tags" Target="../tags/tag20.xml"/><Relationship Id="rId16" Type="http://schemas.openxmlformats.org/officeDocument/2006/relationships/oleObject" Target="../embeddings/oleObject5.bin"/><Relationship Id="rId20" Type="http://schemas.openxmlformats.org/officeDocument/2006/relationships/image" Target="../media/image122.png"/><Relationship Id="rId29" Type="http://schemas.openxmlformats.org/officeDocument/2006/relationships/image" Target="../media/image129.png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9.xml"/><Relationship Id="rId11" Type="http://schemas.openxmlformats.org/officeDocument/2006/relationships/image" Target="../media/image118.png"/><Relationship Id="rId24" Type="http://schemas.openxmlformats.org/officeDocument/2006/relationships/image" Target="../media/image125.png"/><Relationship Id="rId5" Type="http://schemas.openxmlformats.org/officeDocument/2006/relationships/slideLayout" Target="../slideLayouts/slideLayout1.xml"/><Relationship Id="rId15" Type="http://schemas.openxmlformats.org/officeDocument/2006/relationships/image" Target="../media/image115.emf"/><Relationship Id="rId23" Type="http://schemas.openxmlformats.org/officeDocument/2006/relationships/image" Target="../media/image124.png"/><Relationship Id="rId28" Type="http://schemas.openxmlformats.org/officeDocument/2006/relationships/image" Target="../media/image128.png"/><Relationship Id="rId10" Type="http://schemas.microsoft.com/office/2007/relationships/hdphoto" Target="../media/hdphoto14.wdp"/><Relationship Id="rId19" Type="http://schemas.openxmlformats.org/officeDocument/2006/relationships/image" Target="../media/image121.png"/><Relationship Id="rId4" Type="http://schemas.openxmlformats.org/officeDocument/2006/relationships/audio" Target="../media/media19.m4a"/><Relationship Id="rId9" Type="http://schemas.openxmlformats.org/officeDocument/2006/relationships/image" Target="../media/image117.png"/><Relationship Id="rId14" Type="http://schemas.openxmlformats.org/officeDocument/2006/relationships/oleObject" Target="../embeddings/oleObject4.bin"/><Relationship Id="rId22" Type="http://schemas.openxmlformats.org/officeDocument/2006/relationships/image" Target="../media/image123.png"/><Relationship Id="rId27" Type="http://schemas.openxmlformats.org/officeDocument/2006/relationships/image" Target="../media/image127.png"/><Relationship Id="rId30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2.m4a"/><Relationship Id="rId7" Type="http://schemas.openxmlformats.org/officeDocument/2006/relationships/image" Target="../media/image4.jpe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.xml"/><Relationship Id="rId4" Type="http://schemas.openxmlformats.org/officeDocument/2006/relationships/audio" Target="../media/media2.m4a"/><Relationship Id="rId9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audio" Target="../media/media20.m4a"/><Relationship Id="rId7" Type="http://schemas.openxmlformats.org/officeDocument/2006/relationships/image" Target="../media/image2.png"/><Relationship Id="rId2" Type="http://schemas.microsoft.com/office/2007/relationships/media" Target="../media/media20.m4a"/><Relationship Id="rId1" Type="http://schemas.openxmlformats.org/officeDocument/2006/relationships/tags" Target="../tags/tag21.xml"/><Relationship Id="rId6" Type="http://schemas.openxmlformats.org/officeDocument/2006/relationships/image" Target="../media/image5.jpe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21.m4a"/><Relationship Id="rId1" Type="http://schemas.microsoft.com/office/2007/relationships/media" Target="../media/media21.m4a"/><Relationship Id="rId6" Type="http://schemas.openxmlformats.org/officeDocument/2006/relationships/image" Target="../media/image3.png"/><Relationship Id="rId5" Type="http://schemas.openxmlformats.org/officeDocument/2006/relationships/image" Target="../media/image130.jpeg"/><Relationship Id="rId4" Type="http://schemas.openxmlformats.org/officeDocument/2006/relationships/notesSlide" Target="../notesSlides/notesSlide2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audio" Target="../media/media3.m4a"/><Relationship Id="rId7" Type="http://schemas.openxmlformats.org/officeDocument/2006/relationships/image" Target="../media/image2.png"/><Relationship Id="rId12" Type="http://schemas.openxmlformats.org/officeDocument/2006/relationships/image" Target="../media/image3.png"/><Relationship Id="rId2" Type="http://schemas.microsoft.com/office/2007/relationships/media" Target="../media/media3.m4a"/><Relationship Id="rId1" Type="http://schemas.openxmlformats.org/officeDocument/2006/relationships/tags" Target="../tags/tag4.xml"/><Relationship Id="rId6" Type="http://schemas.openxmlformats.org/officeDocument/2006/relationships/image" Target="../media/image5.jpeg"/><Relationship Id="rId11" Type="http://schemas.openxmlformats.org/officeDocument/2006/relationships/image" Target="../media/image9.png"/><Relationship Id="rId5" Type="http://schemas.openxmlformats.org/officeDocument/2006/relationships/notesSlide" Target="../notesSlides/notesSlide3.xml"/><Relationship Id="rId10" Type="http://schemas.openxmlformats.org/officeDocument/2006/relationships/image" Target="../media/image8.jpeg"/><Relationship Id="rId4" Type="http://schemas.openxmlformats.org/officeDocument/2006/relationships/slideLayout" Target="../slideLayouts/slideLayout14.xml"/><Relationship Id="rId9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26" Type="http://schemas.openxmlformats.org/officeDocument/2006/relationships/image" Target="../media/image28.png"/><Relationship Id="rId3" Type="http://schemas.openxmlformats.org/officeDocument/2006/relationships/audio" Target="../media/media4.m4a"/><Relationship Id="rId21" Type="http://schemas.openxmlformats.org/officeDocument/2006/relationships/image" Target="../media/image23.png"/><Relationship Id="rId7" Type="http://schemas.openxmlformats.org/officeDocument/2006/relationships/image" Target="../media/image10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5" Type="http://schemas.openxmlformats.org/officeDocument/2006/relationships/image" Target="../media/image27.png"/><Relationship Id="rId33" Type="http://schemas.openxmlformats.org/officeDocument/2006/relationships/image" Target="../media/image3.png"/><Relationship Id="rId2" Type="http://schemas.microsoft.com/office/2007/relationships/media" Target="../media/media4.m4a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29" Type="http://schemas.openxmlformats.org/officeDocument/2006/relationships/image" Target="../media/image31.png"/><Relationship Id="rId1" Type="http://schemas.openxmlformats.org/officeDocument/2006/relationships/tags" Target="../tags/tag5.xml"/><Relationship Id="rId6" Type="http://schemas.openxmlformats.org/officeDocument/2006/relationships/image" Target="../media/image5.jpeg"/><Relationship Id="rId11" Type="http://schemas.openxmlformats.org/officeDocument/2006/relationships/image" Target="../media/image13.jpeg"/><Relationship Id="rId24" Type="http://schemas.openxmlformats.org/officeDocument/2006/relationships/image" Target="../media/image26.png"/><Relationship Id="rId32" Type="http://schemas.openxmlformats.org/officeDocument/2006/relationships/image" Target="../media/image2.png"/><Relationship Id="rId5" Type="http://schemas.openxmlformats.org/officeDocument/2006/relationships/notesSlide" Target="../notesSlides/notesSlide4.xml"/><Relationship Id="rId15" Type="http://schemas.openxmlformats.org/officeDocument/2006/relationships/image" Target="../media/image17.png"/><Relationship Id="rId23" Type="http://schemas.openxmlformats.org/officeDocument/2006/relationships/image" Target="../media/image25.png"/><Relationship Id="rId28" Type="http://schemas.openxmlformats.org/officeDocument/2006/relationships/image" Target="../media/image30.png"/><Relationship Id="rId10" Type="http://schemas.microsoft.com/office/2007/relationships/hdphoto" Target="../media/hdphoto1.wdp"/><Relationship Id="rId19" Type="http://schemas.openxmlformats.org/officeDocument/2006/relationships/image" Target="../media/image21.png"/><Relationship Id="rId31" Type="http://schemas.openxmlformats.org/officeDocument/2006/relationships/image" Target="../media/image33.png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12.png"/><Relationship Id="rId14" Type="http://schemas.openxmlformats.org/officeDocument/2006/relationships/image" Target="../media/image16.png"/><Relationship Id="rId22" Type="http://schemas.openxmlformats.org/officeDocument/2006/relationships/image" Target="../media/image24.png"/><Relationship Id="rId27" Type="http://schemas.openxmlformats.org/officeDocument/2006/relationships/image" Target="../media/image29.png"/><Relationship Id="rId30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38.png"/><Relationship Id="rId18" Type="http://schemas.microsoft.com/office/2007/relationships/hdphoto" Target="../media/hdphoto5.wdp"/><Relationship Id="rId3" Type="http://schemas.openxmlformats.org/officeDocument/2006/relationships/audio" Target="../media/media5.m4a"/><Relationship Id="rId21" Type="http://schemas.openxmlformats.org/officeDocument/2006/relationships/image" Target="../media/image44.png"/><Relationship Id="rId7" Type="http://schemas.openxmlformats.org/officeDocument/2006/relationships/image" Target="../media/image34.png"/><Relationship Id="rId12" Type="http://schemas.openxmlformats.org/officeDocument/2006/relationships/image" Target="../media/image37.png"/><Relationship Id="rId17" Type="http://schemas.openxmlformats.org/officeDocument/2006/relationships/image" Target="../media/image41.png"/><Relationship Id="rId25" Type="http://schemas.openxmlformats.org/officeDocument/2006/relationships/image" Target="../media/image3.png"/><Relationship Id="rId2" Type="http://schemas.microsoft.com/office/2007/relationships/media" Target="../media/media5.m4a"/><Relationship Id="rId16" Type="http://schemas.openxmlformats.org/officeDocument/2006/relationships/image" Target="../media/image40.jpeg"/><Relationship Id="rId20" Type="http://schemas.openxmlformats.org/officeDocument/2006/relationships/image" Target="../media/image43.jpeg"/><Relationship Id="rId1" Type="http://schemas.openxmlformats.org/officeDocument/2006/relationships/tags" Target="../tags/tag6.xml"/><Relationship Id="rId6" Type="http://schemas.openxmlformats.org/officeDocument/2006/relationships/image" Target="../media/image5.jpeg"/><Relationship Id="rId11" Type="http://schemas.microsoft.com/office/2007/relationships/hdphoto" Target="../media/hdphoto3.wdp"/><Relationship Id="rId24" Type="http://schemas.openxmlformats.org/officeDocument/2006/relationships/image" Target="../media/image2.png"/><Relationship Id="rId5" Type="http://schemas.openxmlformats.org/officeDocument/2006/relationships/notesSlide" Target="../notesSlides/notesSlide5.xml"/><Relationship Id="rId15" Type="http://schemas.openxmlformats.org/officeDocument/2006/relationships/image" Target="../media/image39.jpeg"/><Relationship Id="rId23" Type="http://schemas.openxmlformats.org/officeDocument/2006/relationships/image" Target="../media/image46.jpeg"/><Relationship Id="rId10" Type="http://schemas.openxmlformats.org/officeDocument/2006/relationships/image" Target="../media/image36.png"/><Relationship Id="rId19" Type="http://schemas.openxmlformats.org/officeDocument/2006/relationships/image" Target="../media/image42.emf"/><Relationship Id="rId4" Type="http://schemas.openxmlformats.org/officeDocument/2006/relationships/slideLayout" Target="../slideLayouts/slideLayout11.xml"/><Relationship Id="rId9" Type="http://schemas.microsoft.com/office/2007/relationships/hdphoto" Target="../media/hdphoto2.wdp"/><Relationship Id="rId14" Type="http://schemas.microsoft.com/office/2007/relationships/hdphoto" Target="../media/hdphoto4.wdp"/><Relationship Id="rId22" Type="http://schemas.openxmlformats.org/officeDocument/2006/relationships/image" Target="../media/image45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3" Type="http://schemas.openxmlformats.org/officeDocument/2006/relationships/audio" Target="../media/media6.m4a"/><Relationship Id="rId7" Type="http://schemas.openxmlformats.org/officeDocument/2006/relationships/image" Target="../media/image2.png"/><Relationship Id="rId2" Type="http://schemas.microsoft.com/office/2007/relationships/media" Target="../media/media6.m4a"/><Relationship Id="rId1" Type="http://schemas.openxmlformats.org/officeDocument/2006/relationships/tags" Target="../tags/tag7.xml"/><Relationship Id="rId6" Type="http://schemas.openxmlformats.org/officeDocument/2006/relationships/image" Target="../media/image5.jpeg"/><Relationship Id="rId5" Type="http://schemas.openxmlformats.org/officeDocument/2006/relationships/notesSlide" Target="../notesSlides/notesSlide6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audio" Target="../media/media7.m4a"/><Relationship Id="rId7" Type="http://schemas.openxmlformats.org/officeDocument/2006/relationships/image" Target="../media/image2.png"/><Relationship Id="rId12" Type="http://schemas.openxmlformats.org/officeDocument/2006/relationships/image" Target="../media/image3.png"/><Relationship Id="rId2" Type="http://schemas.microsoft.com/office/2007/relationships/media" Target="../media/media7.m4a"/><Relationship Id="rId1" Type="http://schemas.openxmlformats.org/officeDocument/2006/relationships/tags" Target="../tags/tag8.xml"/><Relationship Id="rId6" Type="http://schemas.openxmlformats.org/officeDocument/2006/relationships/image" Target="../media/image5.jpeg"/><Relationship Id="rId11" Type="http://schemas.openxmlformats.org/officeDocument/2006/relationships/image" Target="../media/image50.emf"/><Relationship Id="rId5" Type="http://schemas.openxmlformats.org/officeDocument/2006/relationships/notesSlide" Target="../notesSlides/notesSlide7.xml"/><Relationship Id="rId10" Type="http://schemas.openxmlformats.org/officeDocument/2006/relationships/image" Target="../media/image8.jpe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49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13" Type="http://schemas.openxmlformats.org/officeDocument/2006/relationships/image" Target="../media/image3.png"/><Relationship Id="rId3" Type="http://schemas.openxmlformats.org/officeDocument/2006/relationships/audio" Target="../media/media8.m4a"/><Relationship Id="rId7" Type="http://schemas.openxmlformats.org/officeDocument/2006/relationships/image" Target="../media/image2.png"/><Relationship Id="rId12" Type="http://schemas.openxmlformats.org/officeDocument/2006/relationships/image" Target="../media/image55.png"/><Relationship Id="rId2" Type="http://schemas.microsoft.com/office/2007/relationships/media" Target="../media/media8.m4a"/><Relationship Id="rId1" Type="http://schemas.openxmlformats.org/officeDocument/2006/relationships/tags" Target="../tags/tag9.xml"/><Relationship Id="rId6" Type="http://schemas.openxmlformats.org/officeDocument/2006/relationships/image" Target="../media/image5.jpeg"/><Relationship Id="rId11" Type="http://schemas.openxmlformats.org/officeDocument/2006/relationships/image" Target="../media/image54.png"/><Relationship Id="rId5" Type="http://schemas.openxmlformats.org/officeDocument/2006/relationships/notesSlide" Target="../notesSlides/notesSlide8.xml"/><Relationship Id="rId10" Type="http://schemas.openxmlformats.org/officeDocument/2006/relationships/image" Target="../media/image53.jpeg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52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13" Type="http://schemas.openxmlformats.org/officeDocument/2006/relationships/image" Target="../media/image3.png"/><Relationship Id="rId3" Type="http://schemas.openxmlformats.org/officeDocument/2006/relationships/audio" Target="../media/media9.m4a"/><Relationship Id="rId7" Type="http://schemas.openxmlformats.org/officeDocument/2006/relationships/image" Target="../media/image2.png"/><Relationship Id="rId12" Type="http://schemas.openxmlformats.org/officeDocument/2006/relationships/image" Target="../media/image58.jpeg"/><Relationship Id="rId2" Type="http://schemas.microsoft.com/office/2007/relationships/media" Target="../media/media9.m4a"/><Relationship Id="rId1" Type="http://schemas.openxmlformats.org/officeDocument/2006/relationships/tags" Target="../tags/tag10.xml"/><Relationship Id="rId6" Type="http://schemas.openxmlformats.org/officeDocument/2006/relationships/image" Target="../media/image5.jpeg"/><Relationship Id="rId11" Type="http://schemas.openxmlformats.org/officeDocument/2006/relationships/image" Target="../media/image57.jpeg"/><Relationship Id="rId5" Type="http://schemas.openxmlformats.org/officeDocument/2006/relationships/notesSlide" Target="../notesSlides/notesSlide9.xml"/><Relationship Id="rId10" Type="http://schemas.openxmlformats.org/officeDocument/2006/relationships/image" Target="../media/image7.jpeg"/><Relationship Id="rId4" Type="http://schemas.openxmlformats.org/officeDocument/2006/relationships/slideLayout" Target="../slideLayouts/slideLayout11.xml"/><Relationship Id="rId9" Type="http://schemas.microsoft.com/office/2007/relationships/hdphoto" Target="../media/hdphoto6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259"/>
          <p:cNvSpPr>
            <a:spLocks noChangeArrowheads="1"/>
          </p:cNvSpPr>
          <p:nvPr/>
        </p:nvSpPr>
        <p:spPr bwMode="auto">
          <a:xfrm>
            <a:off x="894632" y="2668560"/>
            <a:ext cx="11449271" cy="2019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Vision and requirements of mobile network beyond 2030</a:t>
            </a:r>
          </a:p>
          <a:p>
            <a:pPr algn="ctr">
              <a:buNone/>
            </a:pPr>
            <a:endParaRPr lang="en-US" altLang="zh-CN" sz="3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684959" y="4910698"/>
            <a:ext cx="813690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Dr. </a:t>
            </a:r>
            <a:r>
              <a:rPr lang="en-US" altLang="zh-CN" sz="3200" b="1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Guangyi</a:t>
            </a:r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 Liu</a:t>
            </a:r>
          </a:p>
          <a:p>
            <a:pPr lvl="0" algn="ctr"/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5G Director</a:t>
            </a:r>
            <a:r>
              <a:rPr lang="zh-CN" alt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，</a:t>
            </a:r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CTO of Wireless and</a:t>
            </a:r>
            <a:r>
              <a:rPr lang="zh-CN" alt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Device</a:t>
            </a:r>
            <a:r>
              <a:rPr lang="zh-CN" alt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，</a:t>
            </a:r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Fellow</a:t>
            </a:r>
          </a:p>
          <a:p>
            <a:pPr lvl="0" algn="ctr"/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China Mobile Research Institute</a:t>
            </a:r>
            <a:endParaRPr lang="zh-CN" altLang="en-US" sz="20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FE7AD9AB-117A-4C08-A51C-86BA4E24E8E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2103"/>
    </mc:Choice>
    <mc:Fallback>
      <p:transition advTm="221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图片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Production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Intelligent Industry</a:t>
            </a:r>
            <a:endParaRPr kumimoji="1" lang="zh-CN" altLang="en-US" sz="2000" b="1" dirty="0">
              <a:solidFill>
                <a:prstClr val="white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243" name="Rounded Rectangle 77"/>
          <p:cNvSpPr/>
          <p:nvPr/>
        </p:nvSpPr>
        <p:spPr>
          <a:xfrm>
            <a:off x="1244799" y="5424325"/>
            <a:ext cx="1970313" cy="715085"/>
          </a:xfrm>
          <a:prstGeom prst="round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Research in the digital world</a:t>
            </a:r>
          </a:p>
        </p:txBody>
      </p:sp>
      <p:sp>
        <p:nvSpPr>
          <p:cNvPr id="244" name="Rounded Rectangle 80"/>
          <p:cNvSpPr/>
          <p:nvPr/>
        </p:nvSpPr>
        <p:spPr>
          <a:xfrm>
            <a:off x="9907999" y="5560532"/>
            <a:ext cx="1970313" cy="408618"/>
          </a:xfrm>
          <a:prstGeom prst="round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Nano-robots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276572" y="2913233"/>
            <a:ext cx="10552777" cy="2300491"/>
            <a:chOff x="1133182" y="2913233"/>
            <a:chExt cx="10888642" cy="2373709"/>
          </a:xfrm>
        </p:grpSpPr>
        <p:grpSp>
          <p:nvGrpSpPr>
            <p:cNvPr id="59" name="组合 58"/>
            <p:cNvGrpSpPr/>
            <p:nvPr/>
          </p:nvGrpSpPr>
          <p:grpSpPr>
            <a:xfrm>
              <a:off x="1133182" y="2913233"/>
              <a:ext cx="2373708" cy="2373709"/>
              <a:chOff x="1259632" y="1419622"/>
              <a:chExt cx="2016224" cy="2016224"/>
            </a:xfrm>
          </p:grpSpPr>
          <p:sp>
            <p:nvSpPr>
              <p:cNvPr id="61" name="椭圆 60"/>
              <p:cNvSpPr/>
              <p:nvPr/>
            </p:nvSpPr>
            <p:spPr>
              <a:xfrm>
                <a:off x="1403648" y="1563638"/>
                <a:ext cx="1728192" cy="1728192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  <p:sp>
            <p:nvSpPr>
              <p:cNvPr id="62" name="椭圆 61"/>
              <p:cNvSpPr/>
              <p:nvPr/>
            </p:nvSpPr>
            <p:spPr>
              <a:xfrm>
                <a:off x="1259632" y="1419622"/>
                <a:ext cx="2016224" cy="2016224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</p:grpSp>
        <p:grpSp>
          <p:nvGrpSpPr>
            <p:cNvPr id="84" name="组合 83"/>
            <p:cNvGrpSpPr/>
            <p:nvPr/>
          </p:nvGrpSpPr>
          <p:grpSpPr>
            <a:xfrm>
              <a:off x="5390650" y="2913233"/>
              <a:ext cx="2373708" cy="2373709"/>
              <a:chOff x="1259632" y="1419622"/>
              <a:chExt cx="2016224" cy="2016224"/>
            </a:xfrm>
          </p:grpSpPr>
          <p:sp>
            <p:nvSpPr>
              <p:cNvPr id="85" name="椭圆 84"/>
              <p:cNvSpPr/>
              <p:nvPr/>
            </p:nvSpPr>
            <p:spPr>
              <a:xfrm>
                <a:off x="1403648" y="1563638"/>
                <a:ext cx="1728192" cy="1728192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  <p:sp>
            <p:nvSpPr>
              <p:cNvPr id="86" name="椭圆 85"/>
              <p:cNvSpPr/>
              <p:nvPr/>
            </p:nvSpPr>
            <p:spPr>
              <a:xfrm>
                <a:off x="1259632" y="1419622"/>
                <a:ext cx="2016224" cy="2016224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9648116" y="2913233"/>
              <a:ext cx="2373708" cy="2373709"/>
              <a:chOff x="1259632" y="1419622"/>
              <a:chExt cx="2016224" cy="2016224"/>
            </a:xfrm>
          </p:grpSpPr>
          <p:sp>
            <p:nvSpPr>
              <p:cNvPr id="89" name="椭圆 88"/>
              <p:cNvSpPr/>
              <p:nvPr/>
            </p:nvSpPr>
            <p:spPr>
              <a:xfrm>
                <a:off x="1403648" y="1563638"/>
                <a:ext cx="1728192" cy="1728192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  <p:sp>
            <p:nvSpPr>
              <p:cNvPr id="91" name="椭圆 90"/>
              <p:cNvSpPr/>
              <p:nvPr/>
            </p:nvSpPr>
            <p:spPr>
              <a:xfrm>
                <a:off x="1259632" y="1419622"/>
                <a:ext cx="2016224" cy="2016224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</p:grpSp>
        <p:grpSp>
          <p:nvGrpSpPr>
            <p:cNvPr id="92" name="组合 91"/>
            <p:cNvGrpSpPr/>
            <p:nvPr/>
          </p:nvGrpSpPr>
          <p:grpSpPr>
            <a:xfrm>
              <a:off x="7519384" y="2913233"/>
              <a:ext cx="2373708" cy="2373709"/>
              <a:chOff x="1259632" y="1419622"/>
              <a:chExt cx="2016224" cy="2016224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1403648" y="1563638"/>
                <a:ext cx="1728192" cy="1728192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  <p:sp>
            <p:nvSpPr>
              <p:cNvPr id="94" name="椭圆 93"/>
              <p:cNvSpPr/>
              <p:nvPr/>
            </p:nvSpPr>
            <p:spPr>
              <a:xfrm>
                <a:off x="1259632" y="1419622"/>
                <a:ext cx="2016224" cy="2016224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</p:grpSp>
        <p:grpSp>
          <p:nvGrpSpPr>
            <p:cNvPr id="95" name="组合 94"/>
            <p:cNvGrpSpPr/>
            <p:nvPr/>
          </p:nvGrpSpPr>
          <p:grpSpPr>
            <a:xfrm>
              <a:off x="3261916" y="2913233"/>
              <a:ext cx="2373708" cy="2373709"/>
              <a:chOff x="1259632" y="1419622"/>
              <a:chExt cx="2016224" cy="2016224"/>
            </a:xfrm>
          </p:grpSpPr>
          <p:sp>
            <p:nvSpPr>
              <p:cNvPr id="96" name="椭圆 95"/>
              <p:cNvSpPr/>
              <p:nvPr/>
            </p:nvSpPr>
            <p:spPr>
              <a:xfrm>
                <a:off x="1403648" y="1563638"/>
                <a:ext cx="1728192" cy="1728192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  <p:sp>
            <p:nvSpPr>
              <p:cNvPr id="97" name="椭圆 96"/>
              <p:cNvSpPr/>
              <p:nvPr/>
            </p:nvSpPr>
            <p:spPr>
              <a:xfrm>
                <a:off x="1259632" y="1419622"/>
                <a:ext cx="2016224" cy="2016224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</p:grpSp>
      </p:grpSp>
      <p:pic>
        <p:nvPicPr>
          <p:cNvPr id="98" name="图片 97">
            <a:extLst>
              <a:ext uri="{FF2B5EF4-FFF2-40B4-BE49-F238E27FC236}">
                <a16:creationId xmlns:a16="http://schemas.microsoft.com/office/drawing/2014/main" id="{E73EC52B-47B8-4F63-89DA-747DAEC459FF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00" r="18800"/>
          <a:stretch/>
        </p:blipFill>
        <p:spPr>
          <a:xfrm>
            <a:off x="9884827" y="3280757"/>
            <a:ext cx="1595839" cy="1550622"/>
          </a:xfrm>
          <a:prstGeom prst="ellipse">
            <a:avLst/>
          </a:prstGeom>
          <a:ln w="19050">
            <a:solidFill>
              <a:schemeClr val="bg1"/>
            </a:solidFill>
          </a:ln>
        </p:spPr>
      </p:pic>
      <p:pic>
        <p:nvPicPr>
          <p:cNvPr id="99" name="图片 98">
            <a:extLst>
              <a:ext uri="{FF2B5EF4-FFF2-40B4-BE49-F238E27FC236}">
                <a16:creationId xmlns:a16="http://schemas.microsoft.com/office/drawing/2014/main" id="{C0B0D617-4ED5-4532-9A15-A10ACAF73B19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99" r="32600"/>
          <a:stretch/>
        </p:blipFill>
        <p:spPr>
          <a:xfrm>
            <a:off x="3658490" y="3284775"/>
            <a:ext cx="1662797" cy="1578237"/>
          </a:xfrm>
          <a:prstGeom prst="ellipse">
            <a:avLst/>
          </a:prstGeom>
          <a:ln w="19050">
            <a:solidFill>
              <a:schemeClr val="bg1"/>
            </a:solidFill>
          </a:ln>
        </p:spPr>
      </p:pic>
      <p:pic>
        <p:nvPicPr>
          <p:cNvPr id="100" name="图片 99">
            <a:extLst>
              <a:ext uri="{FF2B5EF4-FFF2-40B4-BE49-F238E27FC236}">
                <a16:creationId xmlns:a16="http://schemas.microsoft.com/office/drawing/2014/main" id="{DF09FE3A-3585-4EAA-BFED-07C41ADF7907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73" t="-1013" r="22269" b="1013"/>
          <a:stretch/>
        </p:blipFill>
        <p:spPr>
          <a:xfrm>
            <a:off x="5736781" y="3273284"/>
            <a:ext cx="1632359" cy="1580387"/>
          </a:xfrm>
          <a:prstGeom prst="ellipse">
            <a:avLst/>
          </a:prstGeom>
          <a:ln w="19050">
            <a:solidFill>
              <a:schemeClr val="bg1"/>
            </a:solidFill>
          </a:ln>
        </p:spPr>
      </p:pic>
      <p:pic>
        <p:nvPicPr>
          <p:cNvPr id="101" name="图片 100">
            <a:extLst>
              <a:ext uri="{FF2B5EF4-FFF2-40B4-BE49-F238E27FC236}">
                <a16:creationId xmlns:a16="http://schemas.microsoft.com/office/drawing/2014/main" id="{A2E4ABA3-F750-4696-86F1-8727C5809D65}"/>
              </a:ext>
            </a:extLst>
          </p:cNvPr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84" r="16092"/>
          <a:stretch/>
        </p:blipFill>
        <p:spPr>
          <a:xfrm>
            <a:off x="1595418" y="3263944"/>
            <a:ext cx="1662797" cy="1599068"/>
          </a:xfrm>
          <a:prstGeom prst="ellipse">
            <a:avLst/>
          </a:prstGeom>
          <a:ln w="19050">
            <a:solidFill>
              <a:schemeClr val="bg1"/>
            </a:solidFill>
          </a:ln>
        </p:spPr>
      </p:pic>
      <p:pic>
        <p:nvPicPr>
          <p:cNvPr id="102" name="图片 101">
            <a:extLst>
              <a:ext uri="{FF2B5EF4-FFF2-40B4-BE49-F238E27FC236}">
                <a16:creationId xmlns:a16="http://schemas.microsoft.com/office/drawing/2014/main" id="{A7CC3ACA-6B59-4729-B29B-DA4FDF0205EB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12" t="27027" r="10586" b="3985"/>
          <a:stretch/>
        </p:blipFill>
        <p:spPr>
          <a:xfrm>
            <a:off x="7753162" y="3248263"/>
            <a:ext cx="1700549" cy="1588272"/>
          </a:xfrm>
          <a:prstGeom prst="ellipse">
            <a:avLst/>
          </a:prstGeom>
          <a:ln w="19050">
            <a:solidFill>
              <a:schemeClr val="bg1"/>
            </a:solidFill>
          </a:ln>
        </p:spPr>
      </p:pic>
      <p:sp>
        <p:nvSpPr>
          <p:cNvPr id="103" name="文本框 59">
            <a:extLst>
              <a:ext uri="{FF2B5EF4-FFF2-40B4-BE49-F238E27FC236}">
                <a16:creationId xmlns:a16="http://schemas.microsoft.com/office/drawing/2014/main" id="{D8F346FF-E23E-49B1-921C-C29140408928}"/>
              </a:ext>
            </a:extLst>
          </p:cNvPr>
          <p:cNvSpPr txBox="1"/>
          <p:nvPr/>
        </p:nvSpPr>
        <p:spPr>
          <a:xfrm>
            <a:off x="3543072" y="5455430"/>
            <a:ext cx="1962629" cy="646327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chemeClr val="bg1"/>
                </a:solidFill>
                <a:ea typeface="微软雅黑" panose="020B0503020204020204" pitchFamily="34" charset="-122"/>
              </a:rPr>
              <a:t>Self-driven production</a:t>
            </a:r>
            <a:endParaRPr lang="zh-CN" altLang="en-US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04" name="文本框 46">
            <a:extLst>
              <a:ext uri="{FF2B5EF4-FFF2-40B4-BE49-F238E27FC236}">
                <a16:creationId xmlns:a16="http://schemas.microsoft.com/office/drawing/2014/main" id="{886CF354-5670-409D-994A-7DBBD10FA2B6}"/>
              </a:ext>
            </a:extLst>
          </p:cNvPr>
          <p:cNvSpPr txBox="1"/>
          <p:nvPr/>
        </p:nvSpPr>
        <p:spPr>
          <a:xfrm>
            <a:off x="5833661" y="5455430"/>
            <a:ext cx="1423105" cy="646327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chemeClr val="bg1"/>
                </a:solidFill>
                <a:ea typeface="微软雅黑" panose="020B0503020204020204" pitchFamily="34" charset="-122"/>
              </a:rPr>
              <a:t>Intelligent production</a:t>
            </a:r>
            <a:endParaRPr lang="zh-CN" altLang="en-US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05" name="文本框 51">
            <a:extLst>
              <a:ext uri="{FF2B5EF4-FFF2-40B4-BE49-F238E27FC236}">
                <a16:creationId xmlns:a16="http://schemas.microsoft.com/office/drawing/2014/main" id="{E7F63CBE-08FF-420B-9A72-E792E8633CFE}"/>
              </a:ext>
            </a:extLst>
          </p:cNvPr>
          <p:cNvSpPr txBox="1"/>
          <p:nvPr/>
        </p:nvSpPr>
        <p:spPr>
          <a:xfrm>
            <a:off x="7584726" y="5455430"/>
            <a:ext cx="1995313" cy="646327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b="1" dirty="0">
                <a:solidFill>
                  <a:schemeClr val="bg1"/>
                </a:solidFill>
                <a:ea typeface="微软雅黑" panose="020B0503020204020204" pitchFamily="34" charset="-122"/>
              </a:rPr>
              <a:t>Collaborative production</a:t>
            </a:r>
            <a:endParaRPr lang="zh-CN" altLang="en-US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2397A974-EA3F-4015-8583-A4469C8860B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5526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74725"/>
    </mc:Choice>
    <mc:Fallback>
      <p:transition advTm="747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5" name="Pentagon 9"/>
          <p:cNvSpPr/>
          <p:nvPr/>
        </p:nvSpPr>
        <p:spPr>
          <a:xfrm flipH="1">
            <a:off x="8376907" y="3832349"/>
            <a:ext cx="4029129" cy="515607"/>
          </a:xfrm>
          <a:prstGeom prst="homePlate">
            <a:avLst>
              <a:gd name="adj" fmla="val 36274"/>
            </a:avLst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图片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Society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Intelligent Transportation</a:t>
            </a:r>
            <a:endParaRPr kumimoji="1" lang="zh-CN" altLang="en-US" sz="2000" b="1" dirty="0">
              <a:solidFill>
                <a:prstClr val="white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grpSp>
        <p:nvGrpSpPr>
          <p:cNvPr id="7169" name="组合 7168"/>
          <p:cNvGrpSpPr/>
          <p:nvPr/>
        </p:nvGrpSpPr>
        <p:grpSpPr>
          <a:xfrm>
            <a:off x="532499" y="2752229"/>
            <a:ext cx="7744486" cy="3744416"/>
            <a:chOff x="2252911" y="3400301"/>
            <a:chExt cx="8282533" cy="3744416"/>
          </a:xfrm>
        </p:grpSpPr>
        <p:sp>
          <p:nvSpPr>
            <p:cNvPr id="108" name="椭圆 107"/>
            <p:cNvSpPr/>
            <p:nvPr/>
          </p:nvSpPr>
          <p:spPr>
            <a:xfrm>
              <a:off x="2323306" y="5651872"/>
              <a:ext cx="8212138" cy="1492845"/>
            </a:xfrm>
            <a:prstGeom prst="ellipse">
              <a:avLst/>
            </a:prstGeom>
            <a:gradFill flip="none" rotWithShape="1">
              <a:gsLst>
                <a:gs pos="0">
                  <a:schemeClr val="bg2">
                    <a:lumMod val="90000"/>
                    <a:shade val="30000"/>
                    <a:satMod val="115000"/>
                  </a:schemeClr>
                </a:gs>
                <a:gs pos="50000">
                  <a:schemeClr val="bg2">
                    <a:lumMod val="90000"/>
                    <a:shade val="67500"/>
                    <a:satMod val="115000"/>
                  </a:schemeClr>
                </a:gs>
                <a:gs pos="100000">
                  <a:schemeClr val="bg2">
                    <a:lumMod val="90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7173" name="Picture 5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0000"/>
            <a:stretch/>
          </p:blipFill>
          <p:spPr bwMode="auto">
            <a:xfrm>
              <a:off x="2323306" y="3400301"/>
              <a:ext cx="8212137" cy="28996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椭圆 1"/>
            <p:cNvSpPr/>
            <p:nvPr/>
          </p:nvSpPr>
          <p:spPr>
            <a:xfrm>
              <a:off x="2323305" y="5553521"/>
              <a:ext cx="8212138" cy="1492845"/>
            </a:xfrm>
            <a:prstGeom prst="ellipse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7175" name="Picture 7" descr="https://timgsa.baidu.com/timg?image&amp;quality=80&amp;size=b9999_10000&amp;sec=1583419028172&amp;di=1a5dbfde6c1f753289a9c1b1ac1d7482&amp;imgtype=0&amp;src=http%3A%2F%2F120.img.pp.sohu.com%2Fimages%2Fblog%2F2007%2F10%2F30%2F13%2F1%2F1168ad43482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2911" y="5692803"/>
              <a:ext cx="4976257" cy="1235890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3" name="Picture 20" descr="https://timgsa.baidu.com/timg?image&amp;quality=80&amp;size=b9999_10000&amp;sec=1564301886506&amp;di=f301638edd7056c75ef84657b86724ac&amp;imgtype=0&amp;src=http%3A%2F%2Fi4.article.fd.zol-img.com.cn%2Fg5%2FM00%2F0A%2F0B%2FChMkJleNiOuIND6PAAC1VEGKl3QAAToJADI-i4AALVs894.jpg">
              <a:extLst>
                <a:ext uri="{FF2B5EF4-FFF2-40B4-BE49-F238E27FC236}">
                  <a16:creationId xmlns:a16="http://schemas.microsoft.com/office/drawing/2014/main" id="{D2A99FB9-B448-445E-A01F-6098203826CC}"/>
                </a:ext>
              </a:extLst>
            </p:cNvPr>
            <p:cNvPicPr>
              <a:picLocks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saturation sat="400000"/>
                      </a14:imgEffect>
                      <a14:imgEffect>
                        <a14:brightnessContrast bright="6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273"/>
            <a:stretch/>
          </p:blipFill>
          <p:spPr bwMode="auto">
            <a:xfrm>
              <a:off x="4177109" y="4027143"/>
              <a:ext cx="1003152" cy="85010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8D6DFD5A-7873-43EC-BDEB-B0FE6A78EF79}"/>
                </a:ext>
              </a:extLst>
            </p:cNvPr>
            <p:cNvSpPr/>
            <p:nvPr/>
          </p:nvSpPr>
          <p:spPr>
            <a:xfrm>
              <a:off x="3636151" y="4916258"/>
              <a:ext cx="2065125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45715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rPr>
                <a:t>Flying cars</a:t>
              </a:r>
              <a:endParaRPr kumimoji="1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817BFF88-4271-41C7-A695-9DF077B4EB9B}"/>
                </a:ext>
              </a:extLst>
            </p:cNvPr>
            <p:cNvSpPr/>
            <p:nvPr/>
          </p:nvSpPr>
          <p:spPr>
            <a:xfrm>
              <a:off x="8805639" y="4357406"/>
              <a:ext cx="885266" cy="338550"/>
            </a:xfrm>
            <a:prstGeom prst="rect">
              <a:avLst/>
            </a:prstGeom>
            <a:solidFill>
              <a:srgbClr val="92D050"/>
            </a:solidFill>
          </p:spPr>
          <p:txBody>
            <a:bodyPr vert="horz" wrap="square" lIns="91432" tIns="45718" rIns="91432" bIns="45718">
              <a:spAutoFit/>
            </a:bodyPr>
            <a:lstStyle/>
            <a:p>
              <a:pPr marL="0" marR="0" lvl="0" indent="0" algn="ctr" defTabSz="45715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Air </a:t>
              </a:r>
              <a:endPara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7D779D42-346F-4A44-A9A9-83F3EC145262}"/>
                </a:ext>
              </a:extLst>
            </p:cNvPr>
            <p:cNvSpPr/>
            <p:nvPr/>
          </p:nvSpPr>
          <p:spPr>
            <a:xfrm>
              <a:off x="9299309" y="5372625"/>
              <a:ext cx="1187142" cy="338550"/>
            </a:xfrm>
            <a:prstGeom prst="rect">
              <a:avLst/>
            </a:prstGeom>
            <a:solidFill>
              <a:srgbClr val="92D050"/>
            </a:solidFill>
          </p:spPr>
          <p:txBody>
            <a:bodyPr vert="horz" wrap="square" lIns="91432" tIns="45718" rIns="91432" bIns="45718">
              <a:spAutoFit/>
            </a:bodyPr>
            <a:lstStyle/>
            <a:p>
              <a:pPr marL="0" marR="0" lvl="0" indent="0" algn="ctr" defTabSz="45715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Ground</a:t>
              </a:r>
              <a:endPara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1C2DEDAE-EE52-409F-85FB-CF122CCC3B64}"/>
                </a:ext>
              </a:extLst>
            </p:cNvPr>
            <p:cNvSpPr/>
            <p:nvPr/>
          </p:nvSpPr>
          <p:spPr>
            <a:xfrm>
              <a:off x="6396292" y="6590143"/>
              <a:ext cx="631697" cy="338550"/>
            </a:xfrm>
            <a:prstGeom prst="rect">
              <a:avLst/>
            </a:prstGeom>
            <a:solidFill>
              <a:srgbClr val="92D050"/>
            </a:solidFill>
          </p:spPr>
          <p:txBody>
            <a:bodyPr vert="horz" wrap="square" lIns="91432" tIns="45718" rIns="91432" bIns="45718">
              <a:spAutoFit/>
            </a:bodyPr>
            <a:lstStyle/>
            <a:p>
              <a:pPr marL="0" marR="0" lvl="0" indent="0" algn="ctr" defTabSz="45715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Sea </a:t>
              </a:r>
              <a:endParaRPr kumimoji="1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endParaRPr>
            </a:p>
          </p:txBody>
        </p:sp>
        <p:pic>
          <p:nvPicPr>
            <p:cNvPr id="119" name="Picture 52" descr="https://timgsa.baidu.com/timg?image&amp;quality=80&amp;size=b9999_10000&amp;sec=1564314449260&amp;di=c89876f9f5f01af4df6fa353d777efa9&amp;imgtype=0&amp;src=http%3A%2F%2Fphotocdn.sohu.com%2F20111105%2FImg324644733.jpg">
              <a:extLst>
                <a:ext uri="{FF2B5EF4-FFF2-40B4-BE49-F238E27FC236}">
                  <a16:creationId xmlns:a16="http://schemas.microsoft.com/office/drawing/2014/main" id="{3C909860-A37F-47F8-9EB9-A3DDFF33422A}"/>
                </a:ext>
              </a:extLst>
            </p:cNvPr>
            <p:cNvPicPr>
              <a:picLocks noChangeArrowheads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903" b="20450"/>
            <a:stretch/>
          </p:blipFill>
          <p:spPr bwMode="auto">
            <a:xfrm>
              <a:off x="7467055" y="4043928"/>
              <a:ext cx="945773" cy="84952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2168A6DB-36BA-493B-A220-46330612EAEF}"/>
                </a:ext>
              </a:extLst>
            </p:cNvPr>
            <p:cNvSpPr/>
            <p:nvPr/>
          </p:nvSpPr>
          <p:spPr>
            <a:xfrm>
              <a:off x="6893095" y="4907895"/>
              <a:ext cx="2065125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45715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rPr>
                <a:t>Air Bus</a:t>
              </a:r>
              <a:endParaRPr kumimoji="1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  <a:sym typeface="+mn-ea"/>
              </a:endParaRPr>
            </a:p>
          </p:txBody>
        </p:sp>
        <p:pic>
          <p:nvPicPr>
            <p:cNvPr id="122" name="图片 121">
              <a:extLst>
                <a:ext uri="{FF2B5EF4-FFF2-40B4-BE49-F238E27FC236}">
                  <a16:creationId xmlns:a16="http://schemas.microsoft.com/office/drawing/2014/main" id="{D093D63F-81C1-4D85-BCE3-0A93A5223BF2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rightnessContrast bright="20000" contrast="2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 flipH="1">
              <a:off x="5869036" y="4043928"/>
              <a:ext cx="951258" cy="84952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id="{0830A45C-81DE-4692-9853-2EEA2E3049DB}"/>
                </a:ext>
              </a:extLst>
            </p:cNvPr>
            <p:cNvSpPr/>
            <p:nvPr/>
          </p:nvSpPr>
          <p:spPr>
            <a:xfrm>
              <a:off x="5536015" y="4908375"/>
              <a:ext cx="1504048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45715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rPr>
                <a:t>Personal aircraft</a:t>
              </a:r>
              <a:endParaRPr kumimoji="1" lang="zh-CN" alt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  <a:sym typeface="+mn-ea"/>
              </a:endParaRPr>
            </a:p>
          </p:txBody>
        </p:sp>
        <p:grpSp>
          <p:nvGrpSpPr>
            <p:cNvPr id="124" name="组合 178">
              <a:extLst>
                <a:ext uri="{FF2B5EF4-FFF2-40B4-BE49-F238E27FC236}">
                  <a16:creationId xmlns:a16="http://schemas.microsoft.com/office/drawing/2014/main" id="{8A83B32A-52BE-4F78-BFFD-43C79946617F}"/>
                </a:ext>
              </a:extLst>
            </p:cNvPr>
            <p:cNvGrpSpPr/>
            <p:nvPr/>
          </p:nvGrpSpPr>
          <p:grpSpPr>
            <a:xfrm>
              <a:off x="2996971" y="5713326"/>
              <a:ext cx="982943" cy="1197344"/>
              <a:chOff x="5487820" y="4347002"/>
              <a:chExt cx="623601" cy="697236"/>
            </a:xfrm>
          </p:grpSpPr>
          <p:pic>
            <p:nvPicPr>
              <p:cNvPr id="125" name="Picture 50" descr="https://timgsa.baidu.com/timg?image&amp;quality=80&amp;size=b9999_10000&amp;sec=1564314390098&amp;di=58d0dda744329f54d34b2a573a5fccf0&amp;imgtype=0&amp;src=http%3A%2F%2Fimg1.cache.netease.com%2Fcnews%2F2010%2F4%2F28%2F201004281754482317e.jpg">
                <a:extLst>
                  <a:ext uri="{FF2B5EF4-FFF2-40B4-BE49-F238E27FC236}">
                    <a16:creationId xmlns:a16="http://schemas.microsoft.com/office/drawing/2014/main" id="{9974EC6C-8C34-4475-BFA6-FFE8101B5BDD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rightnessContrast bright="2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554424" y="4347002"/>
                <a:ext cx="517927" cy="428400"/>
              </a:xfrm>
              <a:prstGeom prst="roundRect">
                <a:avLst>
                  <a:gd name="adj" fmla="val 16667"/>
                </a:avLst>
              </a:prstGeom>
              <a:ln>
                <a:noFill/>
              </a:ln>
              <a:effectLst>
                <a:outerShdw blurRad="76200" dist="38100" dir="78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contrasting" dir="t">
                  <a:rot lat="0" lon="0" rev="4200000"/>
                </a:lightRig>
              </a:scene3d>
              <a:sp3d prstMaterial="plastic">
                <a:bevelT w="381000" h="114300" prst="relaxedInset"/>
                <a:contourClr>
                  <a:srgbClr val="96969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A2C7CBF1-A1EE-47EE-8ABD-CDD80F0B48CE}"/>
                  </a:ext>
                </a:extLst>
              </p:cNvPr>
              <p:cNvSpPr/>
              <p:nvPr/>
            </p:nvSpPr>
            <p:spPr>
              <a:xfrm>
                <a:off x="5487820" y="4775402"/>
                <a:ext cx="623601" cy="2688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ctr" defTabSz="45715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Sea-air aircraft</a:t>
                </a:r>
                <a:endPara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endParaRPr>
              </a:p>
            </p:txBody>
          </p:sp>
        </p:grpSp>
        <p:grpSp>
          <p:nvGrpSpPr>
            <p:cNvPr id="127" name="组合 232">
              <a:extLst>
                <a:ext uri="{FF2B5EF4-FFF2-40B4-BE49-F238E27FC236}">
                  <a16:creationId xmlns:a16="http://schemas.microsoft.com/office/drawing/2014/main" id="{934A7B52-1D16-4A84-BED5-B0DF426088C4}"/>
                </a:ext>
              </a:extLst>
            </p:cNvPr>
            <p:cNvGrpSpPr/>
            <p:nvPr/>
          </p:nvGrpSpPr>
          <p:grpSpPr>
            <a:xfrm>
              <a:off x="7947021" y="5562607"/>
              <a:ext cx="1320617" cy="1221423"/>
              <a:chOff x="6115885" y="3380823"/>
              <a:chExt cx="837830" cy="711260"/>
            </a:xfrm>
          </p:grpSpPr>
          <p:pic>
            <p:nvPicPr>
              <p:cNvPr id="128" name="图片 127">
                <a:extLst>
                  <a:ext uri="{FF2B5EF4-FFF2-40B4-BE49-F238E27FC236}">
                    <a16:creationId xmlns:a16="http://schemas.microsoft.com/office/drawing/2014/main" id="{24268FB5-964A-410A-90C1-1E20F60C510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rightnessContrast bright="20000" contrast="20000"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6239125" y="3380823"/>
                <a:ext cx="565510" cy="432220"/>
              </a:xfrm>
              <a:prstGeom prst="roundRect">
                <a:avLst>
                  <a:gd name="adj" fmla="val 16667"/>
                </a:avLst>
              </a:prstGeom>
              <a:ln>
                <a:noFill/>
              </a:ln>
              <a:effectLst>
                <a:outerShdw blurRad="76200" dist="38100" dir="78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contrasting" dir="t">
                  <a:rot lat="0" lon="0" rev="4200000"/>
                </a:lightRig>
              </a:scene3d>
              <a:sp3d prstMaterial="plastic">
                <a:bevelT w="381000" h="114300" prst="relaxedInset"/>
                <a:contourClr>
                  <a:srgbClr val="969696"/>
                </a:contourClr>
              </a:sp3d>
            </p:spPr>
          </p:pic>
          <p:sp>
            <p:nvSpPr>
              <p:cNvPr id="129" name="矩形 128">
                <a:extLst>
                  <a:ext uri="{FF2B5EF4-FFF2-40B4-BE49-F238E27FC236}">
                    <a16:creationId xmlns:a16="http://schemas.microsoft.com/office/drawing/2014/main" id="{F30CEE75-323C-478B-9BF8-5B676C67504E}"/>
                  </a:ext>
                </a:extLst>
              </p:cNvPr>
              <p:cNvSpPr/>
              <p:nvPr/>
            </p:nvSpPr>
            <p:spPr>
              <a:xfrm>
                <a:off x="6115885" y="3823246"/>
                <a:ext cx="837830" cy="2688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ctr" defTabSz="45715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flying saucer bus</a:t>
                </a:r>
                <a:endPara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endParaRPr>
              </a:p>
            </p:txBody>
          </p:sp>
        </p:grpSp>
        <p:grpSp>
          <p:nvGrpSpPr>
            <p:cNvPr id="130" name="组合 234">
              <a:extLst>
                <a:ext uri="{FF2B5EF4-FFF2-40B4-BE49-F238E27FC236}">
                  <a16:creationId xmlns:a16="http://schemas.microsoft.com/office/drawing/2014/main" id="{3575A54F-B7D1-46F6-9A5F-C2EDC075F024}"/>
                </a:ext>
              </a:extLst>
            </p:cNvPr>
            <p:cNvGrpSpPr/>
            <p:nvPr/>
          </p:nvGrpSpPr>
          <p:grpSpPr>
            <a:xfrm>
              <a:off x="6861423" y="5437579"/>
              <a:ext cx="1279856" cy="1369536"/>
              <a:chOff x="5580183" y="3417130"/>
              <a:chExt cx="811971" cy="797510"/>
            </a:xfrm>
          </p:grpSpPr>
          <p:pic>
            <p:nvPicPr>
              <p:cNvPr id="131" name="图片 130">
                <a:extLst>
                  <a:ext uri="{FF2B5EF4-FFF2-40B4-BE49-F238E27FC236}">
                    <a16:creationId xmlns:a16="http://schemas.microsoft.com/office/drawing/2014/main" id="{27C3C5DE-49C0-4327-B632-C53FD951B69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 cstate="print"/>
              <a:stretch>
                <a:fillRect/>
              </a:stretch>
            </p:blipFill>
            <p:spPr>
              <a:xfrm>
                <a:off x="5739369" y="3417130"/>
                <a:ext cx="556630" cy="432220"/>
              </a:xfrm>
              <a:prstGeom prst="roundRect">
                <a:avLst>
                  <a:gd name="adj" fmla="val 16667"/>
                </a:avLst>
              </a:prstGeom>
              <a:ln>
                <a:noFill/>
              </a:ln>
              <a:effectLst>
                <a:outerShdw blurRad="76200" dist="38100" dir="78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contrasting" dir="t">
                  <a:rot lat="0" lon="0" rev="4200000"/>
                </a:lightRig>
              </a:scene3d>
              <a:sp3d prstMaterial="plastic">
                <a:bevelT w="381000" h="114300" prst="relaxedInset"/>
                <a:contourClr>
                  <a:srgbClr val="969696"/>
                </a:contourClr>
              </a:sp3d>
            </p:spPr>
          </p:pic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E0A38CB0-2EF4-4C42-B0F9-4B797B3FC3D9}"/>
                  </a:ext>
                </a:extLst>
              </p:cNvPr>
              <p:cNvSpPr/>
              <p:nvPr/>
            </p:nvSpPr>
            <p:spPr>
              <a:xfrm>
                <a:off x="5580183" y="3838268"/>
                <a:ext cx="811971" cy="3763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ctr" defTabSz="45715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Fully automatic driving</a:t>
                </a:r>
                <a:endPara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endParaRPr>
              </a:p>
            </p:txBody>
          </p:sp>
        </p:grpSp>
        <p:grpSp>
          <p:nvGrpSpPr>
            <p:cNvPr id="133" name="组合 230">
              <a:extLst>
                <a:ext uri="{FF2B5EF4-FFF2-40B4-BE49-F238E27FC236}">
                  <a16:creationId xmlns:a16="http://schemas.microsoft.com/office/drawing/2014/main" id="{B5750E6A-EFAA-46FC-8389-CF15DA5CC919}"/>
                </a:ext>
              </a:extLst>
            </p:cNvPr>
            <p:cNvGrpSpPr/>
            <p:nvPr/>
          </p:nvGrpSpPr>
          <p:grpSpPr>
            <a:xfrm>
              <a:off x="9049490" y="5708414"/>
              <a:ext cx="1282832" cy="1212006"/>
              <a:chOff x="6824282" y="3386307"/>
              <a:chExt cx="813858" cy="705776"/>
            </a:xfrm>
          </p:grpSpPr>
          <p:pic>
            <p:nvPicPr>
              <p:cNvPr id="134" name="Picture 54" descr="https://timgsa.baidu.com/timg?image&amp;quality=80&amp;size=b9999_10000&amp;sec=1564910212&amp;di=87181b04a9bee80c26f70b815443cf50&amp;imgtype=jpg&amp;er=1&amp;src=http%3A%2F%2Fphotocdn.sohu.com%2F20160421%2FImg445405923.jpg">
                <a:extLst>
                  <a:ext uri="{FF2B5EF4-FFF2-40B4-BE49-F238E27FC236}">
                    <a16:creationId xmlns:a16="http://schemas.microsoft.com/office/drawing/2014/main" id="{7F0752D9-5978-473B-8166-FEE6CE40CCF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18143" y="3386307"/>
                <a:ext cx="507513" cy="432220"/>
              </a:xfrm>
              <a:prstGeom prst="roundRect">
                <a:avLst>
                  <a:gd name="adj" fmla="val 16667"/>
                </a:avLst>
              </a:prstGeom>
              <a:ln>
                <a:noFill/>
              </a:ln>
              <a:effectLst>
                <a:outerShdw blurRad="76200" dist="38100" dir="78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contrasting" dir="t">
                  <a:rot lat="0" lon="0" rev="4200000"/>
                </a:lightRig>
              </a:scene3d>
              <a:sp3d prstMaterial="plastic">
                <a:bevelT w="381000" h="114300" prst="relaxedInset"/>
                <a:contourClr>
                  <a:srgbClr val="96969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E5CEB03C-33E2-4C4A-87F6-E87F914BB347}"/>
                  </a:ext>
                </a:extLst>
              </p:cNvPr>
              <p:cNvSpPr/>
              <p:nvPr/>
            </p:nvSpPr>
            <p:spPr>
              <a:xfrm>
                <a:off x="6824282" y="3823246"/>
                <a:ext cx="813858" cy="2688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ctr" defTabSz="45715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Smart Segway</a:t>
                </a:r>
                <a:endPara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endParaRPr>
              </a:p>
            </p:txBody>
          </p:sp>
        </p:grpSp>
        <p:grpSp>
          <p:nvGrpSpPr>
            <p:cNvPr id="7168" name="组合 7167"/>
            <p:cNvGrpSpPr/>
            <p:nvPr/>
          </p:nvGrpSpPr>
          <p:grpSpPr>
            <a:xfrm>
              <a:off x="4097817" y="5534210"/>
              <a:ext cx="1228046" cy="1245153"/>
              <a:chOff x="3898304" y="5553241"/>
              <a:chExt cx="986751" cy="1000496"/>
            </a:xfrm>
          </p:grpSpPr>
          <p:pic>
            <p:nvPicPr>
              <p:cNvPr id="136" name="Picture 2" descr="https://assets.puxiang.com/uploads/photo/image/404396/50ef6f0b4a44b6b99972f2b74715f6fb.jpg">
                <a:extLst>
                  <a:ext uri="{FF2B5EF4-FFF2-40B4-BE49-F238E27FC236}">
                    <a16:creationId xmlns:a16="http://schemas.microsoft.com/office/drawing/2014/main" id="{8CAFD082-8DD9-4957-A4DB-E93E88E7A21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1" cstate="print">
                <a:extLst>
                  <a:ext uri="{BEBA8EAE-BF5A-486C-A8C5-ECC9F3942E4B}">
                    <a14:imgProps xmlns:a14="http://schemas.microsoft.com/office/drawing/2010/main">
                      <a14:imgLayer r:embed="rId22">
                        <a14:imgEffect>
                          <a14:brightnessContrast bright="20000" contrast="2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276" r="18828" b="15425"/>
              <a:stretch/>
            </p:blipFill>
            <p:spPr bwMode="auto">
              <a:xfrm>
                <a:off x="3954179" y="5553241"/>
                <a:ext cx="714533" cy="605313"/>
              </a:xfrm>
              <a:prstGeom prst="roundRect">
                <a:avLst>
                  <a:gd name="adj" fmla="val 16667"/>
                </a:avLst>
              </a:prstGeom>
              <a:ln>
                <a:noFill/>
              </a:ln>
              <a:effectLst>
                <a:outerShdw blurRad="76200" dist="38100" dir="78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contrasting" dir="t">
                  <a:rot lat="0" lon="0" rev="4200000"/>
                </a:lightRig>
              </a:scene3d>
              <a:sp3d prstMaterial="plastic">
                <a:bevelT w="381000" h="114300" prst="relaxedInset"/>
                <a:contourClr>
                  <a:srgbClr val="96969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7" name="矩形 136">
                <a:extLst>
                  <a:ext uri="{FF2B5EF4-FFF2-40B4-BE49-F238E27FC236}">
                    <a16:creationId xmlns:a16="http://schemas.microsoft.com/office/drawing/2014/main" id="{593D3D7D-3456-4D11-A8AA-21C22DBEB789}"/>
                  </a:ext>
                </a:extLst>
              </p:cNvPr>
              <p:cNvSpPr/>
              <p:nvPr/>
            </p:nvSpPr>
            <p:spPr>
              <a:xfrm>
                <a:off x="3898304" y="6182786"/>
                <a:ext cx="986751" cy="370951"/>
              </a:xfrm>
              <a:prstGeom prst="rect">
                <a:avLst/>
              </a:prstGeom>
            </p:spPr>
            <p:txBody>
              <a:bodyPr wrap="square" lIns="91432" tIns="45718" rIns="91432" bIns="45718">
                <a:spAutoFit/>
              </a:bodyPr>
              <a:lstStyle/>
              <a:p>
                <a:pPr marL="0" marR="0" lvl="0" indent="0" algn="ctr" defTabSz="45715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Underwater high-speed</a:t>
                </a:r>
                <a:endPara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endParaRPr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5060162" y="5465466"/>
              <a:ext cx="1336130" cy="1123727"/>
              <a:chOff x="4668713" y="5551139"/>
              <a:chExt cx="1073598" cy="902929"/>
            </a:xfrm>
          </p:grpSpPr>
          <p:pic>
            <p:nvPicPr>
              <p:cNvPr id="138" name="Picture 4" descr="https://dimg04.c-ctrip.com/images/3503060000001htn8FB2E_C_500_280_Q80.jpg">
                <a:extLst>
                  <a:ext uri="{FF2B5EF4-FFF2-40B4-BE49-F238E27FC236}">
                    <a16:creationId xmlns:a16="http://schemas.microsoft.com/office/drawing/2014/main" id="{F56C799E-D8F9-4F3C-BD85-630B7F53A63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6442" t="-3689" r="14716"/>
              <a:stretch/>
            </p:blipFill>
            <p:spPr bwMode="auto">
              <a:xfrm>
                <a:off x="4885055" y="5551139"/>
                <a:ext cx="650960" cy="619050"/>
              </a:xfrm>
              <a:prstGeom prst="roundRect">
                <a:avLst>
                  <a:gd name="adj" fmla="val 16667"/>
                </a:avLst>
              </a:prstGeom>
              <a:ln>
                <a:noFill/>
              </a:ln>
              <a:effectLst>
                <a:outerShdw blurRad="76200" dist="38100" dir="78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contrasting" dir="t">
                  <a:rot lat="0" lon="0" rev="4200000"/>
                </a:lightRig>
              </a:scene3d>
              <a:sp3d prstMaterial="plastic">
                <a:bevelT w="381000" h="114300" prst="relaxedInset"/>
                <a:contourClr>
                  <a:srgbClr val="969696"/>
                </a:contourClr>
              </a:sp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38795084-2F84-4B9A-9B51-5E039302B503}"/>
                  </a:ext>
                </a:extLst>
              </p:cNvPr>
              <p:cNvSpPr/>
              <p:nvPr/>
            </p:nvSpPr>
            <p:spPr>
              <a:xfrm>
                <a:off x="4668713" y="6231499"/>
                <a:ext cx="1073598" cy="222569"/>
              </a:xfrm>
              <a:prstGeom prst="rect">
                <a:avLst/>
              </a:prstGeom>
            </p:spPr>
            <p:txBody>
              <a:bodyPr wrap="square" lIns="91432" tIns="45718" rIns="91432" bIns="45718">
                <a:spAutoFit/>
              </a:bodyPr>
              <a:lstStyle/>
              <a:p>
                <a:pPr marL="0" marR="0" lvl="0" indent="0" algn="ctr" defTabSz="45715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CN" sz="12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Diving bus</a:t>
                </a:r>
                <a:endParaRPr kumimoji="1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  <a:sym typeface="+mn-ea"/>
                </a:endParaRPr>
              </a:p>
            </p:txBody>
          </p:sp>
        </p:grpSp>
      </p:grpSp>
      <p:sp>
        <p:nvSpPr>
          <p:cNvPr id="142" name="矩形 141">
            <a:extLst>
              <a:ext uri="{FF2B5EF4-FFF2-40B4-BE49-F238E27FC236}">
                <a16:creationId xmlns:a16="http://schemas.microsoft.com/office/drawing/2014/main" id="{C9095CFC-7564-46C2-8893-EF19200126F0}"/>
              </a:ext>
            </a:extLst>
          </p:cNvPr>
          <p:cNvSpPr/>
          <p:nvPr/>
        </p:nvSpPr>
        <p:spPr>
          <a:xfrm>
            <a:off x="8445599" y="3810892"/>
            <a:ext cx="3960440" cy="584771"/>
          </a:xfrm>
          <a:prstGeom prst="rect">
            <a:avLst/>
          </a:prstGeom>
        </p:spPr>
        <p:txBody>
          <a:bodyPr wrap="square" lIns="91432" tIns="45718" rIns="91432" bIns="45718">
            <a:spAutoFit/>
          </a:bodyPr>
          <a:lstStyle/>
          <a:p>
            <a:pPr algn="ctr" defTabSz="457155">
              <a:defRPr/>
            </a:pPr>
            <a:r>
              <a:rPr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ir-Ground-Sea integrated</a:t>
            </a:r>
          </a:p>
          <a:p>
            <a:pPr algn="ctr" defTabSz="457155">
              <a:defRPr/>
            </a:pPr>
            <a:r>
              <a:rPr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ulti-dimensional transportation</a:t>
            </a:r>
          </a:p>
        </p:txBody>
      </p:sp>
      <p:sp>
        <p:nvSpPr>
          <p:cNvPr id="166" name="Pentagon 10"/>
          <p:cNvSpPr/>
          <p:nvPr/>
        </p:nvSpPr>
        <p:spPr>
          <a:xfrm flipH="1">
            <a:off x="8373588" y="4863887"/>
            <a:ext cx="4029129" cy="515607"/>
          </a:xfrm>
          <a:prstGeom prst="homePlate">
            <a:avLst>
              <a:gd name="adj" fmla="val 36274"/>
            </a:avLst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en-US" sz="160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171" name="矩形 7170"/>
          <p:cNvSpPr/>
          <p:nvPr/>
        </p:nvSpPr>
        <p:spPr>
          <a:xfrm>
            <a:off x="8785786" y="4938520"/>
            <a:ext cx="29081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ustomized and ultra-safe</a:t>
            </a:r>
            <a:endParaRPr lang="zh-CN" alt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音频 6">
            <a:hlinkClick r:id="" action="ppaction://media"/>
            <a:extLst>
              <a:ext uri="{FF2B5EF4-FFF2-40B4-BE49-F238E27FC236}">
                <a16:creationId xmlns:a16="http://schemas.microsoft.com/office/drawing/2014/main" id="{D469A78C-18E0-4A01-8CE1-CD5C6812289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24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34882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53966"/>
    </mc:Choice>
    <mc:Fallback>
      <p:transition advTm="539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7" name="六边形 16"/>
          <p:cNvSpPr>
            <a:spLocks noChangeArrowheads="1"/>
          </p:cNvSpPr>
          <p:nvPr/>
        </p:nvSpPr>
        <p:spPr bwMode="auto">
          <a:xfrm>
            <a:off x="1172791" y="2868057"/>
            <a:ext cx="3088301" cy="2517392"/>
          </a:xfrm>
          <a:prstGeom prst="hexagon">
            <a:avLst>
              <a:gd name="adj" fmla="val 34461"/>
              <a:gd name="vf" fmla="val 115470"/>
            </a:avLst>
          </a:prstGeom>
          <a:solidFill>
            <a:sysClr val="window" lastClr="FFFFFF">
              <a:alpha val="29803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59" r="8646"/>
          <a:stretch/>
        </p:blipFill>
        <p:spPr bwMode="auto">
          <a:xfrm>
            <a:off x="1469591" y="3077787"/>
            <a:ext cx="2445491" cy="2021854"/>
          </a:xfrm>
          <a:prstGeom prst="hexagon">
            <a:avLst>
              <a:gd name="adj" fmla="val 35097"/>
              <a:gd name="vf" fmla="val 115470"/>
            </a:avLst>
          </a:prstGeom>
          <a:noFill/>
          <a:ln w="38100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9" name="六边形 28"/>
          <p:cNvSpPr>
            <a:spLocks noChangeArrowheads="1"/>
          </p:cNvSpPr>
          <p:nvPr/>
        </p:nvSpPr>
        <p:spPr bwMode="auto">
          <a:xfrm>
            <a:off x="4957803" y="2868057"/>
            <a:ext cx="3088301" cy="2517392"/>
          </a:xfrm>
          <a:prstGeom prst="hexagon">
            <a:avLst>
              <a:gd name="adj" fmla="val 34461"/>
              <a:gd name="vf" fmla="val 115470"/>
            </a:avLst>
          </a:prstGeom>
          <a:solidFill>
            <a:sysClr val="window" lastClr="FFFFFF">
              <a:alpha val="29803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" name="六边形 29"/>
          <p:cNvSpPr>
            <a:spLocks noChangeArrowheads="1"/>
          </p:cNvSpPr>
          <p:nvPr/>
        </p:nvSpPr>
        <p:spPr bwMode="auto">
          <a:xfrm>
            <a:off x="8742816" y="2868057"/>
            <a:ext cx="3088301" cy="2517392"/>
          </a:xfrm>
          <a:prstGeom prst="hexagon">
            <a:avLst>
              <a:gd name="adj" fmla="val 34461"/>
              <a:gd name="vf" fmla="val 115470"/>
            </a:avLst>
          </a:prstGeom>
          <a:solidFill>
            <a:sysClr val="window" lastClr="FFFFFF">
              <a:alpha val="29803"/>
            </a:sys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图片 8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Society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Universal Public Services</a:t>
            </a:r>
            <a:endParaRPr kumimoji="1" lang="zh-CN" altLang="en-US" sz="2000" b="1" dirty="0">
              <a:solidFill>
                <a:prstClr val="white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69594" y="5479241"/>
            <a:ext cx="2927533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lvl="0"/>
            <a:r>
              <a:rPr lang="en-US" altLang="zh-CN" b="1" dirty="0">
                <a:solidFill>
                  <a:schemeClr val="bg1"/>
                </a:solidFill>
              </a:rPr>
              <a:t>Educational resource sharing</a:t>
            </a:r>
          </a:p>
        </p:txBody>
      </p:sp>
      <p:sp>
        <p:nvSpPr>
          <p:cNvPr id="24" name="Rectangle 1"/>
          <p:cNvSpPr>
            <a:spLocks noChangeArrowheads="1"/>
          </p:cNvSpPr>
          <p:nvPr/>
        </p:nvSpPr>
        <p:spPr bwMode="auto">
          <a:xfrm flipH="1">
            <a:off x="5829730" y="5479241"/>
            <a:ext cx="14770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Virtual tour </a:t>
            </a:r>
          </a:p>
        </p:txBody>
      </p:sp>
      <p:sp>
        <p:nvSpPr>
          <p:cNvPr id="25" name="矩形 24"/>
          <p:cNvSpPr/>
          <p:nvPr/>
        </p:nvSpPr>
        <p:spPr>
          <a:xfrm>
            <a:off x="9212996" y="5479241"/>
            <a:ext cx="1975862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Precision medicine</a:t>
            </a:r>
          </a:p>
        </p:txBody>
      </p:sp>
      <p:pic>
        <p:nvPicPr>
          <p:cNvPr id="27" name="Picture 6" descr="https://ss1.bdstatic.com/70cFuXSh_Q1YnxGkpoWK1HF6hhy/it/u=3856989878,2321098525&amp;fm=26&amp;gp=0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8" r="21997"/>
          <a:stretch/>
        </p:blipFill>
        <p:spPr bwMode="auto">
          <a:xfrm>
            <a:off x="5205239" y="3077787"/>
            <a:ext cx="2520280" cy="2021853"/>
          </a:xfrm>
          <a:prstGeom prst="hexagon">
            <a:avLst>
              <a:gd name="adj" fmla="val 36358"/>
              <a:gd name="vf" fmla="val 115470"/>
            </a:avLst>
          </a:prstGeom>
          <a:noFill/>
          <a:ln w="38100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s://timgsa.baidu.com/timg?image&amp;quality=80&amp;size=b9999_10000&amp;sec=1583421683320&amp;di=466c6fbcb3fdd83a01d29aabe19df62d&amp;imgtype=0&amp;src=http%3A%2F%2Fimages.ofweek.com%2FUpload%2FNews%2F2017-03%2F18%2FFinn%2F1489798636072013426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1907" y="3077787"/>
            <a:ext cx="2410119" cy="2021854"/>
          </a:xfrm>
          <a:prstGeom prst="hexagon">
            <a:avLst>
              <a:gd name="adj" fmla="val 34640"/>
              <a:gd name="vf" fmla="val 115470"/>
            </a:avLst>
          </a:prstGeom>
          <a:noFill/>
          <a:ln w="38100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0F4629B8-5947-4F3F-8E3F-FB9E731ABF0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3802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51871"/>
    </mc:Choice>
    <mc:Fallback>
      <p:transition advTm="518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pic>
        <p:nvPicPr>
          <p:cNvPr id="90" name="图片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Society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Refined Social Governance</a:t>
            </a:r>
            <a:endParaRPr kumimoji="1" lang="zh-CN" altLang="en-US" sz="2000" b="1" dirty="0">
              <a:solidFill>
                <a:prstClr val="white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pic>
        <p:nvPicPr>
          <p:cNvPr id="8194" name="Picture 2" descr="https://ss1.bdstatic.com/70cFvXSh_Q1YnxGkpoWK1HF6hhy/it/u=2489894223,4276745078&amp;fm=26&amp;gp=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730" y="3110583"/>
            <a:ext cx="3640433" cy="2045186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1020287" y="5416525"/>
            <a:ext cx="2941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 Depopulated zone detection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9593353" y="5416525"/>
            <a:ext cx="15249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Instant rescue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8196" name="Picture 4" descr="https://timgsa.baidu.com/timg?image&amp;quality=80&amp;size=b9999_10000&amp;sec=1583427134924&amp;di=2fa5cd49f3a68c31fa1039293cb9b764&amp;imgtype=0&amp;src=http%3A%2F%2Fnewpic.jxnews.com.cn%2F0%2F11%2F81%2F96%2F11819664_953521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1610" y="3110583"/>
            <a:ext cx="3528392" cy="2046872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98" name="矩形 97"/>
          <p:cNvSpPr/>
          <p:nvPr/>
        </p:nvSpPr>
        <p:spPr>
          <a:xfrm>
            <a:off x="5377100" y="5416525"/>
            <a:ext cx="21045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Disaster prevention 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8200" name="Picture 8" descr="https://timgsa.baidu.com/timg?image&amp;quality=80&amp;size=b9999_10000&amp;sec=1583427621472&amp;di=e57b866934af5f7305c233fa150be3d2&amp;imgtype=0&amp;src=http%3A%2F%2Fn.sinaimg.cn%2Fsinacn11%2F444%2Fw1284h760%2F20180710%2F91b5-hezpzwu6231616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422" y="3110583"/>
            <a:ext cx="3669929" cy="2066738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cxnSp>
        <p:nvCxnSpPr>
          <p:cNvPr id="103" name="直接连接符 102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音频 3">
            <a:hlinkClick r:id="" action="ppaction://media"/>
            <a:extLst>
              <a:ext uri="{FF2B5EF4-FFF2-40B4-BE49-F238E27FC236}">
                <a16:creationId xmlns:a16="http://schemas.microsoft.com/office/drawing/2014/main" id="{B0C5F020-C2B4-4FDB-A500-A8188F08683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72167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55689"/>
    </mc:Choice>
    <mc:Fallback>
      <p:transition advTm="556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矩形 17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A1F6FE08-D1C6-4325-80A3-943E686DE071}"/>
              </a:ext>
            </a:extLst>
          </p:cNvPr>
          <p:cNvSpPr/>
          <p:nvPr/>
        </p:nvSpPr>
        <p:spPr>
          <a:xfrm>
            <a:off x="5444704" y="3618864"/>
            <a:ext cx="2201496" cy="42319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Times New Roman" panose="02020603050405020304" pitchFamily="18" charset="0"/>
              </a:rPr>
              <a:t>Spectral efficiency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2~3 times higher than 5G</a:t>
            </a:r>
            <a:endParaRPr kumimoji="0" lang="zh-CN" alt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</a:rPr>
              <a:t>Network Performance Requirements Beyond 2030</a:t>
            </a: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>
            <a:extLst>
              <a:ext uri="{FF2B5EF4-FFF2-40B4-BE49-F238E27FC236}">
                <a16:creationId xmlns:a16="http://schemas.microsoft.com/office/drawing/2014/main" id="{72CA7D40-7B6B-43D6-AFE9-A4C4F2DB6D3B}"/>
              </a:ext>
            </a:extLst>
          </p:cNvPr>
          <p:cNvSpPr/>
          <p:nvPr/>
        </p:nvSpPr>
        <p:spPr>
          <a:xfrm>
            <a:off x="5459759" y="6239465"/>
            <a:ext cx="2214077" cy="90024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New capability indicato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ultra-high positioning accuracy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（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sub-meter</a:t>
            </a: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）</a:t>
            </a:r>
            <a:endParaRPr kumimoji="0" lang="en-US" altLang="zh-CN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ultra-low delay jitte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ultra-high security</a:t>
            </a:r>
          </a:p>
        </p:txBody>
      </p:sp>
      <p:sp>
        <p:nvSpPr>
          <p:cNvPr id="92" name="文本框 9">
            <a:extLst>
              <a:ext uri="{FF2B5EF4-FFF2-40B4-BE49-F238E27FC236}">
                <a16:creationId xmlns:a16="http://schemas.microsoft.com/office/drawing/2014/main" id="{A55D5D2C-53B4-4F17-837E-8880EE51E4FB}"/>
              </a:ext>
            </a:extLst>
          </p:cNvPr>
          <p:cNvSpPr txBox="1"/>
          <p:nvPr/>
        </p:nvSpPr>
        <p:spPr>
          <a:xfrm>
            <a:off x="2036887" y="1461682"/>
            <a:ext cx="22089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6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Application Scenarios</a:t>
            </a:r>
            <a:endParaRPr lang="zh-CN" altLang="en-US" sz="16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93" name="文本框 10">
            <a:extLst>
              <a:ext uri="{FF2B5EF4-FFF2-40B4-BE49-F238E27FC236}">
                <a16:creationId xmlns:a16="http://schemas.microsoft.com/office/drawing/2014/main" id="{5A923F83-0ABA-479F-821D-0D1029B21D55}"/>
              </a:ext>
            </a:extLst>
          </p:cNvPr>
          <p:cNvSpPr txBox="1"/>
          <p:nvPr/>
        </p:nvSpPr>
        <p:spPr>
          <a:xfrm>
            <a:off x="969666" y="2696324"/>
            <a:ext cx="11591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6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Intelligent Life</a:t>
            </a:r>
            <a:endParaRPr lang="zh-CN" altLang="en-US" sz="16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94" name="文本框 15">
            <a:extLst>
              <a:ext uri="{FF2B5EF4-FFF2-40B4-BE49-F238E27FC236}">
                <a16:creationId xmlns:a16="http://schemas.microsoft.com/office/drawing/2014/main" id="{EF01E79B-925B-4D6A-BE8B-C98ADA9C6F87}"/>
              </a:ext>
            </a:extLst>
          </p:cNvPr>
          <p:cNvSpPr txBox="1"/>
          <p:nvPr/>
        </p:nvSpPr>
        <p:spPr>
          <a:xfrm>
            <a:off x="956768" y="3913008"/>
            <a:ext cx="12560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6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 Intelligent production</a:t>
            </a:r>
            <a:endParaRPr lang="zh-CN" altLang="en-US" sz="16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95" name="文本框 16">
            <a:extLst>
              <a:ext uri="{FF2B5EF4-FFF2-40B4-BE49-F238E27FC236}">
                <a16:creationId xmlns:a16="http://schemas.microsoft.com/office/drawing/2014/main" id="{CDA9A2A4-91A6-4C5E-A159-EE8C5C77E00F}"/>
              </a:ext>
            </a:extLst>
          </p:cNvPr>
          <p:cNvSpPr txBox="1"/>
          <p:nvPr/>
        </p:nvSpPr>
        <p:spPr>
          <a:xfrm>
            <a:off x="968786" y="4883723"/>
            <a:ext cx="1165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6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Intelligent society</a:t>
            </a:r>
            <a:endParaRPr lang="zh-CN" altLang="en-US" sz="16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C0792CEC-3B11-4F0A-8FCE-9A9FD2005ACA}"/>
              </a:ext>
            </a:extLst>
          </p:cNvPr>
          <p:cNvSpPr/>
          <p:nvPr/>
        </p:nvSpPr>
        <p:spPr>
          <a:xfrm>
            <a:off x="2212807" y="2433761"/>
            <a:ext cx="1954764" cy="1125315"/>
          </a:xfrm>
          <a:prstGeom prst="rect">
            <a:avLst/>
          </a:prstGeom>
          <a:solidFill>
            <a:srgbClr val="FFFFFF">
              <a:alpha val="20000"/>
            </a:srgbClr>
          </a:solidFill>
          <a:ln w="12700" cap="rnd">
            <a:solidFill>
              <a:schemeClr val="bg1"/>
            </a:solidFill>
            <a:prstDash val="dash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200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  <a:ea typeface="宋体"/>
            </a:endParaRPr>
          </a:p>
        </p:txBody>
      </p:sp>
      <p:sp>
        <p:nvSpPr>
          <p:cNvPr id="97" name="矩形 96">
            <a:extLst>
              <a:ext uri="{FF2B5EF4-FFF2-40B4-BE49-F238E27FC236}">
                <a16:creationId xmlns:a16="http://schemas.microsoft.com/office/drawing/2014/main" id="{6AFBC33A-97C3-4518-A89E-67AF9C660DC1}"/>
              </a:ext>
            </a:extLst>
          </p:cNvPr>
          <p:cNvSpPr/>
          <p:nvPr/>
        </p:nvSpPr>
        <p:spPr>
          <a:xfrm>
            <a:off x="2212807" y="3703964"/>
            <a:ext cx="1954764" cy="956669"/>
          </a:xfrm>
          <a:prstGeom prst="rect">
            <a:avLst/>
          </a:prstGeom>
          <a:solidFill>
            <a:srgbClr val="FFFFFF">
              <a:alpha val="20000"/>
            </a:srgbClr>
          </a:solidFill>
          <a:ln w="12700" cap="rnd">
            <a:solidFill>
              <a:schemeClr val="bg1"/>
            </a:solidFill>
            <a:prstDash val="dash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200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  <a:ea typeface="宋体"/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2BB272FE-CE24-4DB0-A623-8B298C724E92}"/>
              </a:ext>
            </a:extLst>
          </p:cNvPr>
          <p:cNvSpPr/>
          <p:nvPr/>
        </p:nvSpPr>
        <p:spPr>
          <a:xfrm>
            <a:off x="2216439" y="4829279"/>
            <a:ext cx="1954764" cy="1609898"/>
          </a:xfrm>
          <a:prstGeom prst="rect">
            <a:avLst/>
          </a:prstGeom>
          <a:solidFill>
            <a:srgbClr val="FFFFFF">
              <a:alpha val="20000"/>
            </a:srgbClr>
          </a:solidFill>
          <a:ln w="12700" cap="rnd">
            <a:solidFill>
              <a:schemeClr val="bg1"/>
            </a:solidFill>
            <a:prstDash val="dash"/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200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  <a:ea typeface="宋体"/>
            </a:endParaRP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9ECC10D0-6CEA-42F4-B617-628E7ECF8034}"/>
              </a:ext>
            </a:extLst>
          </p:cNvPr>
          <p:cNvSpPr/>
          <p:nvPr/>
        </p:nvSpPr>
        <p:spPr>
          <a:xfrm>
            <a:off x="2300445" y="2512328"/>
            <a:ext cx="181187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synaesthesia</a:t>
            </a: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 internet</a:t>
            </a:r>
          </a:p>
        </p:txBody>
      </p:sp>
      <p:sp>
        <p:nvSpPr>
          <p:cNvPr id="100" name="矩形 99">
            <a:extLst>
              <a:ext uri="{FF2B5EF4-FFF2-40B4-BE49-F238E27FC236}">
                <a16:creationId xmlns:a16="http://schemas.microsoft.com/office/drawing/2014/main" id="{F0F568EE-082A-42F4-B914-B6EB40464C20}"/>
              </a:ext>
            </a:extLst>
          </p:cNvPr>
          <p:cNvSpPr/>
          <p:nvPr/>
        </p:nvSpPr>
        <p:spPr>
          <a:xfrm>
            <a:off x="2265880" y="2868432"/>
            <a:ext cx="198829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twin body area network</a:t>
            </a: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8924E374-FF23-48BC-A166-B37933D990BD}"/>
              </a:ext>
            </a:extLst>
          </p:cNvPr>
          <p:cNvSpPr/>
          <p:nvPr/>
        </p:nvSpPr>
        <p:spPr>
          <a:xfrm>
            <a:off x="2265880" y="3194217"/>
            <a:ext cx="181187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intelligent interaction</a:t>
            </a:r>
          </a:p>
        </p:txBody>
      </p:sp>
      <p:sp>
        <p:nvSpPr>
          <p:cNvPr id="102" name="矩形 101">
            <a:extLst>
              <a:ext uri="{FF2B5EF4-FFF2-40B4-BE49-F238E27FC236}">
                <a16:creationId xmlns:a16="http://schemas.microsoft.com/office/drawing/2014/main" id="{DB634235-65FE-46B6-88E4-5C1A528A8F88}"/>
              </a:ext>
            </a:extLst>
          </p:cNvPr>
          <p:cNvSpPr/>
          <p:nvPr/>
        </p:nvSpPr>
        <p:spPr>
          <a:xfrm>
            <a:off x="2270004" y="3845784"/>
            <a:ext cx="181187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Intelligent agriculture</a:t>
            </a: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8068190E-AEF5-4ABE-9699-A62079CBB914}"/>
              </a:ext>
            </a:extLst>
          </p:cNvPr>
          <p:cNvSpPr/>
          <p:nvPr/>
        </p:nvSpPr>
        <p:spPr>
          <a:xfrm>
            <a:off x="2284488" y="4214178"/>
            <a:ext cx="181187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Intelligent industry</a:t>
            </a: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CEA27142-CED6-43AE-840B-927D3FFBADB1}"/>
              </a:ext>
            </a:extLst>
          </p:cNvPr>
          <p:cNvSpPr/>
          <p:nvPr/>
        </p:nvSpPr>
        <p:spPr>
          <a:xfrm>
            <a:off x="2193600" y="4883722"/>
            <a:ext cx="198079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Super smart Transportation</a:t>
            </a: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4AE09EFD-BD3D-48B1-B8F5-B09B5FCED468}"/>
              </a:ext>
            </a:extLst>
          </p:cNvPr>
          <p:cNvSpPr/>
          <p:nvPr/>
        </p:nvSpPr>
        <p:spPr>
          <a:xfrm>
            <a:off x="2262098" y="5183850"/>
            <a:ext cx="181187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precision medicine</a:t>
            </a: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D775B8AE-3C52-40E4-9001-2408ED13477D}"/>
              </a:ext>
            </a:extLst>
          </p:cNvPr>
          <p:cNvSpPr/>
          <p:nvPr/>
        </p:nvSpPr>
        <p:spPr>
          <a:xfrm>
            <a:off x="2262098" y="5489671"/>
            <a:ext cx="181187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instant rescue</a:t>
            </a: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5E1EFF57-4F44-4397-B543-8D3EBAC829E1}"/>
              </a:ext>
            </a:extLst>
          </p:cNvPr>
          <p:cNvSpPr/>
          <p:nvPr/>
        </p:nvSpPr>
        <p:spPr>
          <a:xfrm>
            <a:off x="2193600" y="5760810"/>
            <a:ext cx="18118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"no man's land" detection</a:t>
            </a:r>
          </a:p>
          <a:p>
            <a:pPr marL="0" lvl="2" indent="-426649" algn="ctr">
              <a:defRPr/>
            </a:pPr>
            <a:r>
              <a:rPr kumimoji="1"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8" name="矩形 107">
            <a:extLst>
              <a:ext uri="{FF2B5EF4-FFF2-40B4-BE49-F238E27FC236}">
                <a16:creationId xmlns:a16="http://schemas.microsoft.com/office/drawing/2014/main" id="{F09171C2-6F30-4E16-963A-C99950289C11}"/>
              </a:ext>
            </a:extLst>
          </p:cNvPr>
          <p:cNvSpPr/>
          <p:nvPr/>
        </p:nvSpPr>
        <p:spPr>
          <a:xfrm>
            <a:off x="5462927" y="1998212"/>
            <a:ext cx="2183272" cy="42319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Times New Roman" panose="02020603050405020304" pitchFamily="18" charset="0"/>
              </a:rPr>
              <a:t>Peak data rates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Tbps</a:t>
            </a:r>
            <a:r>
              <a:rPr kumimoji="0" lang="zh-CN" altLang="en-US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level</a:t>
            </a:r>
            <a:endParaRPr kumimoji="0" lang="zh-CN" alt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86742734-36D6-486E-9860-D9492305F0F1}"/>
              </a:ext>
            </a:extLst>
          </p:cNvPr>
          <p:cNvSpPr/>
          <p:nvPr/>
        </p:nvSpPr>
        <p:spPr>
          <a:xfrm>
            <a:off x="5465754" y="2488518"/>
            <a:ext cx="2180445" cy="42319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Times New Roman" panose="02020603050405020304" pitchFamily="18" charset="0"/>
              </a:rPr>
              <a:t>User experience rat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Gbps</a:t>
            </a: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 level</a:t>
            </a:r>
            <a:endParaRPr kumimoji="0" lang="zh-CN" alt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20386D9E-534B-45E6-8B51-8EDBF8A54371}"/>
              </a:ext>
            </a:extLst>
          </p:cNvPr>
          <p:cNvSpPr/>
          <p:nvPr/>
        </p:nvSpPr>
        <p:spPr>
          <a:xfrm>
            <a:off x="5464921" y="2978511"/>
            <a:ext cx="2188545" cy="58477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Times New Roman" panose="02020603050405020304" pitchFamily="18" charset="0"/>
              </a:rPr>
              <a:t>User plane latency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processing massive amounts of data in near real time</a:t>
            </a:r>
            <a:endParaRPr kumimoji="0" lang="zh-CN" alt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62896F1E-2EBE-473D-8A85-85E56F8A36D4}"/>
              </a:ext>
            </a:extLst>
          </p:cNvPr>
          <p:cNvSpPr/>
          <p:nvPr/>
        </p:nvSpPr>
        <p:spPr>
          <a:xfrm>
            <a:off x="5444470" y="5773257"/>
            <a:ext cx="2203782" cy="42319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Times New Roman" panose="02020603050405020304" pitchFamily="18" charset="0"/>
              </a:rPr>
              <a:t>Reliability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Cable transmission level reliability</a:t>
            </a: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3F8C9A70-E00F-4B8E-9C78-D815973876A0}"/>
              </a:ext>
            </a:extLst>
          </p:cNvPr>
          <p:cNvSpPr/>
          <p:nvPr/>
        </p:nvSpPr>
        <p:spPr>
          <a:xfrm>
            <a:off x="5457513" y="4041583"/>
            <a:ext cx="2216324" cy="58477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Times New Roman" panose="02020603050405020304" pitchFamily="18" charset="0"/>
              </a:rPr>
              <a:t>Capacity density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10-1000 times higher than 5G,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three-dimensional coverage</a:t>
            </a:r>
            <a:endParaRPr kumimoji="0" lang="zh-CN" alt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B36DFDCD-C401-4610-92F3-4A50949A57B8}"/>
              </a:ext>
            </a:extLst>
          </p:cNvPr>
          <p:cNvSpPr/>
          <p:nvPr/>
        </p:nvSpPr>
        <p:spPr>
          <a:xfrm>
            <a:off x="5449951" y="4662440"/>
            <a:ext cx="2196248" cy="58477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Times New Roman" panose="02020603050405020304" pitchFamily="18" charset="0"/>
              </a:rPr>
              <a:t>Connection density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10-1000 times higher than 5G,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three-dimensional coverage</a:t>
            </a:r>
            <a:endParaRPr kumimoji="0" lang="zh-CN" alt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A870F401-42EB-41D3-8B2D-D0DCAE136FBD}"/>
              </a:ext>
            </a:extLst>
          </p:cNvPr>
          <p:cNvSpPr/>
          <p:nvPr/>
        </p:nvSpPr>
        <p:spPr>
          <a:xfrm>
            <a:off x="5465755" y="5309575"/>
            <a:ext cx="2180445" cy="415498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Mobility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微软雅黑" panose="020B0503020204020204" pitchFamily="34" charset="-122"/>
                <a:cs typeface="+mn-cs"/>
              </a:rPr>
              <a:t>&gt; 1000km/h</a:t>
            </a:r>
            <a:endParaRPr kumimoji="0" lang="zh-CN" alt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81" name="组合 180"/>
          <p:cNvGrpSpPr/>
          <p:nvPr/>
        </p:nvGrpSpPr>
        <p:grpSpPr>
          <a:xfrm>
            <a:off x="5437264" y="2003135"/>
            <a:ext cx="2236573" cy="5069574"/>
            <a:chOff x="5507250" y="2003135"/>
            <a:chExt cx="2006570" cy="5069574"/>
          </a:xfrm>
          <a:solidFill>
            <a:srgbClr val="FFFFFF">
              <a:alpha val="20000"/>
            </a:srgbClr>
          </a:solidFill>
        </p:grpSpPr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835529C2-9578-4687-9FEB-E0951B38FEF2}"/>
                </a:ext>
              </a:extLst>
            </p:cNvPr>
            <p:cNvSpPr/>
            <p:nvPr/>
          </p:nvSpPr>
          <p:spPr>
            <a:xfrm>
              <a:off x="5529968" y="2003135"/>
              <a:ext cx="1977658" cy="414257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6D6DB309-C56A-40FA-9BAF-76884F709FDC}"/>
                </a:ext>
              </a:extLst>
            </p:cNvPr>
            <p:cNvSpPr/>
            <p:nvPr/>
          </p:nvSpPr>
          <p:spPr>
            <a:xfrm>
              <a:off x="5529968" y="2489195"/>
              <a:ext cx="1977658" cy="414257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18" name="矩形 117">
              <a:extLst>
                <a:ext uri="{FF2B5EF4-FFF2-40B4-BE49-F238E27FC236}">
                  <a16:creationId xmlns:a16="http://schemas.microsoft.com/office/drawing/2014/main" id="{62152962-ADDC-4A6B-BE65-33F1C9B922F4}"/>
                </a:ext>
              </a:extLst>
            </p:cNvPr>
            <p:cNvSpPr/>
            <p:nvPr/>
          </p:nvSpPr>
          <p:spPr>
            <a:xfrm>
              <a:off x="5527432" y="2979491"/>
              <a:ext cx="1977658" cy="545409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19" name="矩形 118">
              <a:extLst>
                <a:ext uri="{FF2B5EF4-FFF2-40B4-BE49-F238E27FC236}">
                  <a16:creationId xmlns:a16="http://schemas.microsoft.com/office/drawing/2014/main" id="{5F15F1BC-B80D-49B1-9B10-08DEB51096EC}"/>
                </a:ext>
              </a:extLst>
            </p:cNvPr>
            <p:cNvSpPr/>
            <p:nvPr/>
          </p:nvSpPr>
          <p:spPr>
            <a:xfrm>
              <a:off x="5511083" y="5773258"/>
              <a:ext cx="1977658" cy="414257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52325F31-7B22-4EF9-9685-C4FE5259A548}"/>
                </a:ext>
              </a:extLst>
            </p:cNvPr>
            <p:cNvSpPr/>
            <p:nvPr/>
          </p:nvSpPr>
          <p:spPr>
            <a:xfrm>
              <a:off x="5527432" y="4062874"/>
              <a:ext cx="1977658" cy="507148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21" name="矩形 120">
              <a:extLst>
                <a:ext uri="{FF2B5EF4-FFF2-40B4-BE49-F238E27FC236}">
                  <a16:creationId xmlns:a16="http://schemas.microsoft.com/office/drawing/2014/main" id="{548B7184-5370-4DA2-9D64-ED2A6E973F96}"/>
                </a:ext>
              </a:extLst>
            </p:cNvPr>
            <p:cNvSpPr/>
            <p:nvPr/>
          </p:nvSpPr>
          <p:spPr>
            <a:xfrm>
              <a:off x="5515790" y="4637204"/>
              <a:ext cx="1998029" cy="581757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22" name="矩形 121">
              <a:extLst>
                <a:ext uri="{FF2B5EF4-FFF2-40B4-BE49-F238E27FC236}">
                  <a16:creationId xmlns:a16="http://schemas.microsoft.com/office/drawing/2014/main" id="{CBF8399C-DA87-4FDC-B537-7FE398B26FFF}"/>
                </a:ext>
              </a:extLst>
            </p:cNvPr>
            <p:cNvSpPr/>
            <p:nvPr/>
          </p:nvSpPr>
          <p:spPr>
            <a:xfrm>
              <a:off x="5508524" y="5298997"/>
              <a:ext cx="1977658" cy="414257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id="{1C1BB5BC-A1C1-4680-B5EE-40831A6B611A}"/>
                </a:ext>
              </a:extLst>
            </p:cNvPr>
            <p:cNvSpPr/>
            <p:nvPr/>
          </p:nvSpPr>
          <p:spPr>
            <a:xfrm>
              <a:off x="5515790" y="3603916"/>
              <a:ext cx="1977658" cy="414257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A932FD28-0EB4-4D3F-B81A-7CB43C533B61}"/>
                </a:ext>
              </a:extLst>
            </p:cNvPr>
            <p:cNvSpPr/>
            <p:nvPr/>
          </p:nvSpPr>
          <p:spPr>
            <a:xfrm>
              <a:off x="5507250" y="6239465"/>
              <a:ext cx="2006570" cy="833244"/>
            </a:xfrm>
            <a:prstGeom prst="rect">
              <a:avLst/>
            </a:prstGeom>
            <a:grpFill/>
            <a:ln w="9525" cap="flat" cmpd="sng" algn="ctr">
              <a:solidFill>
                <a:schemeClr val="bg1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pic>
        <p:nvPicPr>
          <p:cNvPr id="125" name="图片 2200">
            <a:extLst>
              <a:ext uri="{FF2B5EF4-FFF2-40B4-BE49-F238E27FC236}">
                <a16:creationId xmlns:a16="http://schemas.microsoft.com/office/drawing/2014/main" id="{2A56F411-F475-434C-A0A9-E2734C5F17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GlowEdges/>
                    </a14:imgEffect>
                    <a14:imgEffect>
                      <a14:sharpenSoften amount="-42000"/>
                    </a14:imgEffect>
                    <a14:imgEffect>
                      <a14:brightnessContrast bright="-70000"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9457" b="12227"/>
          <a:stretch>
            <a:fillRect/>
          </a:stretch>
        </p:blipFill>
        <p:spPr bwMode="auto">
          <a:xfrm>
            <a:off x="4060595" y="2658540"/>
            <a:ext cx="1416992" cy="3426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" name="文本框 56">
            <a:extLst>
              <a:ext uri="{FF2B5EF4-FFF2-40B4-BE49-F238E27FC236}">
                <a16:creationId xmlns:a16="http://schemas.microsoft.com/office/drawing/2014/main" id="{A8E0AFA9-957E-4901-8511-130B91862C63}"/>
              </a:ext>
            </a:extLst>
          </p:cNvPr>
          <p:cNvSpPr txBox="1"/>
          <p:nvPr/>
        </p:nvSpPr>
        <p:spPr>
          <a:xfrm>
            <a:off x="9831597" y="2831129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Terahertz 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27" name="文本框 73">
            <a:extLst>
              <a:ext uri="{FF2B5EF4-FFF2-40B4-BE49-F238E27FC236}">
                <a16:creationId xmlns:a16="http://schemas.microsoft.com/office/drawing/2014/main" id="{0D31A094-2668-4D02-9932-981D0742FBAF}"/>
              </a:ext>
            </a:extLst>
          </p:cNvPr>
          <p:cNvSpPr txBox="1"/>
          <p:nvPr/>
        </p:nvSpPr>
        <p:spPr>
          <a:xfrm>
            <a:off x="9831597" y="3217457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VLC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28" name="文本框 74">
            <a:extLst>
              <a:ext uri="{FF2B5EF4-FFF2-40B4-BE49-F238E27FC236}">
                <a16:creationId xmlns:a16="http://schemas.microsoft.com/office/drawing/2014/main" id="{824A8056-A648-4981-8CB8-8E6B4779F59D}"/>
              </a:ext>
            </a:extLst>
          </p:cNvPr>
          <p:cNvSpPr txBox="1"/>
          <p:nvPr/>
        </p:nvSpPr>
        <p:spPr>
          <a:xfrm>
            <a:off x="9831597" y="3990113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fu</a:t>
            </a:r>
            <a:r>
              <a:rPr kumimoji="0" lang="en-US" altLang="zh-CN" sz="12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ll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-frequency access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29" name="文本框 75">
            <a:extLst>
              <a:ext uri="{FF2B5EF4-FFF2-40B4-BE49-F238E27FC236}">
                <a16:creationId xmlns:a16="http://schemas.microsoft.com/office/drawing/2014/main" id="{7E872233-299D-404A-A16F-0A3007B38DD0}"/>
              </a:ext>
            </a:extLst>
          </p:cNvPr>
          <p:cNvSpPr txBox="1"/>
          <p:nvPr/>
        </p:nvSpPr>
        <p:spPr>
          <a:xfrm>
            <a:off x="9831597" y="3603785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New coding &amp;modulation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30" name="文本框 76">
            <a:extLst>
              <a:ext uri="{FF2B5EF4-FFF2-40B4-BE49-F238E27FC236}">
                <a16:creationId xmlns:a16="http://schemas.microsoft.com/office/drawing/2014/main" id="{47A00106-747A-462D-97E0-306B01468111}"/>
              </a:ext>
            </a:extLst>
          </p:cNvPr>
          <p:cNvSpPr txBox="1"/>
          <p:nvPr/>
        </p:nvSpPr>
        <p:spPr>
          <a:xfrm>
            <a:off x="9831597" y="2444801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Super-large scale antenna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31" name="文本框 77">
            <a:extLst>
              <a:ext uri="{FF2B5EF4-FFF2-40B4-BE49-F238E27FC236}">
                <a16:creationId xmlns:a16="http://schemas.microsoft.com/office/drawing/2014/main" id="{43AEE85B-F435-4525-93B0-767774387A6E}"/>
              </a:ext>
            </a:extLst>
          </p:cNvPr>
          <p:cNvSpPr txBox="1"/>
          <p:nvPr/>
        </p:nvSpPr>
        <p:spPr>
          <a:xfrm>
            <a:off x="9831597" y="2058473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OAM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32" name="文本框 78">
            <a:extLst>
              <a:ext uri="{FF2B5EF4-FFF2-40B4-BE49-F238E27FC236}">
                <a16:creationId xmlns:a16="http://schemas.microsoft.com/office/drawing/2014/main" id="{40E89B41-9F5E-4B80-93BD-93D193B6E3A1}"/>
              </a:ext>
            </a:extLst>
          </p:cNvPr>
          <p:cNvSpPr txBox="1"/>
          <p:nvPr/>
        </p:nvSpPr>
        <p:spPr>
          <a:xfrm>
            <a:off x="9831597" y="5713001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AI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33" name="文本框 79">
            <a:extLst>
              <a:ext uri="{FF2B5EF4-FFF2-40B4-BE49-F238E27FC236}">
                <a16:creationId xmlns:a16="http://schemas.microsoft.com/office/drawing/2014/main" id="{E98B845F-2D8E-4789-BCF5-2281581CFFA6}"/>
              </a:ext>
            </a:extLst>
          </p:cNvPr>
          <p:cNvSpPr txBox="1"/>
          <p:nvPr/>
        </p:nvSpPr>
        <p:spPr>
          <a:xfrm>
            <a:off x="9831597" y="4376441"/>
            <a:ext cx="1881526" cy="461665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Space-air-</a:t>
            </a:r>
            <a:r>
              <a:rPr kumimoji="0" lang="en-US" altLang="zh-CN" sz="12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groud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 integrated network</a:t>
            </a:r>
          </a:p>
        </p:txBody>
      </p:sp>
      <p:sp>
        <p:nvSpPr>
          <p:cNvPr id="134" name="文本框 80">
            <a:extLst>
              <a:ext uri="{FF2B5EF4-FFF2-40B4-BE49-F238E27FC236}">
                <a16:creationId xmlns:a16="http://schemas.microsoft.com/office/drawing/2014/main" id="{EAE34EB1-2EB4-4A15-89CB-02AB142372F2}"/>
              </a:ext>
            </a:extLst>
          </p:cNvPr>
          <p:cNvSpPr txBox="1"/>
          <p:nvPr/>
        </p:nvSpPr>
        <p:spPr>
          <a:xfrm>
            <a:off x="9831597" y="6099329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Molecular communication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35" name="文本框 79">
            <a:extLst>
              <a:ext uri="{FF2B5EF4-FFF2-40B4-BE49-F238E27FC236}">
                <a16:creationId xmlns:a16="http://schemas.microsoft.com/office/drawing/2014/main" id="{E98B845F-2D8E-4789-BCF5-2281581CFFA6}"/>
              </a:ext>
            </a:extLst>
          </p:cNvPr>
          <p:cNvSpPr txBox="1"/>
          <p:nvPr/>
        </p:nvSpPr>
        <p:spPr>
          <a:xfrm>
            <a:off x="9831597" y="4940345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 Bionic learning network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36" name="文本框 79">
            <a:extLst>
              <a:ext uri="{FF2B5EF4-FFF2-40B4-BE49-F238E27FC236}">
                <a16:creationId xmlns:a16="http://schemas.microsoft.com/office/drawing/2014/main" id="{E98B845F-2D8E-4789-BCF5-2281581CFFA6}"/>
              </a:ext>
            </a:extLst>
          </p:cNvPr>
          <p:cNvSpPr txBox="1"/>
          <p:nvPr/>
        </p:nvSpPr>
        <p:spPr>
          <a:xfrm>
            <a:off x="9831597" y="5326673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Soft network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37" name="文本框 80">
            <a:extLst>
              <a:ext uri="{FF2B5EF4-FFF2-40B4-BE49-F238E27FC236}">
                <a16:creationId xmlns:a16="http://schemas.microsoft.com/office/drawing/2014/main" id="{EAE34EB1-2EB4-4A15-89CB-02AB142372F2}"/>
              </a:ext>
            </a:extLst>
          </p:cNvPr>
          <p:cNvSpPr txBox="1"/>
          <p:nvPr/>
        </p:nvSpPr>
        <p:spPr>
          <a:xfrm>
            <a:off x="9816639" y="6485662"/>
            <a:ext cx="1881526" cy="276999"/>
          </a:xfrm>
          <a:prstGeom prst="rect">
            <a:avLst/>
          </a:prstGeom>
          <a:solidFill>
            <a:schemeClr val="bg1">
              <a:alpha val="30980"/>
            </a:schemeClr>
          </a:solidFill>
          <a:ln w="12700">
            <a:solidFill>
              <a:schemeClr val="bg1"/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ea typeface="微软雅黑" panose="020B0503020204020204" pitchFamily="34" charset="-122"/>
              </a:rPr>
              <a:t>Trusted Computing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ea typeface="微软雅黑" panose="020B0503020204020204" pitchFamily="34" charset="-122"/>
            </a:endParaRPr>
          </a:p>
        </p:txBody>
      </p:sp>
      <p:cxnSp>
        <p:nvCxnSpPr>
          <p:cNvPr id="138" name="直接连接符 137"/>
          <p:cNvCxnSpPr>
            <a:stCxn id="116" idx="3"/>
            <a:endCxn id="126" idx="1"/>
          </p:cNvCxnSpPr>
          <p:nvPr/>
        </p:nvCxnSpPr>
        <p:spPr>
          <a:xfrm>
            <a:off x="7666933" y="2210264"/>
            <a:ext cx="2164664" cy="759365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39" name="直接连接符 138"/>
          <p:cNvCxnSpPr>
            <a:stCxn id="116" idx="3"/>
            <a:endCxn id="131" idx="1"/>
          </p:cNvCxnSpPr>
          <p:nvPr/>
        </p:nvCxnSpPr>
        <p:spPr>
          <a:xfrm flipV="1">
            <a:off x="7666933" y="2196973"/>
            <a:ext cx="2164664" cy="13291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0" name="直接连接符 139"/>
          <p:cNvCxnSpPr>
            <a:stCxn id="116" idx="3"/>
            <a:endCxn id="130" idx="1"/>
          </p:cNvCxnSpPr>
          <p:nvPr/>
        </p:nvCxnSpPr>
        <p:spPr>
          <a:xfrm>
            <a:off x="7666933" y="2210264"/>
            <a:ext cx="2164664" cy="373037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1" name="直接连接符 140"/>
          <p:cNvCxnSpPr>
            <a:stCxn id="116" idx="3"/>
            <a:endCxn id="127" idx="1"/>
          </p:cNvCxnSpPr>
          <p:nvPr/>
        </p:nvCxnSpPr>
        <p:spPr>
          <a:xfrm>
            <a:off x="7666933" y="2210264"/>
            <a:ext cx="2164664" cy="1145693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2" name="直接连接符 141"/>
          <p:cNvCxnSpPr>
            <a:stCxn id="116" idx="3"/>
            <a:endCxn id="129" idx="1"/>
          </p:cNvCxnSpPr>
          <p:nvPr/>
        </p:nvCxnSpPr>
        <p:spPr>
          <a:xfrm>
            <a:off x="7666933" y="2210264"/>
            <a:ext cx="2164664" cy="1532021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3" name="直接连接符 142"/>
          <p:cNvCxnSpPr>
            <a:endCxn id="131" idx="1"/>
          </p:cNvCxnSpPr>
          <p:nvPr/>
        </p:nvCxnSpPr>
        <p:spPr>
          <a:xfrm flipV="1">
            <a:off x="7661450" y="2196973"/>
            <a:ext cx="2170147" cy="513426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4" name="直接连接符 143"/>
          <p:cNvCxnSpPr>
            <a:stCxn id="117" idx="3"/>
            <a:endCxn id="130" idx="1"/>
          </p:cNvCxnSpPr>
          <p:nvPr/>
        </p:nvCxnSpPr>
        <p:spPr>
          <a:xfrm flipV="1">
            <a:off x="7666933" y="2583301"/>
            <a:ext cx="2164664" cy="113023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5" name="直接连接符 144"/>
          <p:cNvCxnSpPr>
            <a:stCxn id="117" idx="3"/>
            <a:endCxn id="126" idx="1"/>
          </p:cNvCxnSpPr>
          <p:nvPr/>
        </p:nvCxnSpPr>
        <p:spPr>
          <a:xfrm>
            <a:off x="7666933" y="2696324"/>
            <a:ext cx="2164664" cy="273305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6" name="直接连接符 145"/>
          <p:cNvCxnSpPr>
            <a:stCxn id="117" idx="3"/>
            <a:endCxn id="127" idx="1"/>
          </p:cNvCxnSpPr>
          <p:nvPr/>
        </p:nvCxnSpPr>
        <p:spPr>
          <a:xfrm>
            <a:off x="7666933" y="2696324"/>
            <a:ext cx="2164664" cy="659633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7" name="直接连接符 146"/>
          <p:cNvCxnSpPr>
            <a:stCxn id="117" idx="3"/>
            <a:endCxn id="129" idx="1"/>
          </p:cNvCxnSpPr>
          <p:nvPr/>
        </p:nvCxnSpPr>
        <p:spPr>
          <a:xfrm>
            <a:off x="7666933" y="2696324"/>
            <a:ext cx="2164664" cy="1045961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8" name="直接连接符 147"/>
          <p:cNvCxnSpPr>
            <a:stCxn id="117" idx="3"/>
            <a:endCxn id="132" idx="1"/>
          </p:cNvCxnSpPr>
          <p:nvPr/>
        </p:nvCxnSpPr>
        <p:spPr>
          <a:xfrm>
            <a:off x="7666933" y="2696324"/>
            <a:ext cx="2164664" cy="3155177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49" name="直接连接符 148"/>
          <p:cNvCxnSpPr>
            <a:stCxn id="110" idx="3"/>
            <a:endCxn id="136" idx="1"/>
          </p:cNvCxnSpPr>
          <p:nvPr/>
        </p:nvCxnSpPr>
        <p:spPr>
          <a:xfrm>
            <a:off x="7653466" y="3270899"/>
            <a:ext cx="2178131" cy="2194274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0" name="直接连接符 149"/>
          <p:cNvCxnSpPr>
            <a:stCxn id="118" idx="3"/>
            <a:endCxn id="132" idx="1"/>
          </p:cNvCxnSpPr>
          <p:nvPr/>
        </p:nvCxnSpPr>
        <p:spPr>
          <a:xfrm>
            <a:off x="7664106" y="3252196"/>
            <a:ext cx="2167491" cy="2599305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1" name="直接连接符 150"/>
          <p:cNvCxnSpPr>
            <a:stCxn id="118" idx="3"/>
            <a:endCxn id="129" idx="1"/>
          </p:cNvCxnSpPr>
          <p:nvPr/>
        </p:nvCxnSpPr>
        <p:spPr>
          <a:xfrm>
            <a:off x="7664106" y="3252196"/>
            <a:ext cx="2167491" cy="490089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2" name="直接连接符 151"/>
          <p:cNvCxnSpPr>
            <a:stCxn id="118" idx="3"/>
            <a:endCxn id="130" idx="1"/>
          </p:cNvCxnSpPr>
          <p:nvPr/>
        </p:nvCxnSpPr>
        <p:spPr>
          <a:xfrm flipV="1">
            <a:off x="7664106" y="2583301"/>
            <a:ext cx="2167491" cy="668895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3" name="直接连接符 152"/>
          <p:cNvCxnSpPr>
            <a:stCxn id="123" idx="3"/>
            <a:endCxn id="131" idx="1"/>
          </p:cNvCxnSpPr>
          <p:nvPr/>
        </p:nvCxnSpPr>
        <p:spPr>
          <a:xfrm flipV="1">
            <a:off x="7651130" y="2196973"/>
            <a:ext cx="2180467" cy="161407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4" name="直接连接符 153"/>
          <p:cNvCxnSpPr>
            <a:stCxn id="123" idx="3"/>
            <a:endCxn id="130" idx="1"/>
          </p:cNvCxnSpPr>
          <p:nvPr/>
        </p:nvCxnSpPr>
        <p:spPr>
          <a:xfrm flipV="1">
            <a:off x="7651130" y="2583301"/>
            <a:ext cx="2180467" cy="1227744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5" name="直接连接符 154"/>
          <p:cNvCxnSpPr>
            <a:stCxn id="123" idx="3"/>
            <a:endCxn id="129" idx="1"/>
          </p:cNvCxnSpPr>
          <p:nvPr/>
        </p:nvCxnSpPr>
        <p:spPr>
          <a:xfrm flipV="1">
            <a:off x="7651130" y="3742285"/>
            <a:ext cx="2180467" cy="68760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6" name="直接连接符 155"/>
          <p:cNvCxnSpPr>
            <a:stCxn id="120" idx="3"/>
            <a:endCxn id="131" idx="1"/>
          </p:cNvCxnSpPr>
          <p:nvPr/>
        </p:nvCxnSpPr>
        <p:spPr>
          <a:xfrm flipV="1">
            <a:off x="7664106" y="2196973"/>
            <a:ext cx="2167491" cy="2119475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7" name="直接连接符 156"/>
          <p:cNvCxnSpPr>
            <a:stCxn id="120" idx="3"/>
            <a:endCxn id="130" idx="1"/>
          </p:cNvCxnSpPr>
          <p:nvPr/>
        </p:nvCxnSpPr>
        <p:spPr>
          <a:xfrm flipV="1">
            <a:off x="7664106" y="2583301"/>
            <a:ext cx="2167491" cy="1733147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8" name="直接连接符 157"/>
          <p:cNvCxnSpPr>
            <a:stCxn id="120" idx="3"/>
            <a:endCxn id="126" idx="1"/>
          </p:cNvCxnSpPr>
          <p:nvPr/>
        </p:nvCxnSpPr>
        <p:spPr>
          <a:xfrm flipV="1">
            <a:off x="7664106" y="2969629"/>
            <a:ext cx="2167491" cy="1346819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59" name="直接连接符 158"/>
          <p:cNvCxnSpPr>
            <a:stCxn id="120" idx="3"/>
            <a:endCxn id="127" idx="1"/>
          </p:cNvCxnSpPr>
          <p:nvPr/>
        </p:nvCxnSpPr>
        <p:spPr>
          <a:xfrm flipV="1">
            <a:off x="7664106" y="3355957"/>
            <a:ext cx="2167491" cy="960491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0" name="直接连接符 159"/>
          <p:cNvCxnSpPr>
            <a:stCxn id="120" idx="3"/>
            <a:endCxn id="129" idx="1"/>
          </p:cNvCxnSpPr>
          <p:nvPr/>
        </p:nvCxnSpPr>
        <p:spPr>
          <a:xfrm flipV="1">
            <a:off x="7664106" y="3742285"/>
            <a:ext cx="2167491" cy="574163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1" name="直接连接符 160"/>
          <p:cNvCxnSpPr>
            <a:stCxn id="120" idx="3"/>
            <a:endCxn id="128" idx="1"/>
          </p:cNvCxnSpPr>
          <p:nvPr/>
        </p:nvCxnSpPr>
        <p:spPr>
          <a:xfrm flipV="1">
            <a:off x="7664106" y="4128613"/>
            <a:ext cx="2167491" cy="187835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2" name="直接连接符 161"/>
          <p:cNvCxnSpPr>
            <a:stCxn id="120" idx="3"/>
            <a:endCxn id="133" idx="1"/>
          </p:cNvCxnSpPr>
          <p:nvPr/>
        </p:nvCxnSpPr>
        <p:spPr>
          <a:xfrm>
            <a:off x="7664106" y="4316448"/>
            <a:ext cx="2167491" cy="290826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3" name="直接连接符 162"/>
          <p:cNvCxnSpPr>
            <a:stCxn id="121" idx="3"/>
            <a:endCxn id="129" idx="1"/>
          </p:cNvCxnSpPr>
          <p:nvPr/>
        </p:nvCxnSpPr>
        <p:spPr>
          <a:xfrm flipV="1">
            <a:off x="7673836" y="3742285"/>
            <a:ext cx="2157761" cy="1185798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4" name="直接连接符 163"/>
          <p:cNvCxnSpPr>
            <a:stCxn id="121" idx="3"/>
            <a:endCxn id="128" idx="1"/>
          </p:cNvCxnSpPr>
          <p:nvPr/>
        </p:nvCxnSpPr>
        <p:spPr>
          <a:xfrm flipV="1">
            <a:off x="7673836" y="4128613"/>
            <a:ext cx="2157761" cy="799470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5" name="直接连接符 164"/>
          <p:cNvCxnSpPr>
            <a:stCxn id="121" idx="3"/>
            <a:endCxn id="133" idx="1"/>
          </p:cNvCxnSpPr>
          <p:nvPr/>
        </p:nvCxnSpPr>
        <p:spPr>
          <a:xfrm flipV="1">
            <a:off x="7673836" y="4607274"/>
            <a:ext cx="2157761" cy="320809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6" name="直接连接符 165"/>
          <p:cNvCxnSpPr>
            <a:stCxn id="122" idx="3"/>
            <a:endCxn id="133" idx="1"/>
          </p:cNvCxnSpPr>
          <p:nvPr/>
        </p:nvCxnSpPr>
        <p:spPr>
          <a:xfrm flipV="1">
            <a:off x="7643031" y="4607274"/>
            <a:ext cx="2188566" cy="89885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7" name="直接连接符 166"/>
          <p:cNvCxnSpPr>
            <a:stCxn id="122" idx="3"/>
            <a:endCxn id="128" idx="1"/>
          </p:cNvCxnSpPr>
          <p:nvPr/>
        </p:nvCxnSpPr>
        <p:spPr>
          <a:xfrm flipV="1">
            <a:off x="7643031" y="4128613"/>
            <a:ext cx="2188566" cy="1377513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8" name="直接连接符 167"/>
          <p:cNvCxnSpPr>
            <a:stCxn id="119" idx="3"/>
            <a:endCxn id="128" idx="1"/>
          </p:cNvCxnSpPr>
          <p:nvPr/>
        </p:nvCxnSpPr>
        <p:spPr>
          <a:xfrm flipV="1">
            <a:off x="7645883" y="4128613"/>
            <a:ext cx="2185714" cy="1851774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69" name="直接连接符 168"/>
          <p:cNvCxnSpPr>
            <a:stCxn id="119" idx="3"/>
            <a:endCxn id="133" idx="1"/>
          </p:cNvCxnSpPr>
          <p:nvPr/>
        </p:nvCxnSpPr>
        <p:spPr>
          <a:xfrm flipV="1">
            <a:off x="7645883" y="4607274"/>
            <a:ext cx="2185714" cy="1373113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70" name="直接连接符 169"/>
          <p:cNvCxnSpPr>
            <a:stCxn id="124" idx="3"/>
            <a:endCxn id="135" idx="1"/>
          </p:cNvCxnSpPr>
          <p:nvPr/>
        </p:nvCxnSpPr>
        <p:spPr>
          <a:xfrm flipV="1">
            <a:off x="7673837" y="5078845"/>
            <a:ext cx="2157760" cy="1577242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71" name="直接连接符 170"/>
          <p:cNvCxnSpPr>
            <a:stCxn id="124" idx="3"/>
            <a:endCxn id="136" idx="1"/>
          </p:cNvCxnSpPr>
          <p:nvPr/>
        </p:nvCxnSpPr>
        <p:spPr>
          <a:xfrm flipV="1">
            <a:off x="7673837" y="5465173"/>
            <a:ext cx="2157760" cy="1190914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72" name="直接连接符 171"/>
          <p:cNvCxnSpPr>
            <a:stCxn id="124" idx="3"/>
            <a:endCxn id="132" idx="1"/>
          </p:cNvCxnSpPr>
          <p:nvPr/>
        </p:nvCxnSpPr>
        <p:spPr>
          <a:xfrm flipV="1">
            <a:off x="7673837" y="5851501"/>
            <a:ext cx="2157760" cy="804586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73" name="直接连接符 172"/>
          <p:cNvCxnSpPr>
            <a:stCxn id="124" idx="3"/>
            <a:endCxn id="134" idx="1"/>
          </p:cNvCxnSpPr>
          <p:nvPr/>
        </p:nvCxnSpPr>
        <p:spPr>
          <a:xfrm flipV="1">
            <a:off x="7673837" y="6237829"/>
            <a:ext cx="2157760" cy="418258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cxnSp>
        <p:nvCxnSpPr>
          <p:cNvPr id="174" name="直接连接符 173"/>
          <p:cNvCxnSpPr>
            <a:stCxn id="124" idx="3"/>
            <a:endCxn id="137" idx="1"/>
          </p:cNvCxnSpPr>
          <p:nvPr/>
        </p:nvCxnSpPr>
        <p:spPr>
          <a:xfrm flipV="1">
            <a:off x="7673837" y="6624162"/>
            <a:ext cx="2142802" cy="31925"/>
          </a:xfrm>
          <a:prstGeom prst="line">
            <a:avLst/>
          </a:prstGeom>
          <a:noFill/>
          <a:ln w="9525" cap="flat" cmpd="sng" algn="ctr">
            <a:solidFill>
              <a:schemeClr val="bg1"/>
            </a:solidFill>
            <a:prstDash val="solid"/>
          </a:ln>
          <a:effectLst>
            <a:glow rad="63500">
              <a:schemeClr val="accent1">
                <a:satMod val="175000"/>
                <a:alpha val="20000"/>
              </a:schemeClr>
            </a:glow>
            <a:outerShdw sx="1000" sy="1000" algn="tl" rotWithShape="0">
              <a:schemeClr val="accent1"/>
            </a:outerShdw>
          </a:effectLst>
        </p:spPr>
      </p:cxnSp>
      <p:sp>
        <p:nvSpPr>
          <p:cNvPr id="175" name="文本框 31">
            <a:extLst>
              <a:ext uri="{FF2B5EF4-FFF2-40B4-BE49-F238E27FC236}">
                <a16:creationId xmlns:a16="http://schemas.microsoft.com/office/drawing/2014/main" id="{EEC6427F-6E9C-4725-A3AA-92C00237C46E}"/>
              </a:ext>
            </a:extLst>
          </p:cNvPr>
          <p:cNvSpPr txBox="1"/>
          <p:nvPr/>
        </p:nvSpPr>
        <p:spPr>
          <a:xfrm>
            <a:off x="5143149" y="1461682"/>
            <a:ext cx="3067638" cy="584771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 defTabSz="914309"/>
            <a:r>
              <a:rPr lang="en-US" altLang="zh-CN" sz="16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Network performance indicator requirements</a:t>
            </a:r>
            <a:endParaRPr lang="zh-CN" altLang="en-US" sz="16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76" name="文本框 32">
            <a:extLst>
              <a:ext uri="{FF2B5EF4-FFF2-40B4-BE49-F238E27FC236}">
                <a16:creationId xmlns:a16="http://schemas.microsoft.com/office/drawing/2014/main" id="{CB8A5B25-A81D-448D-9008-B156718B8791}"/>
              </a:ext>
            </a:extLst>
          </p:cNvPr>
          <p:cNvSpPr txBox="1"/>
          <p:nvPr/>
        </p:nvSpPr>
        <p:spPr>
          <a:xfrm>
            <a:off x="9528761" y="1461682"/>
            <a:ext cx="2366088" cy="584771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 defTabSz="914309"/>
            <a:r>
              <a:rPr lang="en-US" altLang="zh-CN" sz="16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Potential enabling technologies</a:t>
            </a:r>
            <a:endParaRPr lang="zh-CN" altLang="en-US" sz="16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pic>
        <p:nvPicPr>
          <p:cNvPr id="183" name="图片 18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74289702-A668-4C95-A4BA-5B0C9E1F105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7394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05619"/>
    </mc:Choice>
    <mc:Fallback>
      <p:transition advTm="1056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矩形 4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</a:rPr>
              <a:t>Network Features Beyond 2030</a:t>
            </a:r>
          </a:p>
        </p:txBody>
      </p:sp>
      <p:cxnSp>
        <p:nvCxnSpPr>
          <p:cNvPr id="6" name="直接连接符 5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ïŝlïḓe">
            <a:extLst>
              <a:ext uri="{FF2B5EF4-FFF2-40B4-BE49-F238E27FC236}">
                <a16:creationId xmlns:a16="http://schemas.microsoft.com/office/drawing/2014/main" id="{FFDC12BD-2AAB-4419-9B88-BCAB8866F360}"/>
              </a:ext>
            </a:extLst>
          </p:cNvPr>
          <p:cNvSpPr txBox="1"/>
          <p:nvPr/>
        </p:nvSpPr>
        <p:spPr bwMode="auto">
          <a:xfrm>
            <a:off x="4133927" y="1637307"/>
            <a:ext cx="4424523" cy="420689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ct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n-demand Fulfillment Network</a:t>
            </a:r>
            <a:endParaRPr lang="zh-CN" altLang="en-US" sz="2100" b="1" dirty="0">
              <a:solidFill>
                <a:srgbClr val="8FC32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0" name="íṡḷiḑê">
            <a:extLst>
              <a:ext uri="{FF2B5EF4-FFF2-40B4-BE49-F238E27FC236}">
                <a16:creationId xmlns:a16="http://schemas.microsoft.com/office/drawing/2014/main" id="{59310303-2E37-4575-B71E-9ABA3BF4891C}"/>
              </a:ext>
            </a:extLst>
          </p:cNvPr>
          <p:cNvSpPr txBox="1"/>
          <p:nvPr/>
        </p:nvSpPr>
        <p:spPr bwMode="auto">
          <a:xfrm>
            <a:off x="1217632" y="4506705"/>
            <a:ext cx="2724839" cy="303685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ative AI</a:t>
            </a:r>
            <a:endParaRPr lang="zh-CN" altLang="en-US" sz="2100" b="1" dirty="0">
              <a:solidFill>
                <a:srgbClr val="8FC32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1" name="íśļïḑê">
            <a:extLst>
              <a:ext uri="{FF2B5EF4-FFF2-40B4-BE49-F238E27FC236}">
                <a16:creationId xmlns:a16="http://schemas.microsoft.com/office/drawing/2014/main" id="{65ACA2E4-4EE3-4F74-852C-3C7CF9F23F3D}"/>
              </a:ext>
            </a:extLst>
          </p:cNvPr>
          <p:cNvSpPr txBox="1"/>
          <p:nvPr/>
        </p:nvSpPr>
        <p:spPr bwMode="auto">
          <a:xfrm>
            <a:off x="1175782" y="5392692"/>
            <a:ext cx="2724839" cy="544923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r"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CDT</a:t>
            </a:r>
            <a:r>
              <a:rPr lang="zh-CN" altLang="en-US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vergence</a:t>
            </a:r>
          </a:p>
          <a:p>
            <a:pPr algn="r"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lligent node</a:t>
            </a:r>
          </a:p>
          <a:p>
            <a:pPr algn="r"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lligent connection</a:t>
            </a:r>
          </a:p>
          <a:p>
            <a:pPr algn="r"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Zero touch network </a:t>
            </a:r>
          </a:p>
          <a:p>
            <a:pPr algn="r"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600" dirty="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2" name="îšliḍè">
            <a:extLst>
              <a:ext uri="{FF2B5EF4-FFF2-40B4-BE49-F238E27FC236}">
                <a16:creationId xmlns:a16="http://schemas.microsoft.com/office/drawing/2014/main" id="{C9D876CD-2098-4BAD-995C-DA57C1BCEED1}"/>
              </a:ext>
            </a:extLst>
          </p:cNvPr>
          <p:cNvSpPr txBox="1"/>
          <p:nvPr/>
        </p:nvSpPr>
        <p:spPr bwMode="auto">
          <a:xfrm>
            <a:off x="8523478" y="4624437"/>
            <a:ext cx="2724839" cy="303685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ative Security</a:t>
            </a:r>
            <a:endParaRPr lang="zh-CN" altLang="en-US" sz="2100" b="1" dirty="0">
              <a:solidFill>
                <a:srgbClr val="8FC32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3" name="ïsļîḑê">
            <a:extLst>
              <a:ext uri="{FF2B5EF4-FFF2-40B4-BE49-F238E27FC236}">
                <a16:creationId xmlns:a16="http://schemas.microsoft.com/office/drawing/2014/main" id="{A5FB7F55-F96A-403A-A33C-FA96DB65E353}"/>
              </a:ext>
            </a:extLst>
          </p:cNvPr>
          <p:cNvSpPr txBox="1"/>
          <p:nvPr/>
        </p:nvSpPr>
        <p:spPr bwMode="auto">
          <a:xfrm>
            <a:off x="8564964" y="5020090"/>
            <a:ext cx="3686715" cy="544923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lligent consensus on information, </a:t>
            </a:r>
          </a:p>
          <a:p>
            <a:pPr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mart defense of network</a:t>
            </a:r>
          </a:p>
        </p:txBody>
      </p:sp>
      <p:sp>
        <p:nvSpPr>
          <p:cNvPr id="54" name="iṣḻîde">
            <a:extLst>
              <a:ext uri="{FF2B5EF4-FFF2-40B4-BE49-F238E27FC236}">
                <a16:creationId xmlns:a16="http://schemas.microsoft.com/office/drawing/2014/main" id="{EC93C429-0612-4BF4-8FB2-4DD654FF9681}"/>
              </a:ext>
            </a:extLst>
          </p:cNvPr>
          <p:cNvSpPr txBox="1"/>
          <p:nvPr/>
        </p:nvSpPr>
        <p:spPr bwMode="auto">
          <a:xfrm>
            <a:off x="92671" y="2902345"/>
            <a:ext cx="3424451" cy="303685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te Network</a:t>
            </a:r>
          </a:p>
        </p:txBody>
      </p:sp>
      <p:sp>
        <p:nvSpPr>
          <p:cNvPr id="55" name="ïṥļíde">
            <a:extLst>
              <a:ext uri="{FF2B5EF4-FFF2-40B4-BE49-F238E27FC236}">
                <a16:creationId xmlns:a16="http://schemas.microsoft.com/office/drawing/2014/main" id="{F130B126-7156-4CB7-BD51-1D0B17067D27}"/>
              </a:ext>
            </a:extLst>
          </p:cNvPr>
          <p:cNvSpPr txBox="1"/>
          <p:nvPr/>
        </p:nvSpPr>
        <p:spPr bwMode="auto">
          <a:xfrm>
            <a:off x="284694" y="3215418"/>
            <a:ext cx="3232427" cy="544923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r" defTabSz="609491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lug-and-play, Easy to deploy</a:t>
            </a:r>
          </a:p>
        </p:txBody>
      </p:sp>
      <p:sp>
        <p:nvSpPr>
          <p:cNvPr id="56" name="iṡḷîḓè">
            <a:extLst>
              <a:ext uri="{FF2B5EF4-FFF2-40B4-BE49-F238E27FC236}">
                <a16:creationId xmlns:a16="http://schemas.microsoft.com/office/drawing/2014/main" id="{A21E998B-2034-4C02-BDA2-24E64FB1BA31}"/>
              </a:ext>
            </a:extLst>
          </p:cNvPr>
          <p:cNvSpPr txBox="1"/>
          <p:nvPr/>
        </p:nvSpPr>
        <p:spPr bwMode="auto">
          <a:xfrm>
            <a:off x="8730110" y="2752229"/>
            <a:ext cx="2806240" cy="303685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ct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oft Network</a:t>
            </a:r>
          </a:p>
        </p:txBody>
      </p:sp>
      <p:sp>
        <p:nvSpPr>
          <p:cNvPr id="57" name="íṩļiḑè">
            <a:extLst>
              <a:ext uri="{FF2B5EF4-FFF2-40B4-BE49-F238E27FC236}">
                <a16:creationId xmlns:a16="http://schemas.microsoft.com/office/drawing/2014/main" id="{347CADC5-0346-49B8-9D55-C99C81EDBDCD}"/>
              </a:ext>
            </a:extLst>
          </p:cNvPr>
          <p:cNvSpPr txBox="1"/>
          <p:nvPr/>
        </p:nvSpPr>
        <p:spPr bwMode="auto">
          <a:xfrm>
            <a:off x="9167112" y="3207439"/>
            <a:ext cx="3297389" cy="903667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defTabSz="609491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oftware defined, Customizable, Self-evolving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C83FDA23-8C27-45BD-B6A4-51A3C41A2EF7}"/>
              </a:ext>
            </a:extLst>
          </p:cNvPr>
          <p:cNvSpPr/>
          <p:nvPr/>
        </p:nvSpPr>
        <p:spPr>
          <a:xfrm>
            <a:off x="5031987" y="1977235"/>
            <a:ext cx="2208258" cy="369312"/>
          </a:xfrm>
          <a:prstGeom prst="rect">
            <a:avLst/>
          </a:prstGeom>
        </p:spPr>
        <p:txBody>
          <a:bodyPr wrap="none" lIns="121901" tIns="60950" rIns="121901" bIns="60950">
            <a:spAutoFit/>
          </a:bodyPr>
          <a:lstStyle/>
          <a:p>
            <a:pPr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等线"/>
                <a:cs typeface="Arial" panose="020B0604020202020204" pitchFamily="34" charset="0"/>
              </a:rPr>
              <a:t>Ultimate performance</a:t>
            </a:r>
            <a:endParaRPr lang="zh-CN" altLang="en-US" sz="1600" dirty="0">
              <a:solidFill>
                <a:prstClr val="white"/>
              </a:solidFill>
              <a:latin typeface="Arial" panose="020B0604020202020204" pitchFamily="34" charset="0"/>
              <a:ea typeface="等线"/>
              <a:cs typeface="Arial" panose="020B0604020202020204" pitchFamily="34" charset="0"/>
            </a:endParaRPr>
          </a:p>
        </p:txBody>
      </p:sp>
      <p:grpSp>
        <p:nvGrpSpPr>
          <p:cNvPr id="59" name="组合 58"/>
          <p:cNvGrpSpPr/>
          <p:nvPr/>
        </p:nvGrpSpPr>
        <p:grpSpPr>
          <a:xfrm>
            <a:off x="3571583" y="2267548"/>
            <a:ext cx="5329432" cy="4134092"/>
            <a:chOff x="2609185" y="1314808"/>
            <a:chExt cx="3997074" cy="3100569"/>
          </a:xfrm>
        </p:grpSpPr>
        <p:sp>
          <p:nvSpPr>
            <p:cNvPr id="60" name="íşļiḋê"/>
            <p:cNvSpPr/>
            <p:nvPr/>
          </p:nvSpPr>
          <p:spPr bwMode="auto">
            <a:xfrm>
              <a:off x="4797599" y="3137063"/>
              <a:ext cx="804772" cy="798518"/>
            </a:xfrm>
            <a:prstGeom prst="bentArrow">
              <a:avLst>
                <a:gd name="adj1" fmla="val 6018"/>
                <a:gd name="adj2" fmla="val 5605"/>
                <a:gd name="adj3" fmla="val 0"/>
                <a:gd name="adj4" fmla="val 28597"/>
              </a:avLst>
            </a:pr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1" name="îŝļîḓê"/>
            <p:cNvSpPr/>
            <p:nvPr/>
          </p:nvSpPr>
          <p:spPr bwMode="auto">
            <a:xfrm flipH="1">
              <a:off x="3564990" y="3137062"/>
              <a:ext cx="862042" cy="803958"/>
            </a:xfrm>
            <a:prstGeom prst="bentArrow">
              <a:avLst>
                <a:gd name="adj1" fmla="val 6018"/>
                <a:gd name="adj2" fmla="val 5605"/>
                <a:gd name="adj3" fmla="val 0"/>
                <a:gd name="adj4" fmla="val 27891"/>
              </a:avLst>
            </a:pr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2" name="ïsḷíde"/>
            <p:cNvSpPr/>
            <p:nvPr/>
          </p:nvSpPr>
          <p:spPr bwMode="auto">
            <a:xfrm flipH="1">
              <a:off x="3130475" y="2146180"/>
              <a:ext cx="1419661" cy="1789399"/>
            </a:xfrm>
            <a:prstGeom prst="bentArrow">
              <a:avLst>
                <a:gd name="adj1" fmla="val 3719"/>
                <a:gd name="adj2" fmla="val 5605"/>
                <a:gd name="adj3" fmla="val 0"/>
                <a:gd name="adj4" fmla="val 19440"/>
              </a:avLst>
            </a:pr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63" name="组合 62"/>
            <p:cNvGrpSpPr/>
            <p:nvPr/>
          </p:nvGrpSpPr>
          <p:grpSpPr>
            <a:xfrm>
              <a:off x="3294993" y="3932859"/>
              <a:ext cx="2655609" cy="482518"/>
              <a:chOff x="3294993" y="3878433"/>
              <a:chExt cx="2655609" cy="609887"/>
            </a:xfrm>
          </p:grpSpPr>
          <p:grpSp>
            <p:nvGrpSpPr>
              <p:cNvPr id="79" name="íṣḻîḋé"/>
              <p:cNvGrpSpPr/>
              <p:nvPr/>
            </p:nvGrpSpPr>
            <p:grpSpPr>
              <a:xfrm>
                <a:off x="4797598" y="3878433"/>
                <a:ext cx="1153004" cy="609887"/>
                <a:chOff x="4787900" y="4336415"/>
                <a:chExt cx="1335088" cy="712028"/>
              </a:xfrm>
            </p:grpSpPr>
            <p:sp>
              <p:nvSpPr>
                <p:cNvPr id="89" name="ïsľîdê"/>
                <p:cNvSpPr/>
                <p:nvPr/>
              </p:nvSpPr>
              <p:spPr bwMode="auto">
                <a:xfrm>
                  <a:off x="4787900" y="4336415"/>
                  <a:ext cx="1331913" cy="352425"/>
                </a:xfrm>
                <a:custGeom>
                  <a:avLst/>
                  <a:gdLst>
                    <a:gd name="T0" fmla="*/ 0 w 839"/>
                    <a:gd name="T1" fmla="*/ 0 h 222"/>
                    <a:gd name="T2" fmla="*/ 587 w 839"/>
                    <a:gd name="T3" fmla="*/ 222 h 222"/>
                    <a:gd name="T4" fmla="*/ 839 w 839"/>
                    <a:gd name="T5" fmla="*/ 222 h 222"/>
                    <a:gd name="T6" fmla="*/ 40 w 839"/>
                    <a:gd name="T7" fmla="*/ 0 h 222"/>
                    <a:gd name="T8" fmla="*/ 0 w 839"/>
                    <a:gd name="T9" fmla="*/ 0 h 2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39" h="222">
                      <a:moveTo>
                        <a:pt x="0" y="0"/>
                      </a:moveTo>
                      <a:lnTo>
                        <a:pt x="587" y="222"/>
                      </a:lnTo>
                      <a:lnTo>
                        <a:pt x="839" y="222"/>
                      </a:lnTo>
                      <a:lnTo>
                        <a:pt x="4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ysClr val="windowText" lastClr="000000">
                    <a:lumMod val="50000"/>
                    <a:lumOff val="50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925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9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0" name="iśḷîḑé"/>
                <p:cNvSpPr/>
                <p:nvPr/>
              </p:nvSpPr>
              <p:spPr bwMode="auto">
                <a:xfrm>
                  <a:off x="5719763" y="4696809"/>
                  <a:ext cx="403225" cy="351634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475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37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0" name="íṡḻïde"/>
              <p:cNvGrpSpPr/>
              <p:nvPr/>
            </p:nvGrpSpPr>
            <p:grpSpPr>
              <a:xfrm>
                <a:off x="3294993" y="3888634"/>
                <a:ext cx="1146148" cy="596670"/>
                <a:chOff x="3048000" y="4344353"/>
                <a:chExt cx="1327150" cy="696597"/>
              </a:xfrm>
            </p:grpSpPr>
            <p:sp>
              <p:nvSpPr>
                <p:cNvPr id="87" name="ï$ḷïḋé"/>
                <p:cNvSpPr/>
                <p:nvPr/>
              </p:nvSpPr>
              <p:spPr bwMode="auto">
                <a:xfrm>
                  <a:off x="3048000" y="4344353"/>
                  <a:ext cx="1327150" cy="333375"/>
                </a:xfrm>
                <a:custGeom>
                  <a:avLst/>
                  <a:gdLst>
                    <a:gd name="T0" fmla="*/ 795 w 836"/>
                    <a:gd name="T1" fmla="*/ 0 h 210"/>
                    <a:gd name="T2" fmla="*/ 0 w 836"/>
                    <a:gd name="T3" fmla="*/ 210 h 210"/>
                    <a:gd name="T4" fmla="*/ 245 w 836"/>
                    <a:gd name="T5" fmla="*/ 210 h 210"/>
                    <a:gd name="T6" fmla="*/ 836 w 836"/>
                    <a:gd name="T7" fmla="*/ 0 h 210"/>
                    <a:gd name="T8" fmla="*/ 795 w 836"/>
                    <a:gd name="T9" fmla="*/ 0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36" h="210">
                      <a:moveTo>
                        <a:pt x="795" y="0"/>
                      </a:moveTo>
                      <a:lnTo>
                        <a:pt x="0" y="210"/>
                      </a:lnTo>
                      <a:lnTo>
                        <a:pt x="245" y="210"/>
                      </a:lnTo>
                      <a:lnTo>
                        <a:pt x="836" y="0"/>
                      </a:lnTo>
                      <a:lnTo>
                        <a:pt x="795" y="0"/>
                      </a:lnTo>
                      <a:close/>
                    </a:path>
                  </a:pathLst>
                </a:custGeom>
                <a:solidFill>
                  <a:sysClr val="windowText" lastClr="000000">
                    <a:lumMod val="50000"/>
                    <a:lumOff val="50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850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9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8" name="ïṥľiḋè"/>
                <p:cNvSpPr/>
                <p:nvPr/>
              </p:nvSpPr>
              <p:spPr bwMode="auto">
                <a:xfrm>
                  <a:off x="3048000" y="4677731"/>
                  <a:ext cx="387350" cy="363219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475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37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1" name="ïšliḍe"/>
              <p:cNvGrpSpPr/>
              <p:nvPr/>
            </p:nvGrpSpPr>
            <p:grpSpPr>
              <a:xfrm>
                <a:off x="3870809" y="3881154"/>
                <a:ext cx="670415" cy="605487"/>
                <a:chOff x="3714750" y="4339590"/>
                <a:chExt cx="776288" cy="706890"/>
              </a:xfrm>
            </p:grpSpPr>
            <p:sp>
              <p:nvSpPr>
                <p:cNvPr id="85" name="îṩḻïḋé"/>
                <p:cNvSpPr/>
                <p:nvPr/>
              </p:nvSpPr>
              <p:spPr bwMode="auto">
                <a:xfrm>
                  <a:off x="3714750" y="4339590"/>
                  <a:ext cx="776288" cy="344488"/>
                </a:xfrm>
                <a:custGeom>
                  <a:avLst/>
                  <a:gdLst>
                    <a:gd name="T0" fmla="*/ 448 w 489"/>
                    <a:gd name="T1" fmla="*/ 0 h 217"/>
                    <a:gd name="T2" fmla="*/ 0 w 489"/>
                    <a:gd name="T3" fmla="*/ 217 h 217"/>
                    <a:gd name="T4" fmla="*/ 252 w 489"/>
                    <a:gd name="T5" fmla="*/ 217 h 217"/>
                    <a:gd name="T6" fmla="*/ 489 w 489"/>
                    <a:gd name="T7" fmla="*/ 0 h 217"/>
                    <a:gd name="T8" fmla="*/ 448 w 489"/>
                    <a:gd name="T9" fmla="*/ 0 h 2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9" h="217">
                      <a:moveTo>
                        <a:pt x="448" y="0"/>
                      </a:moveTo>
                      <a:lnTo>
                        <a:pt x="0" y="217"/>
                      </a:lnTo>
                      <a:lnTo>
                        <a:pt x="252" y="217"/>
                      </a:lnTo>
                      <a:lnTo>
                        <a:pt x="489" y="0"/>
                      </a:lnTo>
                      <a:lnTo>
                        <a:pt x="448" y="0"/>
                      </a:lnTo>
                      <a:close/>
                    </a:path>
                  </a:pathLst>
                </a:custGeom>
                <a:solidFill>
                  <a:sysClr val="windowText" lastClr="000000">
                    <a:lumMod val="50000"/>
                    <a:lumOff val="50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925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9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6" name="iśḷíḓè"/>
                <p:cNvSpPr/>
                <p:nvPr/>
              </p:nvSpPr>
              <p:spPr bwMode="auto">
                <a:xfrm>
                  <a:off x="3717131" y="4689193"/>
                  <a:ext cx="396875" cy="357287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475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37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2" name="íšḻïḓe"/>
              <p:cNvGrpSpPr/>
              <p:nvPr/>
            </p:nvGrpSpPr>
            <p:grpSpPr>
              <a:xfrm>
                <a:off x="4700259" y="3881158"/>
                <a:ext cx="669043" cy="605835"/>
                <a:chOff x="4675188" y="4339590"/>
                <a:chExt cx="774700" cy="707295"/>
              </a:xfrm>
            </p:grpSpPr>
            <p:sp>
              <p:nvSpPr>
                <p:cNvPr id="83" name="ïsḻïḓè"/>
                <p:cNvSpPr/>
                <p:nvPr/>
              </p:nvSpPr>
              <p:spPr bwMode="auto">
                <a:xfrm>
                  <a:off x="4675188" y="4339590"/>
                  <a:ext cx="774700" cy="346075"/>
                </a:xfrm>
                <a:custGeom>
                  <a:avLst/>
                  <a:gdLst>
                    <a:gd name="T0" fmla="*/ 0 w 488"/>
                    <a:gd name="T1" fmla="*/ 0 h 218"/>
                    <a:gd name="T2" fmla="*/ 240 w 488"/>
                    <a:gd name="T3" fmla="*/ 218 h 218"/>
                    <a:gd name="T4" fmla="*/ 488 w 488"/>
                    <a:gd name="T5" fmla="*/ 218 h 218"/>
                    <a:gd name="T6" fmla="*/ 40 w 488"/>
                    <a:gd name="T7" fmla="*/ 0 h 218"/>
                    <a:gd name="T8" fmla="*/ 0 w 488"/>
                    <a:gd name="T9" fmla="*/ 0 h 2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8" h="218">
                      <a:moveTo>
                        <a:pt x="0" y="0"/>
                      </a:moveTo>
                      <a:lnTo>
                        <a:pt x="240" y="218"/>
                      </a:lnTo>
                      <a:lnTo>
                        <a:pt x="488" y="218"/>
                      </a:lnTo>
                      <a:lnTo>
                        <a:pt x="4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ysClr val="windowText" lastClr="000000">
                    <a:lumMod val="50000"/>
                    <a:lumOff val="50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925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9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4" name="îşḻíḋê"/>
                <p:cNvSpPr/>
                <p:nvPr/>
              </p:nvSpPr>
              <p:spPr bwMode="auto">
                <a:xfrm>
                  <a:off x="5053013" y="4690773"/>
                  <a:ext cx="392113" cy="356112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>
                  <a:noFill/>
                </a:ln>
              </p:spPr>
              <p:txBody>
                <a:bodyPr wrap="square" lIns="91440" tIns="45720" rIns="91440" bIns="45720" anchor="ctr">
                  <a:normAutofit fontScale="47500" lnSpcReduction="20000"/>
                </a:bodyPr>
                <a:lstStyle/>
                <a:p>
                  <a:pPr marL="0" marR="0" lvl="0" indent="0" algn="ctr" defTabSz="60949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37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64" name="ïšlîḑê"/>
            <p:cNvSpPr/>
            <p:nvPr/>
          </p:nvSpPr>
          <p:spPr bwMode="auto">
            <a:xfrm>
              <a:off x="4690139" y="2143457"/>
              <a:ext cx="1407157" cy="1792124"/>
            </a:xfrm>
            <a:prstGeom prst="bentArrow">
              <a:avLst>
                <a:gd name="adj1" fmla="val 3862"/>
                <a:gd name="adj2" fmla="val 5605"/>
                <a:gd name="adj3" fmla="val 0"/>
                <a:gd name="adj4" fmla="val 19440"/>
              </a:avLst>
            </a:pr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grpSp>
          <p:nvGrpSpPr>
            <p:cNvPr id="65" name="íṩľïḓé"/>
            <p:cNvGrpSpPr/>
            <p:nvPr/>
          </p:nvGrpSpPr>
          <p:grpSpPr>
            <a:xfrm>
              <a:off x="4453095" y="3955424"/>
              <a:ext cx="341377" cy="459953"/>
              <a:chOff x="4388992" y="4033833"/>
              <a:chExt cx="395288" cy="691464"/>
            </a:xfrm>
          </p:grpSpPr>
          <p:sp>
            <p:nvSpPr>
              <p:cNvPr id="77" name="ïSḻíḑê"/>
              <p:cNvSpPr/>
              <p:nvPr/>
            </p:nvSpPr>
            <p:spPr bwMode="auto">
              <a:xfrm>
                <a:off x="4388992" y="4033833"/>
                <a:ext cx="395288" cy="336550"/>
              </a:xfrm>
              <a:custGeom>
                <a:avLst/>
                <a:gdLst>
                  <a:gd name="T0" fmla="*/ 106 w 249"/>
                  <a:gd name="T1" fmla="*/ 0 h 212"/>
                  <a:gd name="T2" fmla="*/ 0 w 249"/>
                  <a:gd name="T3" fmla="*/ 212 h 212"/>
                  <a:gd name="T4" fmla="*/ 249 w 249"/>
                  <a:gd name="T5" fmla="*/ 212 h 212"/>
                  <a:gd name="T6" fmla="*/ 147 w 249"/>
                  <a:gd name="T7" fmla="*/ 0 h 212"/>
                  <a:gd name="T8" fmla="*/ 106 w 249"/>
                  <a:gd name="T9" fmla="*/ 0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9" h="212">
                    <a:moveTo>
                      <a:pt x="106" y="0"/>
                    </a:moveTo>
                    <a:lnTo>
                      <a:pt x="0" y="212"/>
                    </a:lnTo>
                    <a:lnTo>
                      <a:pt x="249" y="212"/>
                    </a:lnTo>
                    <a:lnTo>
                      <a:pt x="147" y="0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ysClr val="windowText" lastClr="000000">
                  <a:lumMod val="50000"/>
                  <a:lumOff val="50000"/>
                </a:sysClr>
              </a:solidFill>
              <a:ln>
                <a:noFill/>
              </a:ln>
            </p:spPr>
            <p:txBody>
              <a:bodyPr wrap="square" lIns="91440" tIns="45720" rIns="91440" bIns="45720" anchor="ctr">
                <a:normAutofit fontScale="77500" lnSpcReduction="20000"/>
              </a:bodyPr>
              <a:lstStyle/>
              <a:p>
                <a:pPr marL="0" marR="0" lvl="0" indent="0" algn="ctr" defTabSz="60949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21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endParaRPr>
              </a:p>
            </p:txBody>
          </p:sp>
          <p:sp>
            <p:nvSpPr>
              <p:cNvPr id="78" name="ïṣḻiḍe"/>
              <p:cNvSpPr/>
              <p:nvPr/>
            </p:nvSpPr>
            <p:spPr bwMode="auto">
              <a:xfrm>
                <a:off x="4388992" y="4368004"/>
                <a:ext cx="395288" cy="357293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>
                <a:noFill/>
              </a:ln>
            </p:spPr>
            <p:txBody>
              <a:bodyPr wrap="square" lIns="91440" tIns="45720" rIns="91440" bIns="45720" anchor="ctr">
                <a:normAutofit fontScale="55000" lnSpcReduction="20000"/>
              </a:bodyPr>
              <a:lstStyle/>
              <a:p>
                <a:pPr marL="0" marR="0" lvl="0" indent="0" algn="ctr" defTabSz="60949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32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66" name="îsḷîḓé"/>
            <p:cNvSpPr/>
            <p:nvPr/>
          </p:nvSpPr>
          <p:spPr bwMode="auto">
            <a:xfrm>
              <a:off x="4592499" y="1809316"/>
              <a:ext cx="61919" cy="21461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square" lIns="91440" tIns="45720" rIns="91440" bIns="45720" anchor="ctr">
              <a:normAutofit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7" name="ïṣḷíḍè">
              <a:extLst>
                <a:ext uri="{FF2B5EF4-FFF2-40B4-BE49-F238E27FC236}">
                  <a16:creationId xmlns:a16="http://schemas.microsoft.com/office/drawing/2014/main" id="{BFF6D3A1-DF5C-4E41-AB1B-710F5545C73D}"/>
                </a:ext>
              </a:extLst>
            </p:cNvPr>
            <p:cNvSpPr/>
            <p:nvPr/>
          </p:nvSpPr>
          <p:spPr bwMode="auto">
            <a:xfrm>
              <a:off x="5692246" y="3026868"/>
              <a:ext cx="284993" cy="327041"/>
            </a:xfrm>
            <a:custGeom>
              <a:avLst/>
              <a:gdLst>
                <a:gd name="connsiteX0" fmla="*/ 209795 w 419590"/>
                <a:gd name="connsiteY0" fmla="*/ 115082 h 485468"/>
                <a:gd name="connsiteX1" fmla="*/ 202799 w 419590"/>
                <a:gd name="connsiteY1" fmla="*/ 122975 h 485468"/>
                <a:gd name="connsiteX2" fmla="*/ 192305 w 419590"/>
                <a:gd name="connsiteY2" fmla="*/ 147531 h 485468"/>
                <a:gd name="connsiteX3" fmla="*/ 167819 w 419590"/>
                <a:gd name="connsiteY3" fmla="*/ 161563 h 485468"/>
                <a:gd name="connsiteX4" fmla="*/ 139835 w 419590"/>
                <a:gd name="connsiteY4" fmla="*/ 168579 h 485468"/>
                <a:gd name="connsiteX5" fmla="*/ 136337 w 419590"/>
                <a:gd name="connsiteY5" fmla="*/ 179103 h 485468"/>
                <a:gd name="connsiteX6" fmla="*/ 157325 w 419590"/>
                <a:gd name="connsiteY6" fmla="*/ 200151 h 485468"/>
                <a:gd name="connsiteX7" fmla="*/ 164321 w 419590"/>
                <a:gd name="connsiteY7" fmla="*/ 228215 h 485468"/>
                <a:gd name="connsiteX8" fmla="*/ 160823 w 419590"/>
                <a:gd name="connsiteY8" fmla="*/ 252771 h 485468"/>
                <a:gd name="connsiteX9" fmla="*/ 171317 w 419590"/>
                <a:gd name="connsiteY9" fmla="*/ 263294 h 485468"/>
                <a:gd name="connsiteX10" fmla="*/ 195803 w 419590"/>
                <a:gd name="connsiteY10" fmla="*/ 249263 h 485468"/>
                <a:gd name="connsiteX11" fmla="*/ 223787 w 419590"/>
                <a:gd name="connsiteY11" fmla="*/ 249263 h 485468"/>
                <a:gd name="connsiteX12" fmla="*/ 248273 w 419590"/>
                <a:gd name="connsiteY12" fmla="*/ 263294 h 485468"/>
                <a:gd name="connsiteX13" fmla="*/ 258767 w 419590"/>
                <a:gd name="connsiteY13" fmla="*/ 252771 h 485468"/>
                <a:gd name="connsiteX14" fmla="*/ 255269 w 419590"/>
                <a:gd name="connsiteY14" fmla="*/ 228215 h 485468"/>
                <a:gd name="connsiteX15" fmla="*/ 265763 w 419590"/>
                <a:gd name="connsiteY15" fmla="*/ 200151 h 485468"/>
                <a:gd name="connsiteX16" fmla="*/ 283253 w 419590"/>
                <a:gd name="connsiteY16" fmla="*/ 179103 h 485468"/>
                <a:gd name="connsiteX17" fmla="*/ 279755 w 419590"/>
                <a:gd name="connsiteY17" fmla="*/ 168579 h 485468"/>
                <a:gd name="connsiteX18" fmla="*/ 251771 w 419590"/>
                <a:gd name="connsiteY18" fmla="*/ 161563 h 485468"/>
                <a:gd name="connsiteX19" fmla="*/ 230783 w 419590"/>
                <a:gd name="connsiteY19" fmla="*/ 147531 h 485468"/>
                <a:gd name="connsiteX20" fmla="*/ 216791 w 419590"/>
                <a:gd name="connsiteY20" fmla="*/ 122975 h 485468"/>
                <a:gd name="connsiteX21" fmla="*/ 209795 w 419590"/>
                <a:gd name="connsiteY21" fmla="*/ 115082 h 485468"/>
                <a:gd name="connsiteX22" fmla="*/ 211107 w 419590"/>
                <a:gd name="connsiteY22" fmla="*/ 70794 h 485468"/>
                <a:gd name="connsiteX23" fmla="*/ 269261 w 419590"/>
                <a:gd name="connsiteY23" fmla="*/ 87895 h 485468"/>
                <a:gd name="connsiteX24" fmla="*/ 314735 w 419590"/>
                <a:gd name="connsiteY24" fmla="*/ 249263 h 485468"/>
                <a:gd name="connsiteX25" fmla="*/ 150329 w 419590"/>
                <a:gd name="connsiteY25" fmla="*/ 294866 h 485468"/>
                <a:gd name="connsiteX26" fmla="*/ 146831 w 419590"/>
                <a:gd name="connsiteY26" fmla="*/ 291358 h 485468"/>
                <a:gd name="connsiteX27" fmla="*/ 104855 w 419590"/>
                <a:gd name="connsiteY27" fmla="*/ 249263 h 485468"/>
                <a:gd name="connsiteX28" fmla="*/ 150329 w 419590"/>
                <a:gd name="connsiteY28" fmla="*/ 87895 h 485468"/>
                <a:gd name="connsiteX29" fmla="*/ 211107 w 419590"/>
                <a:gd name="connsiteY29" fmla="*/ 70794 h 485468"/>
                <a:gd name="connsiteX30" fmla="*/ 224256 w 419590"/>
                <a:gd name="connsiteY30" fmla="*/ 49182 h 485468"/>
                <a:gd name="connsiteX31" fmla="*/ 86163 w 419590"/>
                <a:gd name="connsiteY31" fmla="*/ 119177 h 485468"/>
                <a:gd name="connsiteX32" fmla="*/ 132084 w 419590"/>
                <a:gd name="connsiteY32" fmla="*/ 311962 h 485468"/>
                <a:gd name="connsiteX33" fmla="*/ 280443 w 419590"/>
                <a:gd name="connsiteY33" fmla="*/ 311962 h 485468"/>
                <a:gd name="connsiteX34" fmla="*/ 333428 w 419590"/>
                <a:gd name="connsiteY34" fmla="*/ 119177 h 485468"/>
                <a:gd name="connsiteX35" fmla="*/ 280443 w 419590"/>
                <a:gd name="connsiteY35" fmla="*/ 66599 h 485468"/>
                <a:gd name="connsiteX36" fmla="*/ 276910 w 419590"/>
                <a:gd name="connsiteY36" fmla="*/ 66599 h 485468"/>
                <a:gd name="connsiteX37" fmla="*/ 224256 w 419590"/>
                <a:gd name="connsiteY37" fmla="*/ 49182 h 485468"/>
                <a:gd name="connsiteX38" fmla="*/ 209796 w 419590"/>
                <a:gd name="connsiteY38" fmla="*/ 0 h 485468"/>
                <a:gd name="connsiteX39" fmla="*/ 255716 w 419590"/>
                <a:gd name="connsiteY39" fmla="*/ 24536 h 485468"/>
                <a:gd name="connsiteX40" fmla="*/ 308702 w 419590"/>
                <a:gd name="connsiteY40" fmla="*/ 21031 h 485468"/>
                <a:gd name="connsiteX41" fmla="*/ 333428 w 419590"/>
                <a:gd name="connsiteY41" fmla="*/ 66599 h 485468"/>
                <a:gd name="connsiteX42" fmla="*/ 379349 w 419590"/>
                <a:gd name="connsiteY42" fmla="*/ 91135 h 485468"/>
                <a:gd name="connsiteX43" fmla="*/ 379349 w 419590"/>
                <a:gd name="connsiteY43" fmla="*/ 143713 h 485468"/>
                <a:gd name="connsiteX44" fmla="*/ 404075 w 419590"/>
                <a:gd name="connsiteY44" fmla="*/ 192786 h 485468"/>
                <a:gd name="connsiteX45" fmla="*/ 379349 w 419590"/>
                <a:gd name="connsiteY45" fmla="*/ 238353 h 485468"/>
                <a:gd name="connsiteX46" fmla="*/ 379349 w 419590"/>
                <a:gd name="connsiteY46" fmla="*/ 287426 h 485468"/>
                <a:gd name="connsiteX47" fmla="*/ 354622 w 419590"/>
                <a:gd name="connsiteY47" fmla="*/ 304952 h 485468"/>
                <a:gd name="connsiteX48" fmla="*/ 418205 w 419590"/>
                <a:gd name="connsiteY48" fmla="*/ 413612 h 485468"/>
                <a:gd name="connsiteX49" fmla="*/ 411140 w 419590"/>
                <a:gd name="connsiteY49" fmla="*/ 427633 h 485468"/>
                <a:gd name="connsiteX50" fmla="*/ 365219 w 419590"/>
                <a:gd name="connsiteY50" fmla="*/ 431138 h 485468"/>
                <a:gd name="connsiteX51" fmla="*/ 340493 w 419590"/>
                <a:gd name="connsiteY51" fmla="*/ 445159 h 485468"/>
                <a:gd name="connsiteX52" fmla="*/ 319299 w 419590"/>
                <a:gd name="connsiteY52" fmla="*/ 480211 h 485468"/>
                <a:gd name="connsiteX53" fmla="*/ 301637 w 419590"/>
                <a:gd name="connsiteY53" fmla="*/ 480211 h 485468"/>
                <a:gd name="connsiteX54" fmla="*/ 238055 w 419590"/>
                <a:gd name="connsiteY54" fmla="*/ 368045 h 485468"/>
                <a:gd name="connsiteX55" fmla="*/ 234522 w 419590"/>
                <a:gd name="connsiteY55" fmla="*/ 368045 h 485468"/>
                <a:gd name="connsiteX56" fmla="*/ 209796 w 419590"/>
                <a:gd name="connsiteY56" fmla="*/ 382066 h 485468"/>
                <a:gd name="connsiteX57" fmla="*/ 185069 w 419590"/>
                <a:gd name="connsiteY57" fmla="*/ 368045 h 485468"/>
                <a:gd name="connsiteX58" fmla="*/ 181537 w 419590"/>
                <a:gd name="connsiteY58" fmla="*/ 368045 h 485468"/>
                <a:gd name="connsiteX59" fmla="*/ 117954 w 419590"/>
                <a:gd name="connsiteY59" fmla="*/ 480211 h 485468"/>
                <a:gd name="connsiteX60" fmla="*/ 100293 w 419590"/>
                <a:gd name="connsiteY60" fmla="*/ 480211 h 485468"/>
                <a:gd name="connsiteX61" fmla="*/ 79098 w 419590"/>
                <a:gd name="connsiteY61" fmla="*/ 445159 h 485468"/>
                <a:gd name="connsiteX62" fmla="*/ 54372 w 419590"/>
                <a:gd name="connsiteY62" fmla="*/ 431138 h 485468"/>
                <a:gd name="connsiteX63" fmla="*/ 8451 w 419590"/>
                <a:gd name="connsiteY63" fmla="*/ 427633 h 485468"/>
                <a:gd name="connsiteX64" fmla="*/ 1387 w 419590"/>
                <a:gd name="connsiteY64" fmla="*/ 413612 h 485468"/>
                <a:gd name="connsiteX65" fmla="*/ 64969 w 419590"/>
                <a:gd name="connsiteY65" fmla="*/ 304952 h 485468"/>
                <a:gd name="connsiteX66" fmla="*/ 61437 w 419590"/>
                <a:gd name="connsiteY66" fmla="*/ 301446 h 485468"/>
                <a:gd name="connsiteX67" fmla="*/ 36710 w 419590"/>
                <a:gd name="connsiteY67" fmla="*/ 287426 h 485468"/>
                <a:gd name="connsiteX68" fmla="*/ 40243 w 419590"/>
                <a:gd name="connsiteY68" fmla="*/ 234848 h 485468"/>
                <a:gd name="connsiteX69" fmla="*/ 11984 w 419590"/>
                <a:gd name="connsiteY69" fmla="*/ 192786 h 485468"/>
                <a:gd name="connsiteX70" fmla="*/ 40243 w 419590"/>
                <a:gd name="connsiteY70" fmla="*/ 143713 h 485468"/>
                <a:gd name="connsiteX71" fmla="*/ 40243 w 419590"/>
                <a:gd name="connsiteY71" fmla="*/ 91135 h 485468"/>
                <a:gd name="connsiteX72" fmla="*/ 86163 w 419590"/>
                <a:gd name="connsiteY72" fmla="*/ 66599 h 485468"/>
                <a:gd name="connsiteX73" fmla="*/ 110890 w 419590"/>
                <a:gd name="connsiteY73" fmla="*/ 21031 h 485468"/>
                <a:gd name="connsiteX74" fmla="*/ 163875 w 419590"/>
                <a:gd name="connsiteY74" fmla="*/ 28042 h 485468"/>
                <a:gd name="connsiteX75" fmla="*/ 209796 w 419590"/>
                <a:gd name="connsiteY75" fmla="*/ 0 h 485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</a:cxnLst>
              <a:rect l="l" t="t" r="r" b="b"/>
              <a:pathLst>
                <a:path w="419590" h="485468">
                  <a:moveTo>
                    <a:pt x="209795" y="115082"/>
                  </a:moveTo>
                  <a:cubicBezTo>
                    <a:pt x="207172" y="115082"/>
                    <a:pt x="204548" y="117713"/>
                    <a:pt x="202799" y="122975"/>
                  </a:cubicBezTo>
                  <a:cubicBezTo>
                    <a:pt x="202799" y="122975"/>
                    <a:pt x="202799" y="122975"/>
                    <a:pt x="192305" y="147531"/>
                  </a:cubicBezTo>
                  <a:cubicBezTo>
                    <a:pt x="188807" y="154547"/>
                    <a:pt x="178313" y="161563"/>
                    <a:pt x="167819" y="161563"/>
                  </a:cubicBezTo>
                  <a:cubicBezTo>
                    <a:pt x="167819" y="161563"/>
                    <a:pt x="167819" y="161563"/>
                    <a:pt x="139835" y="168579"/>
                  </a:cubicBezTo>
                  <a:cubicBezTo>
                    <a:pt x="132839" y="168579"/>
                    <a:pt x="129341" y="175595"/>
                    <a:pt x="136337" y="179103"/>
                  </a:cubicBezTo>
                  <a:cubicBezTo>
                    <a:pt x="136337" y="179103"/>
                    <a:pt x="136337" y="179103"/>
                    <a:pt x="157325" y="200151"/>
                  </a:cubicBezTo>
                  <a:cubicBezTo>
                    <a:pt x="164321" y="207167"/>
                    <a:pt x="167819" y="217691"/>
                    <a:pt x="164321" y="228215"/>
                  </a:cubicBezTo>
                  <a:cubicBezTo>
                    <a:pt x="164321" y="228215"/>
                    <a:pt x="164321" y="228215"/>
                    <a:pt x="160823" y="252771"/>
                  </a:cubicBezTo>
                  <a:cubicBezTo>
                    <a:pt x="157325" y="263294"/>
                    <a:pt x="164321" y="266802"/>
                    <a:pt x="171317" y="263294"/>
                  </a:cubicBezTo>
                  <a:cubicBezTo>
                    <a:pt x="171317" y="263294"/>
                    <a:pt x="171317" y="263294"/>
                    <a:pt x="195803" y="249263"/>
                  </a:cubicBezTo>
                  <a:cubicBezTo>
                    <a:pt x="202799" y="245755"/>
                    <a:pt x="216791" y="245755"/>
                    <a:pt x="223787" y="249263"/>
                  </a:cubicBezTo>
                  <a:cubicBezTo>
                    <a:pt x="223787" y="249263"/>
                    <a:pt x="223787" y="249263"/>
                    <a:pt x="248273" y="263294"/>
                  </a:cubicBezTo>
                  <a:cubicBezTo>
                    <a:pt x="255269" y="266802"/>
                    <a:pt x="262265" y="263294"/>
                    <a:pt x="258767" y="252771"/>
                  </a:cubicBezTo>
                  <a:cubicBezTo>
                    <a:pt x="258767" y="252771"/>
                    <a:pt x="258767" y="252771"/>
                    <a:pt x="255269" y="228215"/>
                  </a:cubicBezTo>
                  <a:cubicBezTo>
                    <a:pt x="255269" y="217691"/>
                    <a:pt x="258767" y="207167"/>
                    <a:pt x="265763" y="200151"/>
                  </a:cubicBezTo>
                  <a:cubicBezTo>
                    <a:pt x="265763" y="200151"/>
                    <a:pt x="265763" y="200151"/>
                    <a:pt x="283253" y="179103"/>
                  </a:cubicBezTo>
                  <a:cubicBezTo>
                    <a:pt x="290249" y="175595"/>
                    <a:pt x="290249" y="168579"/>
                    <a:pt x="279755" y="168579"/>
                  </a:cubicBezTo>
                  <a:cubicBezTo>
                    <a:pt x="279755" y="168579"/>
                    <a:pt x="279755" y="168579"/>
                    <a:pt x="251771" y="161563"/>
                  </a:cubicBezTo>
                  <a:cubicBezTo>
                    <a:pt x="244775" y="161563"/>
                    <a:pt x="234281" y="154547"/>
                    <a:pt x="230783" y="147531"/>
                  </a:cubicBezTo>
                  <a:cubicBezTo>
                    <a:pt x="230783" y="147531"/>
                    <a:pt x="230783" y="147531"/>
                    <a:pt x="216791" y="122975"/>
                  </a:cubicBezTo>
                  <a:cubicBezTo>
                    <a:pt x="215042" y="117713"/>
                    <a:pt x="212419" y="115082"/>
                    <a:pt x="209795" y="115082"/>
                  </a:cubicBezTo>
                  <a:close/>
                  <a:moveTo>
                    <a:pt x="211107" y="70794"/>
                  </a:moveTo>
                  <a:cubicBezTo>
                    <a:pt x="231658" y="71232"/>
                    <a:pt x="251771" y="77371"/>
                    <a:pt x="269261" y="87895"/>
                  </a:cubicBezTo>
                  <a:cubicBezTo>
                    <a:pt x="328727" y="119467"/>
                    <a:pt x="346217" y="193135"/>
                    <a:pt x="314735" y="249263"/>
                  </a:cubicBezTo>
                  <a:cubicBezTo>
                    <a:pt x="279755" y="308898"/>
                    <a:pt x="206297" y="326438"/>
                    <a:pt x="150329" y="294866"/>
                  </a:cubicBezTo>
                  <a:cubicBezTo>
                    <a:pt x="146831" y="294866"/>
                    <a:pt x="146831" y="291358"/>
                    <a:pt x="146831" y="291358"/>
                  </a:cubicBezTo>
                  <a:cubicBezTo>
                    <a:pt x="129341" y="280834"/>
                    <a:pt x="115349" y="266802"/>
                    <a:pt x="104855" y="249263"/>
                  </a:cubicBezTo>
                  <a:cubicBezTo>
                    <a:pt x="73373" y="193135"/>
                    <a:pt x="90863" y="119467"/>
                    <a:pt x="150329" y="87895"/>
                  </a:cubicBezTo>
                  <a:cubicBezTo>
                    <a:pt x="169568" y="75617"/>
                    <a:pt x="190556" y="70355"/>
                    <a:pt x="211107" y="70794"/>
                  </a:cubicBezTo>
                  <a:close/>
                  <a:moveTo>
                    <a:pt x="224256" y="49182"/>
                  </a:moveTo>
                  <a:cubicBezTo>
                    <a:pt x="170278" y="42939"/>
                    <a:pt x="115305" y="69228"/>
                    <a:pt x="86163" y="119177"/>
                  </a:cubicBezTo>
                  <a:cubicBezTo>
                    <a:pt x="47307" y="185775"/>
                    <a:pt x="68501" y="269900"/>
                    <a:pt x="132084" y="311962"/>
                  </a:cubicBezTo>
                  <a:cubicBezTo>
                    <a:pt x="174472" y="336498"/>
                    <a:pt x="234522" y="340003"/>
                    <a:pt x="280443" y="311962"/>
                  </a:cubicBezTo>
                  <a:cubicBezTo>
                    <a:pt x="351090" y="273405"/>
                    <a:pt x="372284" y="185775"/>
                    <a:pt x="333428" y="119177"/>
                  </a:cubicBezTo>
                  <a:cubicBezTo>
                    <a:pt x="319299" y="94640"/>
                    <a:pt x="301637" y="77114"/>
                    <a:pt x="280443" y="66599"/>
                  </a:cubicBezTo>
                  <a:cubicBezTo>
                    <a:pt x="280443" y="66599"/>
                    <a:pt x="280443" y="66599"/>
                    <a:pt x="276910" y="66599"/>
                  </a:cubicBezTo>
                  <a:cubicBezTo>
                    <a:pt x="260131" y="56960"/>
                    <a:pt x="242249" y="51264"/>
                    <a:pt x="224256" y="49182"/>
                  </a:cubicBezTo>
                  <a:close/>
                  <a:moveTo>
                    <a:pt x="209796" y="0"/>
                  </a:moveTo>
                  <a:cubicBezTo>
                    <a:pt x="227458" y="0"/>
                    <a:pt x="241587" y="21031"/>
                    <a:pt x="255716" y="24536"/>
                  </a:cubicBezTo>
                  <a:cubicBezTo>
                    <a:pt x="269846" y="28042"/>
                    <a:pt x="294572" y="14021"/>
                    <a:pt x="308702" y="21031"/>
                  </a:cubicBezTo>
                  <a:cubicBezTo>
                    <a:pt x="322831" y="28042"/>
                    <a:pt x="322831" y="56083"/>
                    <a:pt x="333428" y="66599"/>
                  </a:cubicBezTo>
                  <a:cubicBezTo>
                    <a:pt x="344025" y="77114"/>
                    <a:pt x="372284" y="77114"/>
                    <a:pt x="379349" y="91135"/>
                  </a:cubicBezTo>
                  <a:cubicBezTo>
                    <a:pt x="389946" y="105156"/>
                    <a:pt x="372284" y="129692"/>
                    <a:pt x="379349" y="143713"/>
                  </a:cubicBezTo>
                  <a:cubicBezTo>
                    <a:pt x="382881" y="157734"/>
                    <a:pt x="404075" y="175260"/>
                    <a:pt x="404075" y="192786"/>
                  </a:cubicBezTo>
                  <a:cubicBezTo>
                    <a:pt x="404075" y="206806"/>
                    <a:pt x="382881" y="220827"/>
                    <a:pt x="379349" y="238353"/>
                  </a:cubicBezTo>
                  <a:cubicBezTo>
                    <a:pt x="375816" y="252374"/>
                    <a:pt x="389946" y="273405"/>
                    <a:pt x="379349" y="287426"/>
                  </a:cubicBezTo>
                  <a:cubicBezTo>
                    <a:pt x="375816" y="297941"/>
                    <a:pt x="365219" y="301446"/>
                    <a:pt x="354622" y="304952"/>
                  </a:cubicBezTo>
                  <a:cubicBezTo>
                    <a:pt x="361687" y="318972"/>
                    <a:pt x="418205" y="413612"/>
                    <a:pt x="418205" y="413612"/>
                  </a:cubicBezTo>
                  <a:cubicBezTo>
                    <a:pt x="421737" y="420623"/>
                    <a:pt x="418205" y="427633"/>
                    <a:pt x="411140" y="427633"/>
                  </a:cubicBezTo>
                  <a:cubicBezTo>
                    <a:pt x="411140" y="427633"/>
                    <a:pt x="411140" y="427633"/>
                    <a:pt x="365219" y="431138"/>
                  </a:cubicBezTo>
                  <a:cubicBezTo>
                    <a:pt x="358155" y="431138"/>
                    <a:pt x="347557" y="434643"/>
                    <a:pt x="340493" y="445159"/>
                  </a:cubicBezTo>
                  <a:cubicBezTo>
                    <a:pt x="340493" y="445159"/>
                    <a:pt x="340493" y="445159"/>
                    <a:pt x="319299" y="480211"/>
                  </a:cubicBezTo>
                  <a:cubicBezTo>
                    <a:pt x="312234" y="487221"/>
                    <a:pt x="305169" y="487221"/>
                    <a:pt x="301637" y="480211"/>
                  </a:cubicBezTo>
                  <a:cubicBezTo>
                    <a:pt x="301637" y="480211"/>
                    <a:pt x="238055" y="368045"/>
                    <a:pt x="238055" y="368045"/>
                  </a:cubicBezTo>
                  <a:cubicBezTo>
                    <a:pt x="234522" y="368045"/>
                    <a:pt x="234522" y="368045"/>
                    <a:pt x="234522" y="368045"/>
                  </a:cubicBezTo>
                  <a:cubicBezTo>
                    <a:pt x="227458" y="375055"/>
                    <a:pt x="220393" y="382066"/>
                    <a:pt x="209796" y="382066"/>
                  </a:cubicBezTo>
                  <a:cubicBezTo>
                    <a:pt x="202731" y="382066"/>
                    <a:pt x="192134" y="375055"/>
                    <a:pt x="185069" y="368045"/>
                  </a:cubicBezTo>
                  <a:cubicBezTo>
                    <a:pt x="185069" y="368045"/>
                    <a:pt x="185069" y="368045"/>
                    <a:pt x="181537" y="368045"/>
                  </a:cubicBezTo>
                  <a:cubicBezTo>
                    <a:pt x="181537" y="368045"/>
                    <a:pt x="117954" y="480211"/>
                    <a:pt x="117954" y="480211"/>
                  </a:cubicBezTo>
                  <a:cubicBezTo>
                    <a:pt x="114422" y="487221"/>
                    <a:pt x="107357" y="487221"/>
                    <a:pt x="100293" y="480211"/>
                  </a:cubicBezTo>
                  <a:cubicBezTo>
                    <a:pt x="100293" y="480211"/>
                    <a:pt x="100293" y="480211"/>
                    <a:pt x="79098" y="445159"/>
                  </a:cubicBezTo>
                  <a:cubicBezTo>
                    <a:pt x="72034" y="438149"/>
                    <a:pt x="61437" y="431138"/>
                    <a:pt x="54372" y="431138"/>
                  </a:cubicBezTo>
                  <a:cubicBezTo>
                    <a:pt x="54372" y="431138"/>
                    <a:pt x="54372" y="431138"/>
                    <a:pt x="8451" y="427633"/>
                  </a:cubicBezTo>
                  <a:cubicBezTo>
                    <a:pt x="1387" y="427633"/>
                    <a:pt x="-2146" y="420623"/>
                    <a:pt x="1387" y="413612"/>
                  </a:cubicBezTo>
                  <a:cubicBezTo>
                    <a:pt x="1387" y="413612"/>
                    <a:pt x="57904" y="318972"/>
                    <a:pt x="64969" y="304952"/>
                  </a:cubicBezTo>
                  <a:cubicBezTo>
                    <a:pt x="64969" y="304952"/>
                    <a:pt x="64969" y="301446"/>
                    <a:pt x="61437" y="301446"/>
                  </a:cubicBezTo>
                  <a:cubicBezTo>
                    <a:pt x="54372" y="297941"/>
                    <a:pt x="43775" y="297941"/>
                    <a:pt x="36710" y="287426"/>
                  </a:cubicBezTo>
                  <a:cubicBezTo>
                    <a:pt x="29645" y="273405"/>
                    <a:pt x="43775" y="252374"/>
                    <a:pt x="40243" y="234848"/>
                  </a:cubicBezTo>
                  <a:cubicBezTo>
                    <a:pt x="36710" y="220827"/>
                    <a:pt x="11984" y="206806"/>
                    <a:pt x="11984" y="192786"/>
                  </a:cubicBezTo>
                  <a:cubicBezTo>
                    <a:pt x="11984" y="175260"/>
                    <a:pt x="36710" y="157734"/>
                    <a:pt x="40243" y="143713"/>
                  </a:cubicBezTo>
                  <a:cubicBezTo>
                    <a:pt x="43775" y="129692"/>
                    <a:pt x="29645" y="105156"/>
                    <a:pt x="40243" y="91135"/>
                  </a:cubicBezTo>
                  <a:cubicBezTo>
                    <a:pt x="47307" y="77114"/>
                    <a:pt x="75566" y="80620"/>
                    <a:pt x="86163" y="66599"/>
                  </a:cubicBezTo>
                  <a:cubicBezTo>
                    <a:pt x="96760" y="56083"/>
                    <a:pt x="96760" y="31547"/>
                    <a:pt x="110890" y="21031"/>
                  </a:cubicBezTo>
                  <a:cubicBezTo>
                    <a:pt x="125019" y="14021"/>
                    <a:pt x="146213" y="31547"/>
                    <a:pt x="163875" y="28042"/>
                  </a:cubicBezTo>
                  <a:cubicBezTo>
                    <a:pt x="167407" y="24536"/>
                    <a:pt x="192134" y="0"/>
                    <a:pt x="209796" y="0"/>
                  </a:cubicBezTo>
                  <a:close/>
                </a:path>
              </a:pathLst>
            </a:cu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Autofit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8" name="îš1ïḍê"/>
            <p:cNvSpPr/>
            <p:nvPr/>
          </p:nvSpPr>
          <p:spPr>
            <a:xfrm>
              <a:off x="5587965" y="2946219"/>
              <a:ext cx="493557" cy="489519"/>
            </a:xfrm>
            <a:prstGeom prst="ellipse">
              <a:avLst/>
            </a:prstGeom>
            <a:noFill/>
            <a:ln w="5715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miter lim="800000"/>
            </a:ln>
            <a:effectLst/>
          </p:spPr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2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9" name="isļiḍê"/>
            <p:cNvSpPr/>
            <p:nvPr/>
          </p:nvSpPr>
          <p:spPr bwMode="auto">
            <a:xfrm>
              <a:off x="3182893" y="3058400"/>
              <a:ext cx="300542" cy="265155"/>
            </a:xfrm>
            <a:custGeom>
              <a:avLst/>
              <a:gdLst/>
              <a:ahLst/>
              <a:cxnLst>
                <a:cxn ang="0">
                  <a:pos x="23" y="94"/>
                </a:cxn>
                <a:cxn ang="0">
                  <a:pos x="18" y="95"/>
                </a:cxn>
                <a:cxn ang="0">
                  <a:pos x="9" y="83"/>
                </a:cxn>
                <a:cxn ang="0">
                  <a:pos x="20" y="87"/>
                </a:cxn>
                <a:cxn ang="0">
                  <a:pos x="37" y="74"/>
                </a:cxn>
                <a:cxn ang="0">
                  <a:pos x="22" y="61"/>
                </a:cxn>
                <a:cxn ang="0">
                  <a:pos x="22" y="106"/>
                </a:cxn>
                <a:cxn ang="0">
                  <a:pos x="22" y="61"/>
                </a:cxn>
                <a:cxn ang="0">
                  <a:pos x="112" y="72"/>
                </a:cxn>
                <a:cxn ang="0">
                  <a:pos x="73" y="88"/>
                </a:cxn>
                <a:cxn ang="0">
                  <a:pos x="73" y="86"/>
                </a:cxn>
                <a:cxn ang="0">
                  <a:pos x="113" y="69"/>
                </a:cxn>
                <a:cxn ang="0">
                  <a:pos x="75" y="62"/>
                </a:cxn>
                <a:cxn ang="0">
                  <a:pos x="83" y="49"/>
                </a:cxn>
                <a:cxn ang="0">
                  <a:pos x="87" y="58"/>
                </a:cxn>
                <a:cxn ang="0">
                  <a:pos x="85" y="76"/>
                </a:cxn>
                <a:cxn ang="0">
                  <a:pos x="80" y="79"/>
                </a:cxn>
                <a:cxn ang="0">
                  <a:pos x="79" y="62"/>
                </a:cxn>
                <a:cxn ang="0">
                  <a:pos x="75" y="62"/>
                </a:cxn>
                <a:cxn ang="0">
                  <a:pos x="102" y="40"/>
                </a:cxn>
                <a:cxn ang="0">
                  <a:pos x="110" y="45"/>
                </a:cxn>
                <a:cxn ang="0">
                  <a:pos x="107" y="49"/>
                </a:cxn>
                <a:cxn ang="0">
                  <a:pos x="105" y="69"/>
                </a:cxn>
                <a:cxn ang="0">
                  <a:pos x="100" y="70"/>
                </a:cxn>
                <a:cxn ang="0">
                  <a:pos x="98" y="54"/>
                </a:cxn>
                <a:cxn ang="0">
                  <a:pos x="113" y="20"/>
                </a:cxn>
                <a:cxn ang="0">
                  <a:pos x="45" y="37"/>
                </a:cxn>
                <a:cxn ang="0">
                  <a:pos x="37" y="48"/>
                </a:cxn>
                <a:cxn ang="0">
                  <a:pos x="88" y="9"/>
                </a:cxn>
                <a:cxn ang="0">
                  <a:pos x="62" y="1"/>
                </a:cxn>
                <a:cxn ang="0">
                  <a:pos x="14" y="30"/>
                </a:cxn>
                <a:cxn ang="0">
                  <a:pos x="22" y="56"/>
                </a:cxn>
                <a:cxn ang="0">
                  <a:pos x="47" y="95"/>
                </a:cxn>
                <a:cxn ang="0">
                  <a:pos x="70" y="101"/>
                </a:cxn>
                <a:cxn ang="0">
                  <a:pos x="119" y="73"/>
                </a:cxn>
                <a:cxn ang="0">
                  <a:pos x="113" y="20"/>
                </a:cxn>
              </a:cxnLst>
              <a:rect l="0" t="0" r="r" b="b"/>
              <a:pathLst>
                <a:path w="119" h="106">
                  <a:moveTo>
                    <a:pt x="37" y="79"/>
                  </a:moveTo>
                  <a:cubicBezTo>
                    <a:pt x="23" y="94"/>
                    <a:pt x="23" y="94"/>
                    <a:pt x="23" y="94"/>
                  </a:cubicBezTo>
                  <a:cubicBezTo>
                    <a:pt x="22" y="95"/>
                    <a:pt x="22" y="95"/>
                    <a:pt x="21" y="95"/>
                  </a:cubicBezTo>
                  <a:cubicBezTo>
                    <a:pt x="20" y="95"/>
                    <a:pt x="19" y="95"/>
                    <a:pt x="18" y="95"/>
                  </a:cubicBezTo>
                  <a:cubicBezTo>
                    <a:pt x="10" y="88"/>
                    <a:pt x="10" y="88"/>
                    <a:pt x="10" y="88"/>
                  </a:cubicBezTo>
                  <a:cubicBezTo>
                    <a:pt x="8" y="87"/>
                    <a:pt x="8" y="84"/>
                    <a:pt x="9" y="83"/>
                  </a:cubicBezTo>
                  <a:cubicBezTo>
                    <a:pt x="11" y="82"/>
                    <a:pt x="13" y="81"/>
                    <a:pt x="14" y="82"/>
                  </a:cubicBezTo>
                  <a:cubicBezTo>
                    <a:pt x="20" y="87"/>
                    <a:pt x="20" y="87"/>
                    <a:pt x="20" y="87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33" y="73"/>
                    <a:pt x="35" y="73"/>
                    <a:pt x="37" y="74"/>
                  </a:cubicBezTo>
                  <a:cubicBezTo>
                    <a:pt x="38" y="75"/>
                    <a:pt x="38" y="77"/>
                    <a:pt x="37" y="79"/>
                  </a:cubicBezTo>
                  <a:moveTo>
                    <a:pt x="22" y="61"/>
                  </a:moveTo>
                  <a:cubicBezTo>
                    <a:pt x="10" y="61"/>
                    <a:pt x="0" y="71"/>
                    <a:pt x="0" y="83"/>
                  </a:cubicBezTo>
                  <a:cubicBezTo>
                    <a:pt x="0" y="96"/>
                    <a:pt x="10" y="106"/>
                    <a:pt x="22" y="106"/>
                  </a:cubicBezTo>
                  <a:cubicBezTo>
                    <a:pt x="35" y="106"/>
                    <a:pt x="45" y="96"/>
                    <a:pt x="45" y="83"/>
                  </a:cubicBezTo>
                  <a:cubicBezTo>
                    <a:pt x="45" y="71"/>
                    <a:pt x="35" y="61"/>
                    <a:pt x="22" y="61"/>
                  </a:cubicBezTo>
                  <a:moveTo>
                    <a:pt x="113" y="71"/>
                  </a:moveTo>
                  <a:cubicBezTo>
                    <a:pt x="113" y="72"/>
                    <a:pt x="113" y="72"/>
                    <a:pt x="112" y="72"/>
                  </a:cubicBezTo>
                  <a:cubicBezTo>
                    <a:pt x="73" y="89"/>
                    <a:pt x="73" y="89"/>
                    <a:pt x="73" y="89"/>
                  </a:cubicBezTo>
                  <a:cubicBezTo>
                    <a:pt x="73" y="89"/>
                    <a:pt x="73" y="89"/>
                    <a:pt x="73" y="88"/>
                  </a:cubicBezTo>
                  <a:cubicBezTo>
                    <a:pt x="73" y="86"/>
                    <a:pt x="73" y="86"/>
                    <a:pt x="73" y="86"/>
                  </a:cubicBezTo>
                  <a:cubicBezTo>
                    <a:pt x="73" y="86"/>
                    <a:pt x="73" y="86"/>
                    <a:pt x="73" y="86"/>
                  </a:cubicBezTo>
                  <a:cubicBezTo>
                    <a:pt x="112" y="69"/>
                    <a:pt x="112" y="69"/>
                    <a:pt x="112" y="69"/>
                  </a:cubicBezTo>
                  <a:cubicBezTo>
                    <a:pt x="113" y="69"/>
                    <a:pt x="113" y="69"/>
                    <a:pt x="113" y="69"/>
                  </a:cubicBezTo>
                  <a:lnTo>
                    <a:pt x="113" y="71"/>
                  </a:lnTo>
                  <a:close/>
                  <a:moveTo>
                    <a:pt x="75" y="62"/>
                  </a:moveTo>
                  <a:cubicBezTo>
                    <a:pt x="80" y="50"/>
                    <a:pt x="80" y="50"/>
                    <a:pt x="80" y="50"/>
                  </a:cubicBezTo>
                  <a:cubicBezTo>
                    <a:pt x="81" y="49"/>
                    <a:pt x="82" y="49"/>
                    <a:pt x="83" y="49"/>
                  </a:cubicBezTo>
                  <a:cubicBezTo>
                    <a:pt x="88" y="56"/>
                    <a:pt x="88" y="56"/>
                    <a:pt x="88" y="56"/>
                  </a:cubicBezTo>
                  <a:cubicBezTo>
                    <a:pt x="89" y="56"/>
                    <a:pt x="88" y="58"/>
                    <a:pt x="87" y="58"/>
                  </a:cubicBezTo>
                  <a:cubicBezTo>
                    <a:pt x="85" y="59"/>
                    <a:pt x="85" y="59"/>
                    <a:pt x="85" y="59"/>
                  </a:cubicBezTo>
                  <a:cubicBezTo>
                    <a:pt x="85" y="76"/>
                    <a:pt x="85" y="76"/>
                    <a:pt x="85" y="76"/>
                  </a:cubicBezTo>
                  <a:cubicBezTo>
                    <a:pt x="85" y="77"/>
                    <a:pt x="84" y="78"/>
                    <a:pt x="84" y="78"/>
                  </a:cubicBezTo>
                  <a:cubicBezTo>
                    <a:pt x="80" y="79"/>
                    <a:pt x="80" y="79"/>
                    <a:pt x="80" y="79"/>
                  </a:cubicBezTo>
                  <a:cubicBezTo>
                    <a:pt x="79" y="80"/>
                    <a:pt x="79" y="79"/>
                    <a:pt x="79" y="79"/>
                  </a:cubicBezTo>
                  <a:cubicBezTo>
                    <a:pt x="79" y="62"/>
                    <a:pt x="79" y="62"/>
                    <a:pt x="79" y="62"/>
                  </a:cubicBezTo>
                  <a:cubicBezTo>
                    <a:pt x="76" y="63"/>
                    <a:pt x="76" y="63"/>
                    <a:pt x="76" y="63"/>
                  </a:cubicBezTo>
                  <a:cubicBezTo>
                    <a:pt x="75" y="64"/>
                    <a:pt x="75" y="63"/>
                    <a:pt x="75" y="62"/>
                  </a:cubicBezTo>
                  <a:moveTo>
                    <a:pt x="96" y="52"/>
                  </a:moveTo>
                  <a:cubicBezTo>
                    <a:pt x="102" y="40"/>
                    <a:pt x="102" y="40"/>
                    <a:pt x="102" y="40"/>
                  </a:cubicBezTo>
                  <a:cubicBezTo>
                    <a:pt x="103" y="39"/>
                    <a:pt x="104" y="38"/>
                    <a:pt x="105" y="39"/>
                  </a:cubicBezTo>
                  <a:cubicBezTo>
                    <a:pt x="110" y="45"/>
                    <a:pt x="110" y="45"/>
                    <a:pt x="110" y="45"/>
                  </a:cubicBezTo>
                  <a:cubicBezTo>
                    <a:pt x="111" y="46"/>
                    <a:pt x="110" y="48"/>
                    <a:pt x="109" y="48"/>
                  </a:cubicBezTo>
                  <a:cubicBezTo>
                    <a:pt x="107" y="49"/>
                    <a:pt x="107" y="49"/>
                    <a:pt x="107" y="49"/>
                  </a:cubicBezTo>
                  <a:cubicBezTo>
                    <a:pt x="107" y="67"/>
                    <a:pt x="107" y="67"/>
                    <a:pt x="107" y="67"/>
                  </a:cubicBezTo>
                  <a:cubicBezTo>
                    <a:pt x="107" y="67"/>
                    <a:pt x="106" y="68"/>
                    <a:pt x="105" y="69"/>
                  </a:cubicBezTo>
                  <a:cubicBezTo>
                    <a:pt x="101" y="70"/>
                    <a:pt x="101" y="70"/>
                    <a:pt x="101" y="70"/>
                  </a:cubicBezTo>
                  <a:cubicBezTo>
                    <a:pt x="101" y="71"/>
                    <a:pt x="100" y="70"/>
                    <a:pt x="100" y="70"/>
                  </a:cubicBezTo>
                  <a:cubicBezTo>
                    <a:pt x="100" y="52"/>
                    <a:pt x="100" y="52"/>
                    <a:pt x="100" y="52"/>
                  </a:cubicBezTo>
                  <a:cubicBezTo>
                    <a:pt x="98" y="54"/>
                    <a:pt x="98" y="54"/>
                    <a:pt x="98" y="54"/>
                  </a:cubicBezTo>
                  <a:cubicBezTo>
                    <a:pt x="96" y="54"/>
                    <a:pt x="96" y="53"/>
                    <a:pt x="96" y="52"/>
                  </a:cubicBezTo>
                  <a:moveTo>
                    <a:pt x="113" y="20"/>
                  </a:moveTo>
                  <a:cubicBezTo>
                    <a:pt x="96" y="13"/>
                    <a:pt x="96" y="13"/>
                    <a:pt x="96" y="13"/>
                  </a:cubicBezTo>
                  <a:cubicBezTo>
                    <a:pt x="45" y="37"/>
                    <a:pt x="45" y="37"/>
                    <a:pt x="45" y="37"/>
                  </a:cubicBezTo>
                  <a:cubicBezTo>
                    <a:pt x="45" y="52"/>
                    <a:pt x="45" y="52"/>
                    <a:pt x="45" y="52"/>
                  </a:cubicBezTo>
                  <a:cubicBezTo>
                    <a:pt x="37" y="48"/>
                    <a:pt x="37" y="48"/>
                    <a:pt x="37" y="48"/>
                  </a:cubicBezTo>
                  <a:cubicBezTo>
                    <a:pt x="37" y="33"/>
                    <a:pt x="37" y="33"/>
                    <a:pt x="37" y="33"/>
                  </a:cubicBezTo>
                  <a:cubicBezTo>
                    <a:pt x="88" y="9"/>
                    <a:pt x="88" y="9"/>
                    <a:pt x="88" y="9"/>
                  </a:cubicBezTo>
                  <a:cubicBezTo>
                    <a:pt x="70" y="1"/>
                    <a:pt x="70" y="1"/>
                    <a:pt x="70" y="1"/>
                  </a:cubicBezTo>
                  <a:cubicBezTo>
                    <a:pt x="68" y="0"/>
                    <a:pt x="64" y="0"/>
                    <a:pt x="62" y="1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17" y="22"/>
                    <a:pt x="14" y="26"/>
                    <a:pt x="14" y="30"/>
                  </a:cubicBezTo>
                  <a:cubicBezTo>
                    <a:pt x="14" y="57"/>
                    <a:pt x="14" y="57"/>
                    <a:pt x="14" y="57"/>
                  </a:cubicBezTo>
                  <a:cubicBezTo>
                    <a:pt x="17" y="56"/>
                    <a:pt x="19" y="56"/>
                    <a:pt x="22" y="56"/>
                  </a:cubicBezTo>
                  <a:cubicBezTo>
                    <a:pt x="37" y="56"/>
                    <a:pt x="50" y="68"/>
                    <a:pt x="50" y="83"/>
                  </a:cubicBezTo>
                  <a:cubicBezTo>
                    <a:pt x="50" y="87"/>
                    <a:pt x="49" y="91"/>
                    <a:pt x="47" y="95"/>
                  </a:cubicBezTo>
                  <a:cubicBezTo>
                    <a:pt x="62" y="101"/>
                    <a:pt x="62" y="101"/>
                    <a:pt x="62" y="101"/>
                  </a:cubicBezTo>
                  <a:cubicBezTo>
                    <a:pt x="64" y="102"/>
                    <a:pt x="68" y="102"/>
                    <a:pt x="70" y="101"/>
                  </a:cubicBezTo>
                  <a:cubicBezTo>
                    <a:pt x="112" y="83"/>
                    <a:pt x="112" y="83"/>
                    <a:pt x="112" y="83"/>
                  </a:cubicBezTo>
                  <a:cubicBezTo>
                    <a:pt x="116" y="81"/>
                    <a:pt x="119" y="77"/>
                    <a:pt x="119" y="73"/>
                  </a:cubicBezTo>
                  <a:cubicBezTo>
                    <a:pt x="119" y="30"/>
                    <a:pt x="119" y="30"/>
                    <a:pt x="119" y="30"/>
                  </a:cubicBezTo>
                  <a:cubicBezTo>
                    <a:pt x="119" y="26"/>
                    <a:pt x="116" y="22"/>
                    <a:pt x="113" y="20"/>
                  </a:cubicBezTo>
                </a:path>
              </a:pathLst>
            </a:cu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 fontScale="92500" lnSpcReduction="1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21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70" name="iṥļide"/>
            <p:cNvSpPr/>
            <p:nvPr/>
          </p:nvSpPr>
          <p:spPr>
            <a:xfrm>
              <a:off x="3086385" y="2946219"/>
              <a:ext cx="493558" cy="489519"/>
            </a:xfrm>
            <a:prstGeom prst="ellipse">
              <a:avLst/>
            </a:prstGeom>
            <a:noFill/>
            <a:ln w="5715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miter lim="800000"/>
            </a:ln>
            <a:effectLst/>
          </p:spPr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2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71" name="îṥļïḓe"/>
            <p:cNvSpPr/>
            <p:nvPr/>
          </p:nvSpPr>
          <p:spPr bwMode="auto">
            <a:xfrm>
              <a:off x="6229030" y="2092461"/>
              <a:ext cx="260900" cy="239321"/>
            </a:xfrm>
            <a:custGeom>
              <a:avLst/>
              <a:gdLst/>
              <a:ahLst/>
              <a:cxnLst>
                <a:cxn ang="0">
                  <a:pos x="9" y="57"/>
                </a:cxn>
                <a:cxn ang="0">
                  <a:pos x="62" y="94"/>
                </a:cxn>
                <a:cxn ang="0">
                  <a:pos x="68" y="92"/>
                </a:cxn>
                <a:cxn ang="0">
                  <a:pos x="47" y="33"/>
                </a:cxn>
                <a:cxn ang="0">
                  <a:pos x="40" y="36"/>
                </a:cxn>
                <a:cxn ang="0">
                  <a:pos x="21" y="48"/>
                </a:cxn>
                <a:cxn ang="0">
                  <a:pos x="13" y="42"/>
                </a:cxn>
                <a:cxn ang="0">
                  <a:pos x="1" y="52"/>
                </a:cxn>
                <a:cxn ang="0">
                  <a:pos x="23" y="110"/>
                </a:cxn>
                <a:cxn ang="0">
                  <a:pos x="68" y="92"/>
                </a:cxn>
                <a:cxn ang="0">
                  <a:pos x="21" y="85"/>
                </a:cxn>
                <a:cxn ang="0">
                  <a:pos x="19" y="83"/>
                </a:cxn>
                <a:cxn ang="0">
                  <a:pos x="45" y="75"/>
                </a:cxn>
                <a:cxn ang="0">
                  <a:pos x="47" y="77"/>
                </a:cxn>
                <a:cxn ang="0">
                  <a:pos x="47" y="57"/>
                </a:cxn>
                <a:cxn ang="0">
                  <a:pos x="15" y="64"/>
                </a:cxn>
                <a:cxn ang="0">
                  <a:pos x="15" y="62"/>
                </a:cxn>
                <a:cxn ang="0">
                  <a:pos x="47" y="55"/>
                </a:cxn>
                <a:cxn ang="0">
                  <a:pos x="47" y="57"/>
                </a:cxn>
                <a:cxn ang="0">
                  <a:pos x="50" y="66"/>
                </a:cxn>
                <a:cxn ang="0">
                  <a:pos x="19" y="76"/>
                </a:cxn>
                <a:cxn ang="0">
                  <a:pos x="17" y="74"/>
                </a:cxn>
                <a:cxn ang="0">
                  <a:pos x="49" y="64"/>
                </a:cxn>
                <a:cxn ang="0">
                  <a:pos x="47" y="89"/>
                </a:cxn>
                <a:cxn ang="0">
                  <a:pos x="24" y="96"/>
                </a:cxn>
                <a:cxn ang="0">
                  <a:pos x="22" y="94"/>
                </a:cxn>
                <a:cxn ang="0">
                  <a:pos x="45" y="87"/>
                </a:cxn>
                <a:cxn ang="0">
                  <a:pos x="47" y="89"/>
                </a:cxn>
                <a:cxn ang="0">
                  <a:pos x="27" y="34"/>
                </a:cxn>
                <a:cxn ang="0">
                  <a:pos x="23" y="35"/>
                </a:cxn>
                <a:cxn ang="0">
                  <a:pos x="20" y="38"/>
                </a:cxn>
                <a:cxn ang="0">
                  <a:pos x="15" y="43"/>
                </a:cxn>
                <a:cxn ang="0">
                  <a:pos x="20" y="46"/>
                </a:cxn>
                <a:cxn ang="0">
                  <a:pos x="38" y="37"/>
                </a:cxn>
                <a:cxn ang="0">
                  <a:pos x="33" y="34"/>
                </a:cxn>
                <a:cxn ang="0">
                  <a:pos x="29" y="34"/>
                </a:cxn>
                <a:cxn ang="0">
                  <a:pos x="24" y="31"/>
                </a:cxn>
                <a:cxn ang="0">
                  <a:pos x="21" y="36"/>
                </a:cxn>
                <a:cxn ang="0">
                  <a:pos x="20" y="38"/>
                </a:cxn>
                <a:cxn ang="0">
                  <a:pos x="23" y="13"/>
                </a:cxn>
                <a:cxn ang="0">
                  <a:pos x="55" y="8"/>
                </a:cxn>
                <a:cxn ang="0">
                  <a:pos x="30" y="4"/>
                </a:cxn>
                <a:cxn ang="0">
                  <a:pos x="99" y="3"/>
                </a:cxn>
                <a:cxn ang="0">
                  <a:pos x="105" y="8"/>
                </a:cxn>
                <a:cxn ang="0">
                  <a:pos x="78" y="13"/>
                </a:cxn>
                <a:cxn ang="0">
                  <a:pos x="113" y="18"/>
                </a:cxn>
                <a:cxn ang="0">
                  <a:pos x="117" y="18"/>
                </a:cxn>
                <a:cxn ang="0">
                  <a:pos x="99" y="0"/>
                </a:cxn>
                <a:cxn ang="0">
                  <a:pos x="27" y="2"/>
                </a:cxn>
                <a:cxn ang="0">
                  <a:pos x="12" y="26"/>
                </a:cxn>
                <a:cxn ang="0">
                  <a:pos x="16" y="34"/>
                </a:cxn>
                <a:cxn ang="0">
                  <a:pos x="23" y="26"/>
                </a:cxn>
                <a:cxn ang="0">
                  <a:pos x="33" y="30"/>
                </a:cxn>
                <a:cxn ang="0">
                  <a:pos x="38" y="31"/>
                </a:cxn>
                <a:cxn ang="0">
                  <a:pos x="48" y="28"/>
                </a:cxn>
                <a:cxn ang="0">
                  <a:pos x="73" y="91"/>
                </a:cxn>
                <a:cxn ang="0">
                  <a:pos x="65" y="104"/>
                </a:cxn>
                <a:cxn ang="0">
                  <a:pos x="112" y="106"/>
                </a:cxn>
                <a:cxn ang="0">
                  <a:pos x="120" y="25"/>
                </a:cxn>
              </a:cxnLst>
              <a:rect l="0" t="0" r="r" b="b"/>
              <a:pathLst>
                <a:path w="120" h="111">
                  <a:moveTo>
                    <a:pt x="21" y="104"/>
                  </a:moveTo>
                  <a:cubicBezTo>
                    <a:pt x="9" y="57"/>
                    <a:pt x="9" y="57"/>
                    <a:pt x="9" y="57"/>
                  </a:cubicBezTo>
                  <a:cubicBezTo>
                    <a:pt x="50" y="46"/>
                    <a:pt x="50" y="46"/>
                    <a:pt x="50" y="46"/>
                  </a:cubicBezTo>
                  <a:cubicBezTo>
                    <a:pt x="62" y="94"/>
                    <a:pt x="62" y="94"/>
                    <a:pt x="62" y="94"/>
                  </a:cubicBezTo>
                  <a:lnTo>
                    <a:pt x="21" y="104"/>
                  </a:lnTo>
                  <a:close/>
                  <a:moveTo>
                    <a:pt x="68" y="92"/>
                  </a:moveTo>
                  <a:cubicBezTo>
                    <a:pt x="54" y="38"/>
                    <a:pt x="54" y="38"/>
                    <a:pt x="54" y="38"/>
                  </a:cubicBezTo>
                  <a:cubicBezTo>
                    <a:pt x="53" y="35"/>
                    <a:pt x="50" y="33"/>
                    <a:pt x="47" y="33"/>
                  </a:cubicBezTo>
                  <a:cubicBezTo>
                    <a:pt x="40" y="35"/>
                    <a:pt x="40" y="35"/>
                    <a:pt x="40" y="35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41" y="40"/>
                    <a:pt x="39" y="43"/>
                    <a:pt x="36" y="44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17" y="49"/>
                    <a:pt x="14" y="47"/>
                    <a:pt x="13" y="44"/>
                  </a:cubicBezTo>
                  <a:cubicBezTo>
                    <a:pt x="13" y="43"/>
                    <a:pt x="13" y="43"/>
                    <a:pt x="13" y="42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2" y="45"/>
                    <a:pt x="0" y="48"/>
                    <a:pt x="1" y="52"/>
                  </a:cubicBezTo>
                  <a:cubicBezTo>
                    <a:pt x="15" y="106"/>
                    <a:pt x="15" y="106"/>
                    <a:pt x="15" y="106"/>
                  </a:cubicBezTo>
                  <a:cubicBezTo>
                    <a:pt x="16" y="109"/>
                    <a:pt x="19" y="111"/>
                    <a:pt x="23" y="110"/>
                  </a:cubicBezTo>
                  <a:cubicBezTo>
                    <a:pt x="64" y="99"/>
                    <a:pt x="64" y="99"/>
                    <a:pt x="64" y="99"/>
                  </a:cubicBezTo>
                  <a:cubicBezTo>
                    <a:pt x="67" y="99"/>
                    <a:pt x="69" y="95"/>
                    <a:pt x="68" y="92"/>
                  </a:cubicBezTo>
                  <a:moveTo>
                    <a:pt x="46" y="79"/>
                  </a:moveTo>
                  <a:cubicBezTo>
                    <a:pt x="21" y="85"/>
                    <a:pt x="21" y="85"/>
                    <a:pt x="21" y="85"/>
                  </a:cubicBezTo>
                  <a:cubicBezTo>
                    <a:pt x="21" y="86"/>
                    <a:pt x="20" y="85"/>
                    <a:pt x="20" y="84"/>
                  </a:cubicBezTo>
                  <a:cubicBezTo>
                    <a:pt x="19" y="83"/>
                    <a:pt x="19" y="83"/>
                    <a:pt x="19" y="83"/>
                  </a:cubicBezTo>
                  <a:cubicBezTo>
                    <a:pt x="19" y="83"/>
                    <a:pt x="20" y="82"/>
                    <a:pt x="20" y="82"/>
                  </a:cubicBezTo>
                  <a:cubicBezTo>
                    <a:pt x="45" y="75"/>
                    <a:pt x="45" y="75"/>
                    <a:pt x="45" y="75"/>
                  </a:cubicBezTo>
                  <a:cubicBezTo>
                    <a:pt x="46" y="75"/>
                    <a:pt x="46" y="76"/>
                    <a:pt x="47" y="76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8"/>
                    <a:pt x="47" y="79"/>
                    <a:pt x="46" y="79"/>
                  </a:cubicBezTo>
                  <a:moveTo>
                    <a:pt x="47" y="57"/>
                  </a:moveTo>
                  <a:cubicBezTo>
                    <a:pt x="16" y="65"/>
                    <a:pt x="16" y="65"/>
                    <a:pt x="16" y="65"/>
                  </a:cubicBezTo>
                  <a:cubicBezTo>
                    <a:pt x="15" y="66"/>
                    <a:pt x="15" y="65"/>
                    <a:pt x="15" y="64"/>
                  </a:cubicBezTo>
                  <a:cubicBezTo>
                    <a:pt x="14" y="63"/>
                    <a:pt x="14" y="63"/>
                    <a:pt x="14" y="63"/>
                  </a:cubicBezTo>
                  <a:cubicBezTo>
                    <a:pt x="14" y="63"/>
                    <a:pt x="15" y="62"/>
                    <a:pt x="15" y="62"/>
                  </a:cubicBezTo>
                  <a:cubicBezTo>
                    <a:pt x="46" y="54"/>
                    <a:pt x="46" y="54"/>
                    <a:pt x="46" y="54"/>
                  </a:cubicBezTo>
                  <a:cubicBezTo>
                    <a:pt x="46" y="54"/>
                    <a:pt x="47" y="54"/>
                    <a:pt x="47" y="55"/>
                  </a:cubicBezTo>
                  <a:cubicBezTo>
                    <a:pt x="48" y="56"/>
                    <a:pt x="48" y="56"/>
                    <a:pt x="48" y="56"/>
                  </a:cubicBezTo>
                  <a:cubicBezTo>
                    <a:pt x="48" y="57"/>
                    <a:pt x="47" y="57"/>
                    <a:pt x="47" y="57"/>
                  </a:cubicBezTo>
                  <a:moveTo>
                    <a:pt x="50" y="65"/>
                  </a:moveTo>
                  <a:cubicBezTo>
                    <a:pt x="50" y="66"/>
                    <a:pt x="50" y="66"/>
                    <a:pt x="50" y="66"/>
                  </a:cubicBezTo>
                  <a:cubicBezTo>
                    <a:pt x="50" y="67"/>
                    <a:pt x="50" y="68"/>
                    <a:pt x="49" y="68"/>
                  </a:cubicBezTo>
                  <a:cubicBezTo>
                    <a:pt x="19" y="76"/>
                    <a:pt x="19" y="76"/>
                    <a:pt x="19" y="76"/>
                  </a:cubicBezTo>
                  <a:cubicBezTo>
                    <a:pt x="18" y="76"/>
                    <a:pt x="18" y="76"/>
                    <a:pt x="17" y="75"/>
                  </a:cubicBezTo>
                  <a:cubicBezTo>
                    <a:pt x="17" y="74"/>
                    <a:pt x="17" y="74"/>
                    <a:pt x="17" y="74"/>
                  </a:cubicBezTo>
                  <a:cubicBezTo>
                    <a:pt x="17" y="73"/>
                    <a:pt x="17" y="73"/>
                    <a:pt x="18" y="72"/>
                  </a:cubicBezTo>
                  <a:cubicBezTo>
                    <a:pt x="49" y="64"/>
                    <a:pt x="49" y="64"/>
                    <a:pt x="49" y="64"/>
                  </a:cubicBezTo>
                  <a:cubicBezTo>
                    <a:pt x="49" y="64"/>
                    <a:pt x="50" y="65"/>
                    <a:pt x="50" y="65"/>
                  </a:cubicBezTo>
                  <a:moveTo>
                    <a:pt x="47" y="89"/>
                  </a:moveTo>
                  <a:cubicBezTo>
                    <a:pt x="47" y="89"/>
                    <a:pt x="47" y="90"/>
                    <a:pt x="46" y="90"/>
                  </a:cubicBezTo>
                  <a:cubicBezTo>
                    <a:pt x="24" y="96"/>
                    <a:pt x="24" y="96"/>
                    <a:pt x="24" y="96"/>
                  </a:cubicBezTo>
                  <a:cubicBezTo>
                    <a:pt x="23" y="96"/>
                    <a:pt x="23" y="96"/>
                    <a:pt x="23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2" y="93"/>
                    <a:pt x="23" y="92"/>
                  </a:cubicBezTo>
                  <a:cubicBezTo>
                    <a:pt x="45" y="87"/>
                    <a:pt x="45" y="87"/>
                    <a:pt x="45" y="87"/>
                  </a:cubicBezTo>
                  <a:cubicBezTo>
                    <a:pt x="46" y="86"/>
                    <a:pt x="47" y="87"/>
                    <a:pt x="47" y="87"/>
                  </a:cubicBezTo>
                  <a:lnTo>
                    <a:pt x="47" y="89"/>
                  </a:lnTo>
                  <a:close/>
                  <a:moveTo>
                    <a:pt x="25" y="33"/>
                  </a:moveTo>
                  <a:cubicBezTo>
                    <a:pt x="26" y="33"/>
                    <a:pt x="27" y="33"/>
                    <a:pt x="27" y="34"/>
                  </a:cubicBezTo>
                  <a:cubicBezTo>
                    <a:pt x="27" y="35"/>
                    <a:pt x="27" y="36"/>
                    <a:pt x="26" y="36"/>
                  </a:cubicBezTo>
                  <a:cubicBezTo>
                    <a:pt x="25" y="37"/>
                    <a:pt x="24" y="36"/>
                    <a:pt x="23" y="35"/>
                  </a:cubicBezTo>
                  <a:cubicBezTo>
                    <a:pt x="23" y="34"/>
                    <a:pt x="24" y="33"/>
                    <a:pt x="25" y="33"/>
                  </a:cubicBezTo>
                  <a:moveTo>
                    <a:pt x="20" y="38"/>
                  </a:moveTo>
                  <a:cubicBezTo>
                    <a:pt x="18" y="38"/>
                    <a:pt x="18" y="38"/>
                    <a:pt x="18" y="38"/>
                  </a:cubicBezTo>
                  <a:cubicBezTo>
                    <a:pt x="16" y="39"/>
                    <a:pt x="15" y="41"/>
                    <a:pt x="15" y="43"/>
                  </a:cubicBezTo>
                  <a:cubicBezTo>
                    <a:pt x="15" y="43"/>
                    <a:pt x="15" y="43"/>
                    <a:pt x="15" y="43"/>
                  </a:cubicBezTo>
                  <a:cubicBezTo>
                    <a:pt x="16" y="45"/>
                    <a:pt x="18" y="46"/>
                    <a:pt x="20" y="46"/>
                  </a:cubicBezTo>
                  <a:cubicBezTo>
                    <a:pt x="35" y="42"/>
                    <a:pt x="35" y="42"/>
                    <a:pt x="35" y="42"/>
                  </a:cubicBezTo>
                  <a:cubicBezTo>
                    <a:pt x="37" y="41"/>
                    <a:pt x="38" y="39"/>
                    <a:pt x="38" y="37"/>
                  </a:cubicBezTo>
                  <a:cubicBezTo>
                    <a:pt x="38" y="37"/>
                    <a:pt x="38" y="37"/>
                    <a:pt x="38" y="37"/>
                  </a:cubicBezTo>
                  <a:cubicBezTo>
                    <a:pt x="37" y="35"/>
                    <a:pt x="35" y="34"/>
                    <a:pt x="33" y="34"/>
                  </a:cubicBezTo>
                  <a:cubicBezTo>
                    <a:pt x="31" y="35"/>
                    <a:pt x="31" y="35"/>
                    <a:pt x="31" y="35"/>
                  </a:cubicBezTo>
                  <a:cubicBezTo>
                    <a:pt x="30" y="35"/>
                    <a:pt x="29" y="35"/>
                    <a:pt x="29" y="34"/>
                  </a:cubicBezTo>
                  <a:cubicBezTo>
                    <a:pt x="29" y="34"/>
                    <a:pt x="29" y="34"/>
                    <a:pt x="29" y="34"/>
                  </a:cubicBezTo>
                  <a:cubicBezTo>
                    <a:pt x="29" y="31"/>
                    <a:pt x="26" y="30"/>
                    <a:pt x="24" y="31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2" y="31"/>
                    <a:pt x="20" y="34"/>
                    <a:pt x="21" y="36"/>
                  </a:cubicBezTo>
                  <a:cubicBezTo>
                    <a:pt x="21" y="36"/>
                    <a:pt x="21" y="36"/>
                    <a:pt x="21" y="36"/>
                  </a:cubicBezTo>
                  <a:cubicBezTo>
                    <a:pt x="21" y="37"/>
                    <a:pt x="21" y="38"/>
                    <a:pt x="20" y="38"/>
                  </a:cubicBezTo>
                  <a:moveTo>
                    <a:pt x="18" y="18"/>
                  </a:moveTo>
                  <a:cubicBezTo>
                    <a:pt x="23" y="13"/>
                    <a:pt x="23" y="13"/>
                    <a:pt x="23" y="13"/>
                  </a:cubicBezTo>
                  <a:cubicBezTo>
                    <a:pt x="52" y="13"/>
                    <a:pt x="52" y="13"/>
                    <a:pt x="52" y="13"/>
                  </a:cubicBezTo>
                  <a:cubicBezTo>
                    <a:pt x="55" y="8"/>
                    <a:pt x="55" y="8"/>
                    <a:pt x="55" y="8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3"/>
                    <a:pt x="31" y="3"/>
                    <a:pt x="32" y="3"/>
                  </a:cubicBezTo>
                  <a:cubicBezTo>
                    <a:pt x="99" y="3"/>
                    <a:pt x="99" y="3"/>
                    <a:pt x="99" y="3"/>
                  </a:cubicBezTo>
                  <a:cubicBezTo>
                    <a:pt x="100" y="3"/>
                    <a:pt x="101" y="3"/>
                    <a:pt x="102" y="4"/>
                  </a:cubicBezTo>
                  <a:cubicBezTo>
                    <a:pt x="105" y="8"/>
                    <a:pt x="105" y="8"/>
                    <a:pt x="105" y="8"/>
                  </a:cubicBezTo>
                  <a:cubicBezTo>
                    <a:pt x="76" y="8"/>
                    <a:pt x="76" y="8"/>
                    <a:pt x="76" y="8"/>
                  </a:cubicBezTo>
                  <a:cubicBezTo>
                    <a:pt x="78" y="13"/>
                    <a:pt x="78" y="13"/>
                    <a:pt x="78" y="13"/>
                  </a:cubicBezTo>
                  <a:cubicBezTo>
                    <a:pt x="109" y="13"/>
                    <a:pt x="109" y="13"/>
                    <a:pt x="109" y="13"/>
                  </a:cubicBezTo>
                  <a:cubicBezTo>
                    <a:pt x="113" y="18"/>
                    <a:pt x="113" y="18"/>
                    <a:pt x="113" y="18"/>
                  </a:cubicBezTo>
                  <a:lnTo>
                    <a:pt x="18" y="18"/>
                  </a:lnTo>
                  <a:close/>
                  <a:moveTo>
                    <a:pt x="117" y="18"/>
                  </a:moveTo>
                  <a:cubicBezTo>
                    <a:pt x="104" y="2"/>
                    <a:pt x="104" y="2"/>
                    <a:pt x="104" y="2"/>
                  </a:cubicBezTo>
                  <a:cubicBezTo>
                    <a:pt x="103" y="0"/>
                    <a:pt x="101" y="0"/>
                    <a:pt x="99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0" y="0"/>
                    <a:pt x="28" y="0"/>
                    <a:pt x="27" y="2"/>
                  </a:cubicBezTo>
                  <a:cubicBezTo>
                    <a:pt x="14" y="18"/>
                    <a:pt x="14" y="18"/>
                    <a:pt x="14" y="18"/>
                  </a:cubicBezTo>
                  <a:cubicBezTo>
                    <a:pt x="13" y="20"/>
                    <a:pt x="12" y="23"/>
                    <a:pt x="12" y="26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13" y="36"/>
                    <a:pt x="14" y="35"/>
                    <a:pt x="16" y="34"/>
                  </a:cubicBezTo>
                  <a:cubicBezTo>
                    <a:pt x="16" y="33"/>
                    <a:pt x="17" y="31"/>
                    <a:pt x="17" y="30"/>
                  </a:cubicBezTo>
                  <a:cubicBezTo>
                    <a:pt x="18" y="28"/>
                    <a:pt x="20" y="27"/>
                    <a:pt x="23" y="26"/>
                  </a:cubicBezTo>
                  <a:cubicBezTo>
                    <a:pt x="24" y="26"/>
                    <a:pt x="24" y="26"/>
                    <a:pt x="25" y="26"/>
                  </a:cubicBezTo>
                  <a:cubicBezTo>
                    <a:pt x="28" y="26"/>
                    <a:pt x="31" y="27"/>
                    <a:pt x="33" y="30"/>
                  </a:cubicBezTo>
                  <a:cubicBezTo>
                    <a:pt x="33" y="30"/>
                    <a:pt x="34" y="30"/>
                    <a:pt x="34" y="30"/>
                  </a:cubicBezTo>
                  <a:cubicBezTo>
                    <a:pt x="36" y="30"/>
                    <a:pt x="37" y="30"/>
                    <a:pt x="38" y="31"/>
                  </a:cubicBezTo>
                  <a:cubicBezTo>
                    <a:pt x="46" y="29"/>
                    <a:pt x="46" y="29"/>
                    <a:pt x="46" y="29"/>
                  </a:cubicBezTo>
                  <a:cubicBezTo>
                    <a:pt x="46" y="29"/>
                    <a:pt x="47" y="28"/>
                    <a:pt x="48" y="28"/>
                  </a:cubicBezTo>
                  <a:cubicBezTo>
                    <a:pt x="53" y="28"/>
                    <a:pt x="58" y="32"/>
                    <a:pt x="59" y="37"/>
                  </a:cubicBezTo>
                  <a:cubicBezTo>
                    <a:pt x="73" y="91"/>
                    <a:pt x="73" y="91"/>
                    <a:pt x="73" y="91"/>
                  </a:cubicBezTo>
                  <a:cubicBezTo>
                    <a:pt x="74" y="94"/>
                    <a:pt x="73" y="97"/>
                    <a:pt x="72" y="99"/>
                  </a:cubicBezTo>
                  <a:cubicBezTo>
                    <a:pt x="70" y="102"/>
                    <a:pt x="68" y="103"/>
                    <a:pt x="65" y="104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112" y="106"/>
                    <a:pt x="112" y="106"/>
                    <a:pt x="112" y="106"/>
                  </a:cubicBezTo>
                  <a:cubicBezTo>
                    <a:pt x="116" y="106"/>
                    <a:pt x="120" y="102"/>
                    <a:pt x="120" y="98"/>
                  </a:cubicBezTo>
                  <a:cubicBezTo>
                    <a:pt x="120" y="25"/>
                    <a:pt x="120" y="25"/>
                    <a:pt x="120" y="25"/>
                  </a:cubicBezTo>
                  <a:cubicBezTo>
                    <a:pt x="120" y="23"/>
                    <a:pt x="119" y="20"/>
                    <a:pt x="117" y="18"/>
                  </a:cubicBezTo>
                </a:path>
              </a:pathLst>
            </a:cu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21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72" name="iś1îḓê"/>
            <p:cNvSpPr/>
            <p:nvPr/>
          </p:nvSpPr>
          <p:spPr>
            <a:xfrm>
              <a:off x="6112702" y="1967361"/>
              <a:ext cx="493557" cy="489519"/>
            </a:xfrm>
            <a:prstGeom prst="ellipse">
              <a:avLst/>
            </a:prstGeom>
            <a:noFill/>
            <a:ln w="5715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miter lim="800000"/>
            </a:ln>
            <a:effectLst/>
          </p:spPr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2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73" name="ïṩḷíḓê"/>
            <p:cNvSpPr/>
            <p:nvPr/>
          </p:nvSpPr>
          <p:spPr bwMode="auto">
            <a:xfrm>
              <a:off x="2718241" y="2082269"/>
              <a:ext cx="275445" cy="247480"/>
            </a:xfrm>
            <a:custGeom>
              <a:avLst/>
              <a:gdLst/>
              <a:ahLst/>
              <a:cxnLst>
                <a:cxn ang="0">
                  <a:pos x="91" y="55"/>
                </a:cxn>
                <a:cxn ang="0">
                  <a:pos x="91" y="28"/>
                </a:cxn>
                <a:cxn ang="0">
                  <a:pos x="68" y="28"/>
                </a:cxn>
                <a:cxn ang="0">
                  <a:pos x="68" y="12"/>
                </a:cxn>
                <a:cxn ang="0">
                  <a:pos x="91" y="5"/>
                </a:cxn>
                <a:cxn ang="0">
                  <a:pos x="91" y="28"/>
                </a:cxn>
                <a:cxn ang="0">
                  <a:pos x="114" y="28"/>
                </a:cxn>
                <a:cxn ang="0">
                  <a:pos x="91" y="55"/>
                </a:cxn>
                <a:cxn ang="0">
                  <a:pos x="91" y="0"/>
                </a:cxn>
                <a:cxn ang="0">
                  <a:pos x="64" y="8"/>
                </a:cxn>
                <a:cxn ang="0">
                  <a:pos x="64" y="28"/>
                </a:cxn>
                <a:cxn ang="0">
                  <a:pos x="91" y="59"/>
                </a:cxn>
                <a:cxn ang="0">
                  <a:pos x="118" y="28"/>
                </a:cxn>
                <a:cxn ang="0">
                  <a:pos x="118" y="8"/>
                </a:cxn>
                <a:cxn ang="0">
                  <a:pos x="91" y="0"/>
                </a:cxn>
                <a:cxn ang="0">
                  <a:pos x="37" y="76"/>
                </a:cxn>
                <a:cxn ang="0">
                  <a:pos x="37" y="85"/>
                </a:cxn>
                <a:cxn ang="0">
                  <a:pos x="33" y="85"/>
                </a:cxn>
                <a:cxn ang="0">
                  <a:pos x="33" y="76"/>
                </a:cxn>
                <a:cxn ang="0">
                  <a:pos x="29" y="76"/>
                </a:cxn>
                <a:cxn ang="0">
                  <a:pos x="35" y="68"/>
                </a:cxn>
                <a:cxn ang="0">
                  <a:pos x="41" y="76"/>
                </a:cxn>
                <a:cxn ang="0">
                  <a:pos x="37" y="76"/>
                </a:cxn>
                <a:cxn ang="0">
                  <a:pos x="39" y="95"/>
                </a:cxn>
                <a:cxn ang="0">
                  <a:pos x="15" y="95"/>
                </a:cxn>
                <a:cxn ang="0">
                  <a:pos x="15" y="91"/>
                </a:cxn>
                <a:cxn ang="0">
                  <a:pos x="39" y="91"/>
                </a:cxn>
                <a:cxn ang="0">
                  <a:pos x="39" y="95"/>
                </a:cxn>
                <a:cxn ang="0">
                  <a:pos x="19" y="68"/>
                </a:cxn>
                <a:cxn ang="0">
                  <a:pos x="25" y="76"/>
                </a:cxn>
                <a:cxn ang="0">
                  <a:pos x="21" y="76"/>
                </a:cxn>
                <a:cxn ang="0">
                  <a:pos x="21" y="85"/>
                </a:cxn>
                <a:cxn ang="0">
                  <a:pos x="17" y="85"/>
                </a:cxn>
                <a:cxn ang="0">
                  <a:pos x="17" y="76"/>
                </a:cxn>
                <a:cxn ang="0">
                  <a:pos x="13" y="76"/>
                </a:cxn>
                <a:cxn ang="0">
                  <a:pos x="19" y="68"/>
                </a:cxn>
                <a:cxn ang="0">
                  <a:pos x="94" y="64"/>
                </a:cxn>
                <a:cxn ang="0">
                  <a:pos x="91" y="65"/>
                </a:cxn>
                <a:cxn ang="0">
                  <a:pos x="89" y="64"/>
                </a:cxn>
                <a:cxn ang="0">
                  <a:pos x="59" y="28"/>
                </a:cxn>
                <a:cxn ang="0">
                  <a:pos x="59" y="19"/>
                </a:cxn>
                <a:cxn ang="0">
                  <a:pos x="53" y="19"/>
                </a:cxn>
                <a:cxn ang="0">
                  <a:pos x="53" y="32"/>
                </a:cxn>
                <a:cxn ang="0">
                  <a:pos x="41" y="32"/>
                </a:cxn>
                <a:cxn ang="0">
                  <a:pos x="41" y="19"/>
                </a:cxn>
                <a:cxn ang="0">
                  <a:pos x="16" y="19"/>
                </a:cxn>
                <a:cxn ang="0">
                  <a:pos x="0" y="36"/>
                </a:cxn>
                <a:cxn ang="0">
                  <a:pos x="0" y="90"/>
                </a:cxn>
                <a:cxn ang="0">
                  <a:pos x="16" y="107"/>
                </a:cxn>
                <a:cxn ang="0">
                  <a:pos x="78" y="107"/>
                </a:cxn>
                <a:cxn ang="0">
                  <a:pos x="94" y="90"/>
                </a:cxn>
                <a:cxn ang="0">
                  <a:pos x="94" y="63"/>
                </a:cxn>
                <a:cxn ang="0">
                  <a:pos x="94" y="64"/>
                </a:cxn>
              </a:cxnLst>
              <a:rect l="0" t="0" r="r" b="b"/>
              <a:pathLst>
                <a:path w="118" h="107">
                  <a:moveTo>
                    <a:pt x="91" y="55"/>
                  </a:moveTo>
                  <a:cubicBezTo>
                    <a:pt x="91" y="28"/>
                    <a:pt x="91" y="28"/>
                    <a:pt x="91" y="28"/>
                  </a:cubicBezTo>
                  <a:cubicBezTo>
                    <a:pt x="68" y="28"/>
                    <a:pt x="68" y="28"/>
                    <a:pt x="68" y="28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77" y="11"/>
                    <a:pt x="85" y="9"/>
                    <a:pt x="91" y="5"/>
                  </a:cubicBezTo>
                  <a:cubicBezTo>
                    <a:pt x="91" y="28"/>
                    <a:pt x="91" y="28"/>
                    <a:pt x="91" y="28"/>
                  </a:cubicBezTo>
                  <a:cubicBezTo>
                    <a:pt x="114" y="28"/>
                    <a:pt x="114" y="28"/>
                    <a:pt x="114" y="28"/>
                  </a:cubicBezTo>
                  <a:cubicBezTo>
                    <a:pt x="114" y="38"/>
                    <a:pt x="107" y="46"/>
                    <a:pt x="91" y="55"/>
                  </a:cubicBezTo>
                  <a:moveTo>
                    <a:pt x="91" y="0"/>
                  </a:moveTo>
                  <a:cubicBezTo>
                    <a:pt x="85" y="5"/>
                    <a:pt x="76" y="8"/>
                    <a:pt x="64" y="8"/>
                  </a:cubicBezTo>
                  <a:cubicBezTo>
                    <a:pt x="64" y="28"/>
                    <a:pt x="64" y="28"/>
                    <a:pt x="64" y="28"/>
                  </a:cubicBezTo>
                  <a:cubicBezTo>
                    <a:pt x="64" y="41"/>
                    <a:pt x="75" y="51"/>
                    <a:pt x="91" y="59"/>
                  </a:cubicBezTo>
                  <a:cubicBezTo>
                    <a:pt x="107" y="51"/>
                    <a:pt x="118" y="41"/>
                    <a:pt x="118" y="28"/>
                  </a:cubicBezTo>
                  <a:cubicBezTo>
                    <a:pt x="118" y="8"/>
                    <a:pt x="118" y="8"/>
                    <a:pt x="118" y="8"/>
                  </a:cubicBezTo>
                  <a:cubicBezTo>
                    <a:pt x="107" y="8"/>
                    <a:pt x="98" y="5"/>
                    <a:pt x="91" y="0"/>
                  </a:cubicBezTo>
                  <a:moveTo>
                    <a:pt x="37" y="76"/>
                  </a:moveTo>
                  <a:cubicBezTo>
                    <a:pt x="37" y="85"/>
                    <a:pt x="37" y="85"/>
                    <a:pt x="37" y="85"/>
                  </a:cubicBezTo>
                  <a:cubicBezTo>
                    <a:pt x="33" y="85"/>
                    <a:pt x="33" y="85"/>
                    <a:pt x="33" y="85"/>
                  </a:cubicBezTo>
                  <a:cubicBezTo>
                    <a:pt x="33" y="76"/>
                    <a:pt x="33" y="76"/>
                    <a:pt x="33" y="76"/>
                  </a:cubicBezTo>
                  <a:cubicBezTo>
                    <a:pt x="29" y="76"/>
                    <a:pt x="29" y="76"/>
                    <a:pt x="29" y="76"/>
                  </a:cubicBezTo>
                  <a:cubicBezTo>
                    <a:pt x="35" y="68"/>
                    <a:pt x="35" y="68"/>
                    <a:pt x="35" y="68"/>
                  </a:cubicBezTo>
                  <a:cubicBezTo>
                    <a:pt x="41" y="76"/>
                    <a:pt x="41" y="76"/>
                    <a:pt x="41" y="76"/>
                  </a:cubicBezTo>
                  <a:lnTo>
                    <a:pt x="37" y="76"/>
                  </a:lnTo>
                  <a:close/>
                  <a:moveTo>
                    <a:pt x="39" y="95"/>
                  </a:moveTo>
                  <a:cubicBezTo>
                    <a:pt x="15" y="95"/>
                    <a:pt x="15" y="95"/>
                    <a:pt x="15" y="95"/>
                  </a:cubicBezTo>
                  <a:cubicBezTo>
                    <a:pt x="15" y="91"/>
                    <a:pt x="15" y="91"/>
                    <a:pt x="15" y="91"/>
                  </a:cubicBezTo>
                  <a:cubicBezTo>
                    <a:pt x="39" y="91"/>
                    <a:pt x="39" y="91"/>
                    <a:pt x="39" y="91"/>
                  </a:cubicBezTo>
                  <a:lnTo>
                    <a:pt x="39" y="95"/>
                  </a:lnTo>
                  <a:close/>
                  <a:moveTo>
                    <a:pt x="19" y="68"/>
                  </a:moveTo>
                  <a:cubicBezTo>
                    <a:pt x="25" y="76"/>
                    <a:pt x="25" y="76"/>
                    <a:pt x="25" y="76"/>
                  </a:cubicBezTo>
                  <a:cubicBezTo>
                    <a:pt x="21" y="76"/>
                    <a:pt x="21" y="76"/>
                    <a:pt x="21" y="76"/>
                  </a:cubicBezTo>
                  <a:cubicBezTo>
                    <a:pt x="21" y="85"/>
                    <a:pt x="21" y="85"/>
                    <a:pt x="21" y="85"/>
                  </a:cubicBezTo>
                  <a:cubicBezTo>
                    <a:pt x="17" y="85"/>
                    <a:pt x="17" y="85"/>
                    <a:pt x="17" y="85"/>
                  </a:cubicBezTo>
                  <a:cubicBezTo>
                    <a:pt x="17" y="76"/>
                    <a:pt x="17" y="76"/>
                    <a:pt x="17" y="76"/>
                  </a:cubicBezTo>
                  <a:cubicBezTo>
                    <a:pt x="13" y="76"/>
                    <a:pt x="13" y="76"/>
                    <a:pt x="13" y="76"/>
                  </a:cubicBezTo>
                  <a:lnTo>
                    <a:pt x="19" y="68"/>
                  </a:lnTo>
                  <a:close/>
                  <a:moveTo>
                    <a:pt x="94" y="64"/>
                  </a:moveTo>
                  <a:cubicBezTo>
                    <a:pt x="91" y="65"/>
                    <a:pt x="91" y="65"/>
                    <a:pt x="91" y="65"/>
                  </a:cubicBezTo>
                  <a:cubicBezTo>
                    <a:pt x="89" y="64"/>
                    <a:pt x="89" y="64"/>
                    <a:pt x="89" y="64"/>
                  </a:cubicBezTo>
                  <a:cubicBezTo>
                    <a:pt x="75" y="56"/>
                    <a:pt x="59" y="46"/>
                    <a:pt x="59" y="28"/>
                  </a:cubicBezTo>
                  <a:cubicBezTo>
                    <a:pt x="59" y="19"/>
                    <a:pt x="59" y="19"/>
                    <a:pt x="59" y="19"/>
                  </a:cubicBezTo>
                  <a:cubicBezTo>
                    <a:pt x="53" y="19"/>
                    <a:pt x="53" y="19"/>
                    <a:pt x="53" y="19"/>
                  </a:cubicBezTo>
                  <a:cubicBezTo>
                    <a:pt x="53" y="32"/>
                    <a:pt x="53" y="32"/>
                    <a:pt x="53" y="32"/>
                  </a:cubicBezTo>
                  <a:cubicBezTo>
                    <a:pt x="41" y="32"/>
                    <a:pt x="41" y="32"/>
                    <a:pt x="41" y="32"/>
                  </a:cubicBezTo>
                  <a:cubicBezTo>
                    <a:pt x="41" y="19"/>
                    <a:pt x="41" y="19"/>
                    <a:pt x="41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7" y="19"/>
                    <a:pt x="0" y="27"/>
                    <a:pt x="0" y="36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0" y="99"/>
                    <a:pt x="7" y="107"/>
                    <a:pt x="16" y="107"/>
                  </a:cubicBezTo>
                  <a:cubicBezTo>
                    <a:pt x="78" y="107"/>
                    <a:pt x="78" y="107"/>
                    <a:pt x="78" y="107"/>
                  </a:cubicBezTo>
                  <a:cubicBezTo>
                    <a:pt x="87" y="107"/>
                    <a:pt x="94" y="99"/>
                    <a:pt x="94" y="90"/>
                  </a:cubicBezTo>
                  <a:cubicBezTo>
                    <a:pt x="94" y="63"/>
                    <a:pt x="94" y="63"/>
                    <a:pt x="94" y="63"/>
                  </a:cubicBezTo>
                  <a:cubicBezTo>
                    <a:pt x="94" y="63"/>
                    <a:pt x="94" y="64"/>
                    <a:pt x="94" y="64"/>
                  </a:cubicBezTo>
                </a:path>
              </a:pathLst>
            </a:custGeom>
            <a:solidFill>
              <a:sysClr val="windowText" lastClr="000000">
                <a:lumMod val="50000"/>
                <a:lumOff val="50000"/>
              </a:sysClr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21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74" name="ïşliďe"/>
            <p:cNvSpPr/>
            <p:nvPr/>
          </p:nvSpPr>
          <p:spPr>
            <a:xfrm>
              <a:off x="2609185" y="1961249"/>
              <a:ext cx="493557" cy="489519"/>
            </a:xfrm>
            <a:prstGeom prst="ellipse">
              <a:avLst/>
            </a:prstGeom>
            <a:noFill/>
            <a:ln w="5715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miter lim="800000"/>
            </a:ln>
            <a:effectLst/>
          </p:spPr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2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75" name="îṣļïḑe"/>
            <p:cNvSpPr/>
            <p:nvPr/>
          </p:nvSpPr>
          <p:spPr bwMode="auto">
            <a:xfrm>
              <a:off x="4474046" y="1374057"/>
              <a:ext cx="290650" cy="310061"/>
            </a:xfrm>
            <a:custGeom>
              <a:avLst/>
              <a:gdLst/>
              <a:ahLst/>
              <a:cxnLst>
                <a:cxn ang="0">
                  <a:pos x="71" y="23"/>
                </a:cxn>
                <a:cxn ang="0">
                  <a:pos x="65" y="23"/>
                </a:cxn>
                <a:cxn ang="0">
                  <a:pos x="65" y="35"/>
                </a:cxn>
                <a:cxn ang="0">
                  <a:pos x="63" y="37"/>
                </a:cxn>
                <a:cxn ang="0">
                  <a:pos x="57" y="37"/>
                </a:cxn>
                <a:cxn ang="0">
                  <a:pos x="54" y="35"/>
                </a:cxn>
                <a:cxn ang="0">
                  <a:pos x="54" y="23"/>
                </a:cxn>
                <a:cxn ang="0">
                  <a:pos x="49" y="23"/>
                </a:cxn>
                <a:cxn ang="0">
                  <a:pos x="47" y="20"/>
                </a:cxn>
                <a:cxn ang="0">
                  <a:pos x="58" y="2"/>
                </a:cxn>
                <a:cxn ang="0">
                  <a:pos x="62" y="2"/>
                </a:cxn>
                <a:cxn ang="0">
                  <a:pos x="72" y="20"/>
                </a:cxn>
                <a:cxn ang="0">
                  <a:pos x="71" y="23"/>
                </a:cxn>
                <a:cxn ang="0">
                  <a:pos x="117" y="83"/>
                </a:cxn>
                <a:cxn ang="0">
                  <a:pos x="108" y="83"/>
                </a:cxn>
                <a:cxn ang="0">
                  <a:pos x="108" y="118"/>
                </a:cxn>
                <a:cxn ang="0">
                  <a:pos x="63" y="128"/>
                </a:cxn>
                <a:cxn ang="0">
                  <a:pos x="56" y="128"/>
                </a:cxn>
                <a:cxn ang="0">
                  <a:pos x="13" y="119"/>
                </a:cxn>
                <a:cxn ang="0">
                  <a:pos x="12" y="117"/>
                </a:cxn>
                <a:cxn ang="0">
                  <a:pos x="11" y="88"/>
                </a:cxn>
                <a:cxn ang="0">
                  <a:pos x="12" y="86"/>
                </a:cxn>
                <a:cxn ang="0">
                  <a:pos x="49" y="83"/>
                </a:cxn>
                <a:cxn ang="0">
                  <a:pos x="51" y="82"/>
                </a:cxn>
                <a:cxn ang="0">
                  <a:pos x="60" y="61"/>
                </a:cxn>
                <a:cxn ang="0">
                  <a:pos x="60" y="119"/>
                </a:cxn>
                <a:cxn ang="0">
                  <a:pos x="100" y="112"/>
                </a:cxn>
                <a:cxn ang="0">
                  <a:pos x="100" y="82"/>
                </a:cxn>
                <a:cxn ang="0">
                  <a:pos x="76" y="80"/>
                </a:cxn>
                <a:cxn ang="0">
                  <a:pos x="72" y="77"/>
                </a:cxn>
                <a:cxn ang="0">
                  <a:pos x="59" y="50"/>
                </a:cxn>
                <a:cxn ang="0">
                  <a:pos x="47" y="78"/>
                </a:cxn>
                <a:cxn ang="0">
                  <a:pos x="46" y="79"/>
                </a:cxn>
                <a:cxn ang="0">
                  <a:pos x="2" y="83"/>
                </a:cxn>
                <a:cxn ang="0">
                  <a:pos x="1" y="81"/>
                </a:cxn>
                <a:cxn ang="0">
                  <a:pos x="12" y="56"/>
                </a:cxn>
                <a:cxn ang="0">
                  <a:pos x="13" y="55"/>
                </a:cxn>
                <a:cxn ang="0">
                  <a:pos x="58" y="47"/>
                </a:cxn>
                <a:cxn ang="0">
                  <a:pos x="59" y="47"/>
                </a:cxn>
                <a:cxn ang="0">
                  <a:pos x="61" y="47"/>
                </a:cxn>
                <a:cxn ang="0">
                  <a:pos x="106" y="55"/>
                </a:cxn>
                <a:cxn ang="0">
                  <a:pos x="108" y="56"/>
                </a:cxn>
                <a:cxn ang="0">
                  <a:pos x="119" y="81"/>
                </a:cxn>
                <a:cxn ang="0">
                  <a:pos x="117" y="83"/>
                </a:cxn>
              </a:cxnLst>
              <a:rect l="0" t="0" r="r" b="b"/>
              <a:pathLst>
                <a:path w="119" h="128">
                  <a:moveTo>
                    <a:pt x="71" y="23"/>
                  </a:moveTo>
                  <a:cubicBezTo>
                    <a:pt x="65" y="23"/>
                    <a:pt x="65" y="23"/>
                    <a:pt x="65" y="23"/>
                  </a:cubicBezTo>
                  <a:cubicBezTo>
                    <a:pt x="65" y="35"/>
                    <a:pt x="65" y="35"/>
                    <a:pt x="65" y="35"/>
                  </a:cubicBezTo>
                  <a:cubicBezTo>
                    <a:pt x="65" y="36"/>
                    <a:pt x="64" y="37"/>
                    <a:pt x="63" y="37"/>
                  </a:cubicBezTo>
                  <a:cubicBezTo>
                    <a:pt x="57" y="37"/>
                    <a:pt x="57" y="37"/>
                    <a:pt x="57" y="37"/>
                  </a:cubicBezTo>
                  <a:cubicBezTo>
                    <a:pt x="55" y="37"/>
                    <a:pt x="54" y="36"/>
                    <a:pt x="54" y="35"/>
                  </a:cubicBezTo>
                  <a:cubicBezTo>
                    <a:pt x="54" y="23"/>
                    <a:pt x="54" y="23"/>
                    <a:pt x="54" y="23"/>
                  </a:cubicBezTo>
                  <a:cubicBezTo>
                    <a:pt x="49" y="23"/>
                    <a:pt x="49" y="23"/>
                    <a:pt x="49" y="23"/>
                  </a:cubicBezTo>
                  <a:cubicBezTo>
                    <a:pt x="47" y="23"/>
                    <a:pt x="46" y="22"/>
                    <a:pt x="47" y="20"/>
                  </a:cubicBezTo>
                  <a:cubicBezTo>
                    <a:pt x="58" y="2"/>
                    <a:pt x="58" y="2"/>
                    <a:pt x="58" y="2"/>
                  </a:cubicBezTo>
                  <a:cubicBezTo>
                    <a:pt x="59" y="0"/>
                    <a:pt x="61" y="0"/>
                    <a:pt x="62" y="2"/>
                  </a:cubicBezTo>
                  <a:cubicBezTo>
                    <a:pt x="72" y="20"/>
                    <a:pt x="72" y="20"/>
                    <a:pt x="72" y="20"/>
                  </a:cubicBezTo>
                  <a:cubicBezTo>
                    <a:pt x="73" y="22"/>
                    <a:pt x="72" y="23"/>
                    <a:pt x="71" y="23"/>
                  </a:cubicBezTo>
                  <a:moveTo>
                    <a:pt x="117" y="83"/>
                  </a:moveTo>
                  <a:cubicBezTo>
                    <a:pt x="108" y="83"/>
                    <a:pt x="108" y="83"/>
                    <a:pt x="108" y="83"/>
                  </a:cubicBezTo>
                  <a:cubicBezTo>
                    <a:pt x="108" y="118"/>
                    <a:pt x="108" y="118"/>
                    <a:pt x="108" y="118"/>
                  </a:cubicBezTo>
                  <a:cubicBezTo>
                    <a:pt x="63" y="128"/>
                    <a:pt x="63" y="128"/>
                    <a:pt x="63" y="128"/>
                  </a:cubicBezTo>
                  <a:cubicBezTo>
                    <a:pt x="61" y="128"/>
                    <a:pt x="58" y="128"/>
                    <a:pt x="56" y="128"/>
                  </a:cubicBezTo>
                  <a:cubicBezTo>
                    <a:pt x="13" y="119"/>
                    <a:pt x="13" y="119"/>
                    <a:pt x="13" y="119"/>
                  </a:cubicBezTo>
                  <a:cubicBezTo>
                    <a:pt x="12" y="118"/>
                    <a:pt x="12" y="118"/>
                    <a:pt x="12" y="117"/>
                  </a:cubicBezTo>
                  <a:cubicBezTo>
                    <a:pt x="11" y="88"/>
                    <a:pt x="11" y="88"/>
                    <a:pt x="11" y="88"/>
                  </a:cubicBezTo>
                  <a:cubicBezTo>
                    <a:pt x="11" y="87"/>
                    <a:pt x="12" y="86"/>
                    <a:pt x="12" y="86"/>
                  </a:cubicBezTo>
                  <a:cubicBezTo>
                    <a:pt x="49" y="83"/>
                    <a:pt x="49" y="83"/>
                    <a:pt x="49" y="83"/>
                  </a:cubicBezTo>
                  <a:cubicBezTo>
                    <a:pt x="50" y="83"/>
                    <a:pt x="50" y="83"/>
                    <a:pt x="51" y="82"/>
                  </a:cubicBezTo>
                  <a:cubicBezTo>
                    <a:pt x="60" y="61"/>
                    <a:pt x="60" y="61"/>
                    <a:pt x="60" y="61"/>
                  </a:cubicBezTo>
                  <a:cubicBezTo>
                    <a:pt x="60" y="119"/>
                    <a:pt x="60" y="119"/>
                    <a:pt x="60" y="119"/>
                  </a:cubicBezTo>
                  <a:cubicBezTo>
                    <a:pt x="100" y="112"/>
                    <a:pt x="100" y="112"/>
                    <a:pt x="100" y="112"/>
                  </a:cubicBezTo>
                  <a:cubicBezTo>
                    <a:pt x="100" y="82"/>
                    <a:pt x="100" y="82"/>
                    <a:pt x="100" y="82"/>
                  </a:cubicBezTo>
                  <a:cubicBezTo>
                    <a:pt x="76" y="80"/>
                    <a:pt x="76" y="80"/>
                    <a:pt x="76" y="80"/>
                  </a:cubicBezTo>
                  <a:cubicBezTo>
                    <a:pt x="74" y="80"/>
                    <a:pt x="72" y="79"/>
                    <a:pt x="72" y="77"/>
                  </a:cubicBezTo>
                  <a:cubicBezTo>
                    <a:pt x="59" y="50"/>
                    <a:pt x="59" y="50"/>
                    <a:pt x="59" y="50"/>
                  </a:cubicBezTo>
                  <a:cubicBezTo>
                    <a:pt x="47" y="78"/>
                    <a:pt x="47" y="78"/>
                    <a:pt x="47" y="78"/>
                  </a:cubicBezTo>
                  <a:cubicBezTo>
                    <a:pt x="47" y="78"/>
                    <a:pt x="46" y="79"/>
                    <a:pt x="46" y="79"/>
                  </a:cubicBezTo>
                  <a:cubicBezTo>
                    <a:pt x="2" y="83"/>
                    <a:pt x="2" y="83"/>
                    <a:pt x="2" y="83"/>
                  </a:cubicBezTo>
                  <a:cubicBezTo>
                    <a:pt x="1" y="83"/>
                    <a:pt x="0" y="82"/>
                    <a:pt x="1" y="81"/>
                  </a:cubicBezTo>
                  <a:cubicBezTo>
                    <a:pt x="12" y="56"/>
                    <a:pt x="12" y="56"/>
                    <a:pt x="12" y="56"/>
                  </a:cubicBezTo>
                  <a:cubicBezTo>
                    <a:pt x="12" y="56"/>
                    <a:pt x="13" y="55"/>
                    <a:pt x="13" y="55"/>
                  </a:cubicBezTo>
                  <a:cubicBezTo>
                    <a:pt x="58" y="47"/>
                    <a:pt x="58" y="47"/>
                    <a:pt x="58" y="47"/>
                  </a:cubicBezTo>
                  <a:cubicBezTo>
                    <a:pt x="59" y="47"/>
                    <a:pt x="59" y="47"/>
                    <a:pt x="59" y="47"/>
                  </a:cubicBezTo>
                  <a:cubicBezTo>
                    <a:pt x="61" y="47"/>
                    <a:pt x="61" y="47"/>
                    <a:pt x="61" y="47"/>
                  </a:cubicBezTo>
                  <a:cubicBezTo>
                    <a:pt x="106" y="55"/>
                    <a:pt x="106" y="55"/>
                    <a:pt x="106" y="55"/>
                  </a:cubicBezTo>
                  <a:cubicBezTo>
                    <a:pt x="107" y="55"/>
                    <a:pt x="107" y="56"/>
                    <a:pt x="108" y="56"/>
                  </a:cubicBezTo>
                  <a:cubicBezTo>
                    <a:pt x="119" y="81"/>
                    <a:pt x="119" y="81"/>
                    <a:pt x="119" y="81"/>
                  </a:cubicBezTo>
                  <a:cubicBezTo>
                    <a:pt x="119" y="82"/>
                    <a:pt x="118" y="83"/>
                    <a:pt x="117" y="83"/>
                  </a:cubicBezTo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square" lIns="91440" tIns="45720" rIns="91440" bIns="45720" anchor="ctr">
              <a:normAutofit fontScale="925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27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76" name="išļîďê"/>
            <p:cNvSpPr/>
            <p:nvPr/>
          </p:nvSpPr>
          <p:spPr>
            <a:xfrm>
              <a:off x="4372593" y="1314808"/>
              <a:ext cx="493557" cy="489519"/>
            </a:xfrm>
            <a:prstGeom prst="ellipse">
              <a:avLst/>
            </a:prstGeom>
            <a:noFill/>
            <a:ln w="57150" cap="flat" cmpd="sng" algn="ctr">
              <a:solidFill>
                <a:schemeClr val="accent1"/>
              </a:solidFill>
              <a:prstDash val="solid"/>
              <a:miter lim="800000"/>
            </a:ln>
            <a:effectLst/>
          </p:spPr>
          <p:txBody>
            <a:bodyPr wrap="square" lIns="91440" tIns="45720" rIns="91440" bIns="45720" anchor="ctr">
              <a:normAutofit fontScale="85000" lnSpcReduction="20000"/>
            </a:bodyPr>
            <a:lstStyle/>
            <a:p>
              <a:pPr marL="0" marR="0" lvl="0" indent="0" algn="ctr" defTabSz="60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2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pic>
        <p:nvPicPr>
          <p:cNvPr id="91" name="图片 9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4A980FC1-81BA-490F-953B-55CAB1BFA81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0911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44131"/>
    </mc:Choice>
    <mc:Fallback>
      <p:transition advTm="441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矩形 49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</a:rPr>
              <a:t>Network Features Beyond 2030</a:t>
            </a:r>
          </a:p>
        </p:txBody>
      </p:sp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ïŝlïḓe">
            <a:extLst>
              <a:ext uri="{FF2B5EF4-FFF2-40B4-BE49-F238E27FC236}">
                <a16:creationId xmlns:a16="http://schemas.microsoft.com/office/drawing/2014/main" id="{FFDC12BD-2AAB-4419-9B88-BCAB8866F360}"/>
              </a:ext>
            </a:extLst>
          </p:cNvPr>
          <p:cNvSpPr txBox="1"/>
          <p:nvPr/>
        </p:nvSpPr>
        <p:spPr bwMode="auto">
          <a:xfrm>
            <a:off x="4133927" y="1637307"/>
            <a:ext cx="4424523" cy="420689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ct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n-demand Fulfillment Network</a:t>
            </a:r>
            <a:endParaRPr lang="zh-CN" altLang="en-US" sz="2100" b="1" dirty="0">
              <a:solidFill>
                <a:srgbClr val="8FC32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8114" y="3256284"/>
            <a:ext cx="4366587" cy="3945211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5E440D38-B93F-42C7-BA4A-CDCD9DB93A8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25000"/>
                    </a14:imgEffect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8771"/>
          <a:stretch/>
        </p:blipFill>
        <p:spPr bwMode="auto">
          <a:xfrm>
            <a:off x="6717407" y="5416525"/>
            <a:ext cx="898657" cy="880364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glow rad="139700">
              <a:srgbClr val="FFC000">
                <a:alpha val="40000"/>
              </a:srgbClr>
            </a:glow>
            <a:outerShdw dist="35921" dir="2700000" algn="ctr" rotWithShape="0">
              <a:schemeClr val="bg2"/>
            </a:outerShdw>
          </a:effectLst>
        </p:spPr>
      </p:pic>
      <p:pic>
        <p:nvPicPr>
          <p:cNvPr id="18" name="Picture 14" descr="https://ss0.bdstatic.com/70cFuHSh_Q1YnxGkpoWK1HF6hhy/it/u=2479413420,1748301190&amp;fm=26&amp;gp=0.jpg">
            <a:extLst>
              <a:ext uri="{FF2B5EF4-FFF2-40B4-BE49-F238E27FC236}">
                <a16:creationId xmlns:a16="http://schemas.microsoft.com/office/drawing/2014/main" id="{0B5ECBBE-20FE-40DB-BCBA-E6D08386108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25" r="9214" b="8591"/>
          <a:stretch/>
        </p:blipFill>
        <p:spPr bwMode="auto">
          <a:xfrm>
            <a:off x="6861927" y="3192769"/>
            <a:ext cx="918536" cy="918536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glow rad="139700">
              <a:srgbClr val="FFC000">
                <a:alpha val="40000"/>
              </a:srgbClr>
            </a:glow>
            <a:outerShdw dist="35921" dir="2700000" algn="ctr" rotWithShape="0">
              <a:schemeClr val="bg2"/>
            </a:outerShdw>
          </a:effectLst>
        </p:spPr>
      </p:pic>
      <p:pic>
        <p:nvPicPr>
          <p:cNvPr id="20" name="图片 19" descr="https://ss1.baidu.com/6ONXsjip0QIZ8tyhnq/it/u=3168077779,3110746645&amp;fm=173&amp;app=49&amp;f=JPEG?w=640&amp;h=360&amp;s=0545FB047F5312DC4EC2C08F0300B09B">
            <a:extLst>
              <a:ext uri="{FF2B5EF4-FFF2-40B4-BE49-F238E27FC236}">
                <a16:creationId xmlns:a16="http://schemas.microsoft.com/office/drawing/2014/main" id="{62338893-D59E-4364-8001-3C7D9FB86DD2}"/>
              </a:ext>
            </a:extLst>
          </p:cNvPr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349255" y="4184251"/>
            <a:ext cx="902231" cy="902231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glow rad="139700">
              <a:srgbClr val="FFC000">
                <a:alpha val="40000"/>
              </a:srgbClr>
            </a:glow>
            <a:outerShdw dist="35921" dir="2700000" algn="ctr" rotWithShape="0">
              <a:schemeClr val="bg2"/>
            </a:outerShdw>
          </a:effectLst>
        </p:spPr>
      </p:pic>
      <p:pic>
        <p:nvPicPr>
          <p:cNvPr id="21" name="Picture 2" descr="https://timgsa.baidu.com/timg?image&amp;quality=80&amp;size=b9999_10000&amp;sec=1564293707237&amp;di=c9186aa190971dd085afd16fb123274c&amp;imgtype=0&amp;src=http%3A%2F%2Fimg.iotworld.com.cn%2FEditorFiles%2F201902%2F540ba505866b4d229428bcabaed5ed63.jpg">
            <a:extLst>
              <a:ext uri="{FF2B5EF4-FFF2-40B4-BE49-F238E27FC236}">
                <a16:creationId xmlns:a16="http://schemas.microsoft.com/office/drawing/2014/main" id="{B69AB007-CCD1-4977-843E-62CDE21164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723045" y="2662744"/>
            <a:ext cx="918536" cy="918536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glow rad="1397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7D6B5EDE-8EE1-4F32-A712-5A6EF698709B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202139" y="1581776"/>
            <a:ext cx="918536" cy="918536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glow rad="139700">
              <a:schemeClr val="accent5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DF1A2680-F1E9-44E0-B909-C06EF7C929D6}"/>
              </a:ext>
            </a:extLst>
          </p:cNvPr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00" r="18800"/>
          <a:stretch/>
        </p:blipFill>
        <p:spPr>
          <a:xfrm>
            <a:off x="7780463" y="4120381"/>
            <a:ext cx="932869" cy="885731"/>
          </a:xfrm>
          <a:prstGeom prst="roundRect">
            <a:avLst>
              <a:gd name="adj" fmla="val 50000"/>
            </a:avLst>
          </a:prstGeom>
          <a:solidFill>
            <a:srgbClr val="FFFFFF">
              <a:shade val="85000"/>
            </a:srgbClr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glow rad="139700">
              <a:schemeClr val="accent2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</p:spPr>
      </p:pic>
      <p:pic>
        <p:nvPicPr>
          <p:cNvPr id="25" name="Picture 8" descr="å¤´æ´å¼å¨æ¯ææ¯">
            <a:extLst>
              <a:ext uri="{FF2B5EF4-FFF2-40B4-BE49-F238E27FC236}">
                <a16:creationId xmlns:a16="http://schemas.microsoft.com/office/drawing/2014/main" id="{BAF139E3-728E-4DB9-89D4-392091183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613951" y="3933137"/>
            <a:ext cx="920530" cy="918536"/>
          </a:xfrm>
          <a:prstGeom prst="ellipse">
            <a:avLst/>
          </a:prstGeom>
          <a:ln>
            <a:solidFill>
              <a:schemeClr val="bg1"/>
            </a:solidFill>
          </a:ln>
          <a:effectLst>
            <a:glow rad="1397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4">
            <a:extLst>
              <a:ext uri="{FF2B5EF4-FFF2-40B4-BE49-F238E27FC236}">
                <a16:creationId xmlns:a16="http://schemas.microsoft.com/office/drawing/2014/main" id="{8AA657C0-4812-48F1-80B1-33A35A382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3332" y="5488533"/>
            <a:ext cx="918536" cy="918536"/>
          </a:xfrm>
          <a:prstGeom prst="ellipse">
            <a:avLst/>
          </a:prstGeom>
          <a:noFill/>
          <a:ln>
            <a:solidFill>
              <a:schemeClr val="bg1"/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6">
            <a:extLst>
              <a:ext uri="{FF2B5EF4-FFF2-40B4-BE49-F238E27FC236}">
                <a16:creationId xmlns:a16="http://schemas.microsoft.com/office/drawing/2014/main" id="{A40DE77A-81BC-4131-B3B6-66748F7C97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7927" y="2531238"/>
            <a:ext cx="998106" cy="918536"/>
          </a:xfrm>
          <a:prstGeom prst="ellipse">
            <a:avLst/>
          </a:prstGeom>
          <a:noFill/>
          <a:ln>
            <a:solidFill>
              <a:schemeClr val="bg1"/>
            </a:solidFill>
          </a:ln>
          <a:effectLst>
            <a:glow rad="1397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5" name="组合 104"/>
          <p:cNvGrpSpPr/>
          <p:nvPr/>
        </p:nvGrpSpPr>
        <p:grpSpPr>
          <a:xfrm flipH="1">
            <a:off x="-33540" y="2320181"/>
            <a:ext cx="5205239" cy="4578552"/>
            <a:chOff x="4914736" y="908809"/>
            <a:chExt cx="4229264" cy="3720080"/>
          </a:xfrm>
        </p:grpSpPr>
        <p:sp>
          <p:nvSpPr>
            <p:cNvPr id="85" name="Freeform 13"/>
            <p:cNvSpPr>
              <a:spLocks/>
            </p:cNvSpPr>
            <p:nvPr/>
          </p:nvSpPr>
          <p:spPr bwMode="auto">
            <a:xfrm>
              <a:off x="8423276" y="3124623"/>
              <a:ext cx="720724" cy="713136"/>
            </a:xfrm>
            <a:custGeom>
              <a:avLst/>
              <a:gdLst>
                <a:gd name="T0" fmla="*/ 820 w 820"/>
                <a:gd name="T1" fmla="*/ 620 h 620"/>
                <a:gd name="T2" fmla="*/ 0 w 820"/>
                <a:gd name="T3" fmla="*/ 228 h 620"/>
                <a:gd name="T4" fmla="*/ 0 w 820"/>
                <a:gd name="T5" fmla="*/ 0 h 620"/>
                <a:gd name="T6" fmla="*/ 820 w 820"/>
                <a:gd name="T7" fmla="*/ 129 h 620"/>
                <a:gd name="T8" fmla="*/ 820 w 820"/>
                <a:gd name="T9" fmla="*/ 620 h 6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620">
                  <a:moveTo>
                    <a:pt x="820" y="620"/>
                  </a:moveTo>
                  <a:lnTo>
                    <a:pt x="0" y="228"/>
                  </a:lnTo>
                  <a:lnTo>
                    <a:pt x="0" y="0"/>
                  </a:lnTo>
                  <a:lnTo>
                    <a:pt x="820" y="129"/>
                  </a:lnTo>
                  <a:lnTo>
                    <a:pt x="820" y="620"/>
                  </a:lnTo>
                  <a:close/>
                </a:path>
              </a:pathLst>
            </a:custGeom>
            <a:solidFill>
              <a:sysClr val="window" lastClr="FFFFFF">
                <a:alpha val="36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86" name="Freeform 10"/>
            <p:cNvSpPr>
              <a:spLocks/>
            </p:cNvSpPr>
            <p:nvPr/>
          </p:nvSpPr>
          <p:spPr bwMode="auto">
            <a:xfrm>
              <a:off x="8423276" y="3613245"/>
              <a:ext cx="720724" cy="1015644"/>
            </a:xfrm>
            <a:custGeom>
              <a:avLst/>
              <a:gdLst>
                <a:gd name="T0" fmla="*/ 820 w 820"/>
                <a:gd name="T1" fmla="*/ 883 h 883"/>
                <a:gd name="T2" fmla="*/ 0 w 820"/>
                <a:gd name="T3" fmla="*/ 229 h 883"/>
                <a:gd name="T4" fmla="*/ 0 w 820"/>
                <a:gd name="T5" fmla="*/ 0 h 883"/>
                <a:gd name="T6" fmla="*/ 820 w 820"/>
                <a:gd name="T7" fmla="*/ 392 h 883"/>
                <a:gd name="T8" fmla="*/ 820 w 820"/>
                <a:gd name="T9" fmla="*/ 883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883">
                  <a:moveTo>
                    <a:pt x="820" y="883"/>
                  </a:moveTo>
                  <a:lnTo>
                    <a:pt x="0" y="229"/>
                  </a:lnTo>
                  <a:lnTo>
                    <a:pt x="0" y="0"/>
                  </a:lnTo>
                  <a:lnTo>
                    <a:pt x="820" y="392"/>
                  </a:lnTo>
                  <a:lnTo>
                    <a:pt x="820" y="883"/>
                  </a:lnTo>
                  <a:close/>
                </a:path>
              </a:pathLst>
            </a:custGeom>
            <a:solidFill>
              <a:sysClr val="window" lastClr="FFFFFF">
                <a:alpha val="36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87" name="Freeform 19"/>
            <p:cNvSpPr>
              <a:spLocks/>
            </p:cNvSpPr>
            <p:nvPr/>
          </p:nvSpPr>
          <p:spPr bwMode="auto">
            <a:xfrm>
              <a:off x="8423276" y="1696491"/>
              <a:ext cx="720724" cy="716587"/>
            </a:xfrm>
            <a:custGeom>
              <a:avLst/>
              <a:gdLst>
                <a:gd name="T0" fmla="*/ 820 w 820"/>
                <a:gd name="T1" fmla="*/ 0 h 623"/>
                <a:gd name="T2" fmla="*/ 0 w 820"/>
                <a:gd name="T3" fmla="*/ 392 h 623"/>
                <a:gd name="T4" fmla="*/ 0 w 820"/>
                <a:gd name="T5" fmla="*/ 623 h 623"/>
                <a:gd name="T6" fmla="*/ 820 w 820"/>
                <a:gd name="T7" fmla="*/ 492 h 623"/>
                <a:gd name="T8" fmla="*/ 820 w 820"/>
                <a:gd name="T9" fmla="*/ 0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623">
                  <a:moveTo>
                    <a:pt x="820" y="0"/>
                  </a:moveTo>
                  <a:lnTo>
                    <a:pt x="0" y="392"/>
                  </a:lnTo>
                  <a:lnTo>
                    <a:pt x="0" y="623"/>
                  </a:lnTo>
                  <a:lnTo>
                    <a:pt x="820" y="492"/>
                  </a:lnTo>
                  <a:lnTo>
                    <a:pt x="820" y="0"/>
                  </a:lnTo>
                  <a:close/>
                </a:path>
              </a:pathLst>
            </a:custGeom>
            <a:solidFill>
              <a:sysClr val="window" lastClr="FFFFFF">
                <a:alpha val="36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88" name="Freeform 16"/>
            <p:cNvSpPr>
              <a:spLocks/>
            </p:cNvSpPr>
            <p:nvPr/>
          </p:nvSpPr>
          <p:spPr bwMode="auto">
            <a:xfrm>
              <a:off x="8423275" y="908809"/>
              <a:ext cx="720724" cy="1015644"/>
            </a:xfrm>
            <a:custGeom>
              <a:avLst/>
              <a:gdLst>
                <a:gd name="T0" fmla="*/ 820 w 820"/>
                <a:gd name="T1" fmla="*/ 0 h 883"/>
                <a:gd name="T2" fmla="*/ 0 w 820"/>
                <a:gd name="T3" fmla="*/ 652 h 883"/>
                <a:gd name="T4" fmla="*/ 0 w 820"/>
                <a:gd name="T5" fmla="*/ 883 h 883"/>
                <a:gd name="T6" fmla="*/ 820 w 820"/>
                <a:gd name="T7" fmla="*/ 489 h 883"/>
                <a:gd name="T8" fmla="*/ 820 w 820"/>
                <a:gd name="T9" fmla="*/ 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883">
                  <a:moveTo>
                    <a:pt x="820" y="0"/>
                  </a:moveTo>
                  <a:lnTo>
                    <a:pt x="0" y="652"/>
                  </a:lnTo>
                  <a:lnTo>
                    <a:pt x="0" y="883"/>
                  </a:lnTo>
                  <a:lnTo>
                    <a:pt x="820" y="489"/>
                  </a:lnTo>
                  <a:lnTo>
                    <a:pt x="820" y="0"/>
                  </a:lnTo>
                  <a:close/>
                </a:path>
              </a:pathLst>
            </a:custGeom>
            <a:solidFill>
              <a:sysClr val="window" lastClr="FFFFFF">
                <a:alpha val="36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89" name="Freeform 7"/>
            <p:cNvSpPr>
              <a:spLocks/>
            </p:cNvSpPr>
            <p:nvPr/>
          </p:nvSpPr>
          <p:spPr bwMode="auto">
            <a:xfrm>
              <a:off x="8423276" y="2488333"/>
              <a:ext cx="720724" cy="562458"/>
            </a:xfrm>
            <a:custGeom>
              <a:avLst/>
              <a:gdLst>
                <a:gd name="T0" fmla="*/ 820 w 820"/>
                <a:gd name="T1" fmla="*/ 489 h 489"/>
                <a:gd name="T2" fmla="*/ 0 w 820"/>
                <a:gd name="T3" fmla="*/ 360 h 489"/>
                <a:gd name="T4" fmla="*/ 0 w 820"/>
                <a:gd name="T5" fmla="*/ 129 h 489"/>
                <a:gd name="T6" fmla="*/ 820 w 820"/>
                <a:gd name="T7" fmla="*/ 0 h 489"/>
                <a:gd name="T8" fmla="*/ 820 w 820"/>
                <a:gd name="T9" fmla="*/ 489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0" h="489">
                  <a:moveTo>
                    <a:pt x="820" y="489"/>
                  </a:moveTo>
                  <a:lnTo>
                    <a:pt x="0" y="360"/>
                  </a:lnTo>
                  <a:lnTo>
                    <a:pt x="0" y="129"/>
                  </a:lnTo>
                  <a:lnTo>
                    <a:pt x="820" y="0"/>
                  </a:lnTo>
                  <a:lnTo>
                    <a:pt x="820" y="489"/>
                  </a:lnTo>
                  <a:close/>
                </a:path>
              </a:pathLst>
            </a:custGeom>
            <a:solidFill>
              <a:sysClr val="window" lastClr="FFFFFF">
                <a:alpha val="36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grpSp>
          <p:nvGrpSpPr>
            <p:cNvPr id="90" name="그룹 48"/>
            <p:cNvGrpSpPr/>
            <p:nvPr/>
          </p:nvGrpSpPr>
          <p:grpSpPr>
            <a:xfrm>
              <a:off x="5913801" y="3020970"/>
              <a:ext cx="2515822" cy="473011"/>
              <a:chOff x="5907452" y="2825270"/>
              <a:chExt cx="2515821" cy="473011"/>
            </a:xfrm>
            <a:solidFill>
              <a:srgbClr val="9BBB59"/>
            </a:solidFill>
          </p:grpSpPr>
          <p:sp>
            <p:nvSpPr>
              <p:cNvPr id="91" name="이등변 삼각형 28"/>
              <p:cNvSpPr/>
              <p:nvPr/>
            </p:nvSpPr>
            <p:spPr>
              <a:xfrm rot="16200000">
                <a:off x="5887571" y="2845151"/>
                <a:ext cx="473011" cy="433249"/>
              </a:xfrm>
              <a:prstGeom prst="triangle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  <p:sp>
            <p:nvSpPr>
              <p:cNvPr id="92" name="직사각형 29"/>
              <p:cNvSpPr>
                <a:spLocks/>
              </p:cNvSpPr>
              <p:nvPr/>
            </p:nvSpPr>
            <p:spPr>
              <a:xfrm rot="10800000">
                <a:off x="6338308" y="2928921"/>
                <a:ext cx="2084965" cy="265701"/>
              </a:xfrm>
              <a:prstGeom prst="rect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Open Sans Light" panose="020B0306030504020204" pitchFamily="34" charset="0"/>
                    <a:ea typeface="Open Sans Light" panose="020B0306030504020204" pitchFamily="34" charset="0"/>
                    <a:cs typeface="Open Sans Light" panose="020B0306030504020204" pitchFamily="34" charset="0"/>
                  </a:rPr>
                  <a:t> 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</p:grpSp>
        <p:grpSp>
          <p:nvGrpSpPr>
            <p:cNvPr id="93" name="그룹 49"/>
            <p:cNvGrpSpPr/>
            <p:nvPr/>
          </p:nvGrpSpPr>
          <p:grpSpPr>
            <a:xfrm>
              <a:off x="6495476" y="3509593"/>
              <a:ext cx="1934147" cy="473011"/>
              <a:chOff x="6489126" y="3313893"/>
              <a:chExt cx="1934147" cy="473011"/>
            </a:xfrm>
            <a:solidFill>
              <a:srgbClr val="4BACC6"/>
            </a:solidFill>
          </p:grpSpPr>
          <p:sp>
            <p:nvSpPr>
              <p:cNvPr id="94" name="이등변 삼각형 31"/>
              <p:cNvSpPr/>
              <p:nvPr/>
            </p:nvSpPr>
            <p:spPr>
              <a:xfrm rot="16200000">
                <a:off x="6469245" y="3333774"/>
                <a:ext cx="473011" cy="433249"/>
              </a:xfrm>
              <a:prstGeom prst="triangle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  <p:sp>
            <p:nvSpPr>
              <p:cNvPr id="95" name="직사각형 32"/>
              <p:cNvSpPr>
                <a:spLocks/>
              </p:cNvSpPr>
              <p:nvPr/>
            </p:nvSpPr>
            <p:spPr>
              <a:xfrm rot="10800000">
                <a:off x="6919983" y="3417543"/>
                <a:ext cx="1503290" cy="265701"/>
              </a:xfrm>
              <a:prstGeom prst="rect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Open Sans Light" panose="020B0306030504020204" pitchFamily="34" charset="0"/>
                    <a:ea typeface="Open Sans Light" panose="020B0306030504020204" pitchFamily="34" charset="0"/>
                    <a:cs typeface="Open Sans Light" panose="020B0306030504020204" pitchFamily="34" charset="0"/>
                  </a:rPr>
                  <a:t> 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</p:grpSp>
        <p:grpSp>
          <p:nvGrpSpPr>
            <p:cNvPr id="96" name="그룹 46"/>
            <p:cNvGrpSpPr/>
            <p:nvPr/>
          </p:nvGrpSpPr>
          <p:grpSpPr>
            <a:xfrm>
              <a:off x="5913801" y="2043723"/>
              <a:ext cx="2515823" cy="473011"/>
              <a:chOff x="5907452" y="1848023"/>
              <a:chExt cx="2515823" cy="473011"/>
            </a:xfrm>
            <a:solidFill>
              <a:srgbClr val="1F497D"/>
            </a:solidFill>
          </p:grpSpPr>
          <p:sp>
            <p:nvSpPr>
              <p:cNvPr id="97" name="이등변 삼각형 34"/>
              <p:cNvSpPr/>
              <p:nvPr/>
            </p:nvSpPr>
            <p:spPr>
              <a:xfrm rot="16200000">
                <a:off x="5887571" y="1867904"/>
                <a:ext cx="473011" cy="433249"/>
              </a:xfrm>
              <a:prstGeom prst="triangle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  <p:sp>
            <p:nvSpPr>
              <p:cNvPr id="98" name="직사각형 35"/>
              <p:cNvSpPr>
                <a:spLocks/>
              </p:cNvSpPr>
              <p:nvPr/>
            </p:nvSpPr>
            <p:spPr>
              <a:xfrm rot="10800000">
                <a:off x="6338309" y="1951675"/>
                <a:ext cx="2084966" cy="265701"/>
              </a:xfrm>
              <a:prstGeom prst="rect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Open Sans Light" panose="020B0306030504020204" pitchFamily="34" charset="0"/>
                    <a:ea typeface="Open Sans Light" panose="020B0306030504020204" pitchFamily="34" charset="0"/>
                    <a:cs typeface="Open Sans Light" panose="020B0306030504020204" pitchFamily="34" charset="0"/>
                  </a:rPr>
                  <a:t> 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</p:grpSp>
        <p:grpSp>
          <p:nvGrpSpPr>
            <p:cNvPr id="99" name="그룹 45"/>
            <p:cNvGrpSpPr/>
            <p:nvPr/>
          </p:nvGrpSpPr>
          <p:grpSpPr>
            <a:xfrm>
              <a:off x="6495476" y="1555100"/>
              <a:ext cx="1934149" cy="473011"/>
              <a:chOff x="6489126" y="1359400"/>
              <a:chExt cx="1934148" cy="473011"/>
            </a:xfrm>
            <a:solidFill>
              <a:srgbClr val="EEECE1"/>
            </a:solidFill>
          </p:grpSpPr>
          <p:sp>
            <p:nvSpPr>
              <p:cNvPr id="100" name="이등변 삼각형 37"/>
              <p:cNvSpPr/>
              <p:nvPr/>
            </p:nvSpPr>
            <p:spPr>
              <a:xfrm rot="16200000">
                <a:off x="6469245" y="1379281"/>
                <a:ext cx="473011" cy="433249"/>
              </a:xfrm>
              <a:prstGeom prst="triangle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  <p:sp>
            <p:nvSpPr>
              <p:cNvPr id="101" name="직사각형 38"/>
              <p:cNvSpPr>
                <a:spLocks/>
              </p:cNvSpPr>
              <p:nvPr/>
            </p:nvSpPr>
            <p:spPr>
              <a:xfrm rot="10800000">
                <a:off x="6919981" y="1463050"/>
                <a:ext cx="1503293" cy="265701"/>
              </a:xfrm>
              <a:prstGeom prst="rect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Open Sans Light" panose="020B0306030504020204" pitchFamily="34" charset="0"/>
                    <a:ea typeface="Open Sans Light" panose="020B0306030504020204" pitchFamily="34" charset="0"/>
                    <a:cs typeface="Open Sans Light" panose="020B0306030504020204" pitchFamily="34" charset="0"/>
                  </a:rPr>
                  <a:t> 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</p:grpSp>
        <p:grpSp>
          <p:nvGrpSpPr>
            <p:cNvPr id="102" name="그룹 47"/>
            <p:cNvGrpSpPr/>
            <p:nvPr/>
          </p:nvGrpSpPr>
          <p:grpSpPr>
            <a:xfrm>
              <a:off x="4914736" y="2532347"/>
              <a:ext cx="3514890" cy="473011"/>
              <a:chOff x="4908386" y="2336647"/>
              <a:chExt cx="3514889" cy="473011"/>
            </a:xfrm>
          </p:grpSpPr>
          <p:sp>
            <p:nvSpPr>
              <p:cNvPr id="103" name="이등변 삼각형 24"/>
              <p:cNvSpPr/>
              <p:nvPr/>
            </p:nvSpPr>
            <p:spPr>
              <a:xfrm rot="16200000">
                <a:off x="4888505" y="2356528"/>
                <a:ext cx="473011" cy="433249"/>
              </a:xfrm>
              <a:prstGeom prst="triangle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  <p:sp>
            <p:nvSpPr>
              <p:cNvPr id="104" name="직사각형 25"/>
              <p:cNvSpPr>
                <a:spLocks/>
              </p:cNvSpPr>
              <p:nvPr/>
            </p:nvSpPr>
            <p:spPr>
              <a:xfrm rot="10800000">
                <a:off x="5339241" y="2440298"/>
                <a:ext cx="3084034" cy="265701"/>
              </a:xfrm>
              <a:prstGeom prst="rect">
                <a:avLst/>
              </a:prstGeom>
              <a:solidFill>
                <a:sysClr val="window" lastClr="FFFFFF">
                  <a:alpha val="3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Open Sans Light" panose="020B0306030504020204" pitchFamily="34" charset="0"/>
                    <a:ea typeface="Open Sans Light" panose="020B0306030504020204" pitchFamily="34" charset="0"/>
                    <a:cs typeface="Open Sans Light" panose="020B0306030504020204" pitchFamily="34" charset="0"/>
                  </a:rPr>
                  <a:t> </a:t>
                </a:r>
                <a:endParaRPr kumimoji="0" lang="ko-KR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</p:grpSp>
      </p:grpSp>
      <p:sp>
        <p:nvSpPr>
          <p:cNvPr id="106" name="TextBox 105"/>
          <p:cNvSpPr txBox="1"/>
          <p:nvPr/>
        </p:nvSpPr>
        <p:spPr>
          <a:xfrm>
            <a:off x="1881928" y="5355379"/>
            <a:ext cx="2140724" cy="26161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000" b="1" i="0" u="none" strike="noStrike" kern="0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1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ume Spectrum Efficiency</a:t>
            </a:r>
            <a:endParaRPr lang="zh-CN" altLang="en-US" sz="11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059959" y="5874178"/>
            <a:ext cx="1784663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000" b="1" i="0" u="none" strike="noStrike" kern="0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2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ity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771476" y="4058446"/>
            <a:ext cx="1861146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000" b="1" i="0" u="none" strike="noStrike" kern="0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2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nection Density</a:t>
            </a:r>
            <a:endParaRPr lang="zh-CN" altLang="en-US" sz="12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699311" y="5667942"/>
            <a:ext cx="2124106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000" b="1" i="0" u="none" strike="noStrike" kern="0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2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 Energy Efficiency</a:t>
            </a:r>
            <a:endParaRPr lang="zh-CN" altLang="en-US" sz="12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-3210" y="4590893"/>
            <a:ext cx="2802693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000" b="1" i="0" u="none" strike="noStrike" kern="0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2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a Traffic Capacity</a:t>
            </a:r>
            <a:endParaRPr lang="zh-CN" altLang="en-US" sz="12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1040900" y="3795734"/>
            <a:ext cx="143468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n-US" altLang="zh-CN" sz="1200" b="1" kern="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Latency </a:t>
            </a:r>
            <a:endParaRPr lang="zh-CN" altLang="en-US" sz="1200" b="1" kern="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832630" y="2873975"/>
            <a:ext cx="162906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0" cap="none" spc="0" normalizeH="0" baseline="0" noProof="0" dirty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Peak Data Rate</a:t>
            </a:r>
          </a:p>
        </p:txBody>
      </p:sp>
      <p:sp>
        <p:nvSpPr>
          <p:cNvPr id="113" name="矩形 112"/>
          <p:cNvSpPr/>
          <p:nvPr/>
        </p:nvSpPr>
        <p:spPr>
          <a:xfrm>
            <a:off x="884109" y="3295974"/>
            <a:ext cx="224467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n-US" altLang="zh-CN" sz="1200" b="1" kern="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User Experienced Data Rate</a:t>
            </a:r>
          </a:p>
        </p:txBody>
      </p:sp>
      <p:sp>
        <p:nvSpPr>
          <p:cNvPr id="114" name="TextBox 103"/>
          <p:cNvSpPr txBox="1"/>
          <p:nvPr/>
        </p:nvSpPr>
        <p:spPr>
          <a:xfrm>
            <a:off x="1455199" y="4264207"/>
            <a:ext cx="20129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1" i="0" u="none" strike="noStrike" kern="0" cap="none" spc="0" normalizeH="0" baseline="0">
                <a:ln>
                  <a:noFill/>
                </a:ln>
                <a:solidFill>
                  <a:srgbClr val="8FC32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4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D Coverage</a:t>
            </a:r>
            <a:endParaRPr lang="zh-CN" altLang="en-US" sz="14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TextBox 103"/>
          <p:cNvSpPr txBox="1"/>
          <p:nvPr/>
        </p:nvSpPr>
        <p:spPr>
          <a:xfrm>
            <a:off x="769102" y="4900545"/>
            <a:ext cx="31515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1" i="0" u="none" strike="noStrike" kern="0" cap="none" spc="0" normalizeH="0" baseline="0">
                <a:ln>
                  <a:noFill/>
                </a:ln>
                <a:solidFill>
                  <a:srgbClr val="8FC32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4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er Accurate Positioning </a:t>
            </a:r>
            <a:endParaRPr lang="zh-CN" altLang="en-US" sz="14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TextBox 103"/>
          <p:cNvSpPr txBox="1"/>
          <p:nvPr/>
        </p:nvSpPr>
        <p:spPr>
          <a:xfrm>
            <a:off x="2692947" y="4508284"/>
            <a:ext cx="20227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1" i="0" u="none" strike="noStrike" kern="0" cap="none" spc="0" normalizeH="0" baseline="0">
                <a:ln>
                  <a:noFill/>
                </a:ln>
                <a:solidFill>
                  <a:srgbClr val="8FC32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4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ltra High Security</a:t>
            </a:r>
            <a:endParaRPr lang="zh-CN" altLang="en-US" sz="14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TextBox 103"/>
          <p:cNvSpPr txBox="1"/>
          <p:nvPr/>
        </p:nvSpPr>
        <p:spPr>
          <a:xfrm>
            <a:off x="2030156" y="3695760"/>
            <a:ext cx="19159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000" b="1" i="0" u="none" strike="noStrike" kern="0" cap="none" spc="0" normalizeH="0" baseline="0">
                <a:ln>
                  <a:noFill/>
                </a:ln>
                <a:solidFill>
                  <a:srgbClr val="8FC320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defRPr>
            </a:lvl1pPr>
          </a:lstStyle>
          <a:p>
            <a:r>
              <a:rPr lang="en-US" altLang="zh-CN" sz="1400" dirty="0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ltra Low Jitter</a:t>
            </a:r>
            <a:endParaRPr lang="zh-CN" altLang="en-US" sz="1400" dirty="0">
              <a:solidFill>
                <a:schemeClr val="accent5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C83FDA23-8C27-45BD-B6A4-51A3C41A2EF7}"/>
              </a:ext>
            </a:extLst>
          </p:cNvPr>
          <p:cNvSpPr/>
          <p:nvPr/>
        </p:nvSpPr>
        <p:spPr>
          <a:xfrm>
            <a:off x="3226177" y="3200869"/>
            <a:ext cx="2339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erse capabilities</a:t>
            </a:r>
            <a:endParaRPr lang="zh-CN" altLang="en-US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9" name="图片 118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81CE31F6-0971-4E94-912E-F81D8943F9A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4907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60666"/>
    </mc:Choice>
    <mc:Fallback>
      <p:transition advTm="606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矩形 147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27" name="矩形 2526"/>
          <p:cNvSpPr/>
          <p:nvPr/>
        </p:nvSpPr>
        <p:spPr>
          <a:xfrm>
            <a:off x="763509" y="5540095"/>
            <a:ext cx="6745229" cy="1199557"/>
          </a:xfrm>
          <a:prstGeom prst="rect">
            <a:avLst/>
          </a:prstGeom>
          <a:solidFill>
            <a:sysClr val="window" lastClr="FFFFFF">
              <a:alpha val="22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Network Features Beyond 2030</a:t>
            </a:r>
          </a:p>
        </p:txBody>
      </p:sp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ïŝlïḓe">
            <a:extLst>
              <a:ext uri="{FF2B5EF4-FFF2-40B4-BE49-F238E27FC236}">
                <a16:creationId xmlns:a16="http://schemas.microsoft.com/office/drawing/2014/main" id="{FFDC12BD-2AAB-4419-9B88-BCAB8866F360}"/>
              </a:ext>
            </a:extLst>
          </p:cNvPr>
          <p:cNvSpPr txBox="1"/>
          <p:nvPr/>
        </p:nvSpPr>
        <p:spPr bwMode="auto">
          <a:xfrm>
            <a:off x="4133927" y="1637307"/>
            <a:ext cx="4424523" cy="420689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ct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te Network</a:t>
            </a:r>
            <a:endParaRPr lang="zh-CN" altLang="en-US" sz="2100" b="1" dirty="0">
              <a:solidFill>
                <a:srgbClr val="8FC32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21" name="矩形 2120">
            <a:extLst>
              <a:ext uri="{FF2B5EF4-FFF2-40B4-BE49-F238E27FC236}">
                <a16:creationId xmlns:a16="http://schemas.microsoft.com/office/drawing/2014/main" id="{272F4BA1-F5E0-424A-90D5-A57BA2CB4BCC}"/>
              </a:ext>
            </a:extLst>
          </p:cNvPr>
          <p:cNvSpPr/>
          <p:nvPr/>
        </p:nvSpPr>
        <p:spPr>
          <a:xfrm>
            <a:off x="2215595" y="2176165"/>
            <a:ext cx="84518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 algn="ctr">
              <a:defRPr/>
            </a:pPr>
            <a:r>
              <a:rPr lang="en-US" altLang="zh-CN" b="1" dirty="0">
                <a:solidFill>
                  <a:prstClr val="white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lug and Play, easy to deploy</a:t>
            </a:r>
            <a:endParaRPr lang="zh-CN" altLang="en-US" b="1" dirty="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 rot="2684652">
            <a:off x="9959985" y="2684322"/>
            <a:ext cx="1747670" cy="1746843"/>
            <a:chOff x="562556" y="889814"/>
            <a:chExt cx="1681936" cy="1681936"/>
          </a:xfrm>
        </p:grpSpPr>
        <p:sp>
          <p:nvSpPr>
            <p:cNvPr id="16" name="椭圆 15"/>
            <p:cNvSpPr/>
            <p:nvPr/>
          </p:nvSpPr>
          <p:spPr>
            <a:xfrm>
              <a:off x="736734" y="1063992"/>
              <a:ext cx="1333580" cy="1333580"/>
            </a:xfrm>
            <a:prstGeom prst="ellipse">
              <a:avLst/>
            </a:prstGeom>
            <a:solidFill>
              <a:sysClr val="window" lastClr="FFFFFF">
                <a:alpha val="30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62556" y="889814"/>
              <a:ext cx="1681936" cy="1681936"/>
            </a:xfrm>
            <a:prstGeom prst="ellipse">
              <a:avLst/>
            </a:prstGeom>
            <a:solidFill>
              <a:sysClr val="window" lastClr="FFFFFF">
                <a:alpha val="22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6145" name="组合 6144"/>
          <p:cNvGrpSpPr/>
          <p:nvPr/>
        </p:nvGrpSpPr>
        <p:grpSpPr>
          <a:xfrm>
            <a:off x="991485" y="2824237"/>
            <a:ext cx="6297249" cy="2323833"/>
            <a:chOff x="596727" y="3400301"/>
            <a:chExt cx="6460856" cy="2384208"/>
          </a:xfrm>
        </p:grpSpPr>
        <p:sp>
          <p:nvSpPr>
            <p:cNvPr id="2361" name="Freeform 3"/>
            <p:cNvSpPr>
              <a:spLocks/>
            </p:cNvSpPr>
            <p:nvPr/>
          </p:nvSpPr>
          <p:spPr bwMode="auto">
            <a:xfrm>
              <a:off x="1651493" y="4405126"/>
              <a:ext cx="1639313" cy="549428"/>
            </a:xfrm>
            <a:custGeom>
              <a:avLst/>
              <a:gdLst>
                <a:gd name="T0" fmla="*/ 0 w 1797"/>
                <a:gd name="T1" fmla="*/ 808038 h 509"/>
                <a:gd name="T2" fmla="*/ 922338 w 1797"/>
                <a:gd name="T3" fmla="*/ 0 h 509"/>
                <a:gd name="T4" fmla="*/ 2852738 w 1797"/>
                <a:gd name="T5" fmla="*/ 0 h 509"/>
                <a:gd name="T6" fmla="*/ 1930400 w 1797"/>
                <a:gd name="T7" fmla="*/ 808038 h 509"/>
                <a:gd name="T8" fmla="*/ 0 w 1797"/>
                <a:gd name="T9" fmla="*/ 80803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97" h="509">
                  <a:moveTo>
                    <a:pt x="0" y="509"/>
                  </a:moveTo>
                  <a:lnTo>
                    <a:pt x="581" y="0"/>
                  </a:lnTo>
                  <a:lnTo>
                    <a:pt x="1797" y="0"/>
                  </a:lnTo>
                  <a:lnTo>
                    <a:pt x="1216" y="509"/>
                  </a:lnTo>
                  <a:lnTo>
                    <a:pt x="0" y="509"/>
                  </a:lnTo>
                  <a:close/>
                </a:path>
              </a:pathLst>
            </a:custGeom>
            <a:solidFill>
              <a:srgbClr val="4472C4">
                <a:lumMod val="20000"/>
                <a:lumOff val="8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62" name="Freeform 4"/>
            <p:cNvSpPr>
              <a:spLocks/>
            </p:cNvSpPr>
            <p:nvPr/>
          </p:nvSpPr>
          <p:spPr bwMode="auto">
            <a:xfrm>
              <a:off x="2949819" y="3702449"/>
              <a:ext cx="820978" cy="1088861"/>
            </a:xfrm>
            <a:custGeom>
              <a:avLst/>
              <a:gdLst>
                <a:gd name="T0" fmla="*/ 2147483646 w 1116"/>
                <a:gd name="T1" fmla="*/ 2147483646 h 1213"/>
                <a:gd name="T2" fmla="*/ 2147483646 w 1116"/>
                <a:gd name="T3" fmla="*/ 0 h 1213"/>
                <a:gd name="T4" fmla="*/ 2147483646 w 1116"/>
                <a:gd name="T5" fmla="*/ 2147483646 h 1213"/>
                <a:gd name="T6" fmla="*/ 0 w 1116"/>
                <a:gd name="T7" fmla="*/ 2147483646 h 1213"/>
                <a:gd name="T8" fmla="*/ 2147483646 w 1116"/>
                <a:gd name="T9" fmla="*/ 2147483646 h 12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16"/>
                <a:gd name="T16" fmla="*/ 0 h 1213"/>
                <a:gd name="T17" fmla="*/ 1116 w 1116"/>
                <a:gd name="T18" fmla="*/ 1213 h 12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16" h="1213">
                  <a:moveTo>
                    <a:pt x="558" y="507"/>
                  </a:moveTo>
                  <a:lnTo>
                    <a:pt x="1116" y="0"/>
                  </a:lnTo>
                  <a:lnTo>
                    <a:pt x="558" y="709"/>
                  </a:lnTo>
                  <a:lnTo>
                    <a:pt x="0" y="1213"/>
                  </a:lnTo>
                  <a:lnTo>
                    <a:pt x="558" y="507"/>
                  </a:lnTo>
                  <a:close/>
                </a:path>
              </a:pathLst>
            </a:custGeom>
            <a:solidFill>
              <a:srgbClr val="4B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grpSp>
          <p:nvGrpSpPr>
            <p:cNvPr id="2363" name="Group 5"/>
            <p:cNvGrpSpPr>
              <a:grpSpLocks/>
            </p:cNvGrpSpPr>
            <p:nvPr/>
          </p:nvGrpSpPr>
          <p:grpSpPr bwMode="auto">
            <a:xfrm>
              <a:off x="602473" y="4475156"/>
              <a:ext cx="255424" cy="425142"/>
              <a:chOff x="100" y="15809"/>
              <a:chExt cx="4445" cy="6254"/>
            </a:xfrm>
            <a:solidFill>
              <a:schemeClr val="bg1"/>
            </a:solidFill>
          </p:grpSpPr>
          <p:sp>
            <p:nvSpPr>
              <p:cNvPr id="2475" name="Freeform 125"/>
              <p:cNvSpPr>
                <a:spLocks noEditPoints="1"/>
              </p:cNvSpPr>
              <p:nvPr/>
            </p:nvSpPr>
            <p:spPr bwMode="auto">
              <a:xfrm>
                <a:off x="100" y="16745"/>
                <a:ext cx="3286" cy="5318"/>
              </a:xfrm>
              <a:custGeom>
                <a:avLst/>
                <a:gdLst>
                  <a:gd name="T0" fmla="*/ 2147483646 w 1680"/>
                  <a:gd name="T1" fmla="*/ 2147483646 h 2720"/>
                  <a:gd name="T2" fmla="*/ 2147483646 w 1680"/>
                  <a:gd name="T3" fmla="*/ 2147483646 h 2720"/>
                  <a:gd name="T4" fmla="*/ 2147483646 w 1680"/>
                  <a:gd name="T5" fmla="*/ 2147483646 h 2720"/>
                  <a:gd name="T6" fmla="*/ 2147483646 w 1680"/>
                  <a:gd name="T7" fmla="*/ 2147483646 h 2720"/>
                  <a:gd name="T8" fmla="*/ 2147483646 w 1680"/>
                  <a:gd name="T9" fmla="*/ 2147483646 h 2720"/>
                  <a:gd name="T10" fmla="*/ 2147483646 w 1680"/>
                  <a:gd name="T11" fmla="*/ 2147483646 h 2720"/>
                  <a:gd name="T12" fmla="*/ 2147483646 w 1680"/>
                  <a:gd name="T13" fmla="*/ 2147483646 h 2720"/>
                  <a:gd name="T14" fmla="*/ 2147483646 w 1680"/>
                  <a:gd name="T15" fmla="*/ 2147483646 h 2720"/>
                  <a:gd name="T16" fmla="*/ 2147483646 w 1680"/>
                  <a:gd name="T17" fmla="*/ 2147483646 h 2720"/>
                  <a:gd name="T18" fmla="*/ 2147483646 w 1680"/>
                  <a:gd name="T19" fmla="*/ 2147483646 h 2720"/>
                  <a:gd name="T20" fmla="*/ 2147483646 w 1680"/>
                  <a:gd name="T21" fmla="*/ 0 h 2720"/>
                  <a:gd name="T22" fmla="*/ 2147483646 w 1680"/>
                  <a:gd name="T23" fmla="*/ 0 h 2720"/>
                  <a:gd name="T24" fmla="*/ 2147483646 w 1680"/>
                  <a:gd name="T25" fmla="*/ 2147483646 h 2720"/>
                  <a:gd name="T26" fmla="*/ 2147483646 w 1680"/>
                  <a:gd name="T27" fmla="*/ 2147483646 h 2720"/>
                  <a:gd name="T28" fmla="*/ 2147483646 w 1680"/>
                  <a:gd name="T29" fmla="*/ 2147483646 h 2720"/>
                  <a:gd name="T30" fmla="*/ 2147483646 w 1680"/>
                  <a:gd name="T31" fmla="*/ 2147483646 h 2720"/>
                  <a:gd name="T32" fmla="*/ 0 w 1680"/>
                  <a:gd name="T33" fmla="*/ 2147483646 h 2720"/>
                  <a:gd name="T34" fmla="*/ 0 w 1680"/>
                  <a:gd name="T35" fmla="*/ 2147483646 h 2720"/>
                  <a:gd name="T36" fmla="*/ 2147483646 w 1680"/>
                  <a:gd name="T37" fmla="*/ 0 h 27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80"/>
                  <a:gd name="T58" fmla="*/ 0 h 2720"/>
                  <a:gd name="T59" fmla="*/ 1680 w 1680"/>
                  <a:gd name="T60" fmla="*/ 2720 h 272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80" h="2720">
                    <a:moveTo>
                      <a:pt x="1551" y="357"/>
                    </a:moveTo>
                    <a:cubicBezTo>
                      <a:pt x="148" y="340"/>
                      <a:pt x="148" y="340"/>
                      <a:pt x="148" y="340"/>
                    </a:cubicBezTo>
                    <a:cubicBezTo>
                      <a:pt x="130" y="2380"/>
                      <a:pt x="130" y="2380"/>
                      <a:pt x="130" y="2380"/>
                    </a:cubicBezTo>
                    <a:cubicBezTo>
                      <a:pt x="1551" y="2380"/>
                      <a:pt x="1551" y="2380"/>
                      <a:pt x="1551" y="2380"/>
                    </a:cubicBezTo>
                    <a:lnTo>
                      <a:pt x="1551" y="357"/>
                    </a:lnTo>
                    <a:close/>
                    <a:moveTo>
                      <a:pt x="942" y="2542"/>
                    </a:moveTo>
                    <a:cubicBezTo>
                      <a:pt x="942" y="2494"/>
                      <a:pt x="905" y="2445"/>
                      <a:pt x="831" y="2445"/>
                    </a:cubicBezTo>
                    <a:cubicBezTo>
                      <a:pt x="776" y="2445"/>
                      <a:pt x="739" y="2494"/>
                      <a:pt x="739" y="2542"/>
                    </a:cubicBezTo>
                    <a:cubicBezTo>
                      <a:pt x="739" y="2591"/>
                      <a:pt x="776" y="2640"/>
                      <a:pt x="831" y="2640"/>
                    </a:cubicBezTo>
                    <a:cubicBezTo>
                      <a:pt x="905" y="2640"/>
                      <a:pt x="942" y="2591"/>
                      <a:pt x="942" y="2542"/>
                    </a:cubicBezTo>
                    <a:close/>
                    <a:moveTo>
                      <a:pt x="296" y="0"/>
                    </a:moveTo>
                    <a:cubicBezTo>
                      <a:pt x="1404" y="0"/>
                      <a:pt x="1404" y="0"/>
                      <a:pt x="1404" y="0"/>
                    </a:cubicBezTo>
                    <a:cubicBezTo>
                      <a:pt x="1551" y="0"/>
                      <a:pt x="1680" y="114"/>
                      <a:pt x="1680" y="260"/>
                    </a:cubicBezTo>
                    <a:cubicBezTo>
                      <a:pt x="1680" y="2461"/>
                      <a:pt x="1680" y="2461"/>
                      <a:pt x="1680" y="2461"/>
                    </a:cubicBezTo>
                    <a:cubicBezTo>
                      <a:pt x="1680" y="2607"/>
                      <a:pt x="1551" y="2720"/>
                      <a:pt x="1385" y="2720"/>
                    </a:cubicBezTo>
                    <a:cubicBezTo>
                      <a:pt x="296" y="2720"/>
                      <a:pt x="296" y="2720"/>
                      <a:pt x="296" y="2720"/>
                    </a:cubicBezTo>
                    <a:cubicBezTo>
                      <a:pt x="130" y="2720"/>
                      <a:pt x="0" y="2607"/>
                      <a:pt x="0" y="2461"/>
                    </a:cubicBezTo>
                    <a:cubicBezTo>
                      <a:pt x="0" y="260"/>
                      <a:pt x="0" y="260"/>
                      <a:pt x="0" y="260"/>
                    </a:cubicBezTo>
                    <a:cubicBezTo>
                      <a:pt x="0" y="114"/>
                      <a:pt x="130" y="0"/>
                      <a:pt x="296" y="0"/>
                    </a:cubicBez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76" name="Freeform 126"/>
              <p:cNvSpPr>
                <a:spLocks/>
              </p:cNvSpPr>
              <p:nvPr/>
            </p:nvSpPr>
            <p:spPr bwMode="auto">
              <a:xfrm>
                <a:off x="3100" y="15809"/>
                <a:ext cx="1445" cy="1285"/>
              </a:xfrm>
              <a:custGeom>
                <a:avLst/>
                <a:gdLst>
                  <a:gd name="T0" fmla="*/ 2147483646 w 91"/>
                  <a:gd name="T1" fmla="*/ 2147483646 h 81"/>
                  <a:gd name="T2" fmla="*/ 2147483646 w 91"/>
                  <a:gd name="T3" fmla="*/ 2147483646 h 81"/>
                  <a:gd name="T4" fmla="*/ 2147483646 w 91"/>
                  <a:gd name="T5" fmla="*/ 2147483646 h 81"/>
                  <a:gd name="T6" fmla="*/ 2147483646 w 91"/>
                  <a:gd name="T7" fmla="*/ 2147483646 h 81"/>
                  <a:gd name="T8" fmla="*/ 2147483646 w 91"/>
                  <a:gd name="T9" fmla="*/ 2147483646 h 81"/>
                  <a:gd name="T10" fmla="*/ 2147483646 w 91"/>
                  <a:gd name="T11" fmla="*/ 2147483646 h 81"/>
                  <a:gd name="T12" fmla="*/ 2147483646 w 91"/>
                  <a:gd name="T13" fmla="*/ 2147483646 h 81"/>
                  <a:gd name="T14" fmla="*/ 2147483646 w 91"/>
                  <a:gd name="T15" fmla="*/ 2147483646 h 81"/>
                  <a:gd name="T16" fmla="*/ 2147483646 w 91"/>
                  <a:gd name="T17" fmla="*/ 2147483646 h 81"/>
                  <a:gd name="T18" fmla="*/ 2147483646 w 91"/>
                  <a:gd name="T19" fmla="*/ 2147483646 h 81"/>
                  <a:gd name="T20" fmla="*/ 2147483646 w 91"/>
                  <a:gd name="T21" fmla="*/ 2147483646 h 81"/>
                  <a:gd name="T22" fmla="*/ 2147483646 w 91"/>
                  <a:gd name="T23" fmla="*/ 2147483646 h 81"/>
                  <a:gd name="T24" fmla="*/ 2147483646 w 91"/>
                  <a:gd name="T25" fmla="*/ 2147483646 h 81"/>
                  <a:gd name="T26" fmla="*/ 2147483646 w 91"/>
                  <a:gd name="T27" fmla="*/ 2147483646 h 81"/>
                  <a:gd name="T28" fmla="*/ 2147483646 w 91"/>
                  <a:gd name="T29" fmla="*/ 2147483646 h 81"/>
                  <a:gd name="T30" fmla="*/ 2147483646 w 91"/>
                  <a:gd name="T31" fmla="*/ 2147483646 h 81"/>
                  <a:gd name="T32" fmla="*/ 2147483646 w 91"/>
                  <a:gd name="T33" fmla="*/ 2147483646 h 81"/>
                  <a:gd name="T34" fmla="*/ 2147483646 w 91"/>
                  <a:gd name="T35" fmla="*/ 2147483646 h 81"/>
                  <a:gd name="T36" fmla="*/ 2147483646 w 91"/>
                  <a:gd name="T37" fmla="*/ 2147483646 h 81"/>
                  <a:gd name="T38" fmla="*/ 2147483646 w 91"/>
                  <a:gd name="T39" fmla="*/ 2147483646 h 81"/>
                  <a:gd name="T40" fmla="*/ 2147483646 w 91"/>
                  <a:gd name="T41" fmla="*/ 2147483646 h 81"/>
                  <a:gd name="T42" fmla="*/ 2147483646 w 91"/>
                  <a:gd name="T43" fmla="*/ 2147483646 h 81"/>
                  <a:gd name="T44" fmla="*/ 2147483646 w 91"/>
                  <a:gd name="T45" fmla="*/ 2147483646 h 81"/>
                  <a:gd name="T46" fmla="*/ 2147483646 w 91"/>
                  <a:gd name="T47" fmla="*/ 2147483646 h 81"/>
                  <a:gd name="T48" fmla="*/ 2147483646 w 91"/>
                  <a:gd name="T49" fmla="*/ 2147483646 h 81"/>
                  <a:gd name="T50" fmla="*/ 2147483646 w 91"/>
                  <a:gd name="T51" fmla="*/ 2147483646 h 81"/>
                  <a:gd name="T52" fmla="*/ 2147483646 w 91"/>
                  <a:gd name="T53" fmla="*/ 2147483646 h 81"/>
                  <a:gd name="T54" fmla="*/ 2147483646 w 91"/>
                  <a:gd name="T55" fmla="*/ 2147483646 h 81"/>
                  <a:gd name="T56" fmla="*/ 2147483646 w 91"/>
                  <a:gd name="T57" fmla="*/ 2147483646 h 81"/>
                  <a:gd name="T58" fmla="*/ 2147483646 w 91"/>
                  <a:gd name="T59" fmla="*/ 2147483646 h 81"/>
                  <a:gd name="T60" fmla="*/ 2147483646 w 91"/>
                  <a:gd name="T61" fmla="*/ 2147483646 h 81"/>
                  <a:gd name="T62" fmla="*/ 2147483646 w 91"/>
                  <a:gd name="T63" fmla="*/ 2147483646 h 81"/>
                  <a:gd name="T64" fmla="*/ 2147483646 w 91"/>
                  <a:gd name="T65" fmla="*/ 2147483646 h 81"/>
                  <a:gd name="T66" fmla="*/ 2147483646 w 91"/>
                  <a:gd name="T67" fmla="*/ 2147483646 h 81"/>
                  <a:gd name="T68" fmla="*/ 2147483646 w 91"/>
                  <a:gd name="T69" fmla="*/ 2147483646 h 81"/>
                  <a:gd name="T70" fmla="*/ 2147483646 w 91"/>
                  <a:gd name="T71" fmla="*/ 2147483646 h 81"/>
                  <a:gd name="T72" fmla="*/ 2147483646 w 91"/>
                  <a:gd name="T73" fmla="*/ 2147483646 h 81"/>
                  <a:gd name="T74" fmla="*/ 2147483646 w 91"/>
                  <a:gd name="T75" fmla="*/ 2147483646 h 81"/>
                  <a:gd name="T76" fmla="*/ 2147483646 w 91"/>
                  <a:gd name="T77" fmla="*/ 2147483646 h 81"/>
                  <a:gd name="T78" fmla="*/ 2147483646 w 91"/>
                  <a:gd name="T79" fmla="*/ 2147483646 h 81"/>
                  <a:gd name="T80" fmla="*/ 2147483646 w 91"/>
                  <a:gd name="T81" fmla="*/ 0 h 81"/>
                  <a:gd name="T82" fmla="*/ 2147483646 w 91"/>
                  <a:gd name="T83" fmla="*/ 0 h 81"/>
                  <a:gd name="T84" fmla="*/ 2147483646 w 91"/>
                  <a:gd name="T85" fmla="*/ 0 h 81"/>
                  <a:gd name="T86" fmla="*/ 2147483646 w 91"/>
                  <a:gd name="T87" fmla="*/ 2147483646 h 81"/>
                  <a:gd name="T88" fmla="*/ 2147483646 w 91"/>
                  <a:gd name="T89" fmla="*/ 2147483646 h 81"/>
                  <a:gd name="T90" fmla="*/ 0 w 91"/>
                  <a:gd name="T91" fmla="*/ 2147483646 h 81"/>
                  <a:gd name="T92" fmla="*/ 2147483646 w 91"/>
                  <a:gd name="T93" fmla="*/ 2147483646 h 81"/>
                  <a:gd name="T94" fmla="*/ 2147483646 w 91"/>
                  <a:gd name="T95" fmla="*/ 2147483646 h 81"/>
                  <a:gd name="T96" fmla="*/ 2147483646 w 91"/>
                  <a:gd name="T97" fmla="*/ 2147483646 h 8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91"/>
                  <a:gd name="T148" fmla="*/ 0 h 81"/>
                  <a:gd name="T149" fmla="*/ 91 w 91"/>
                  <a:gd name="T150" fmla="*/ 81 h 8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91" h="81">
                    <a:moveTo>
                      <a:pt x="4" y="18"/>
                    </a:moveTo>
                    <a:lnTo>
                      <a:pt x="4" y="18"/>
                    </a:lnTo>
                    <a:lnTo>
                      <a:pt x="12" y="18"/>
                    </a:lnTo>
                    <a:lnTo>
                      <a:pt x="19" y="18"/>
                    </a:lnTo>
                    <a:lnTo>
                      <a:pt x="23" y="20"/>
                    </a:lnTo>
                    <a:lnTo>
                      <a:pt x="29" y="22"/>
                    </a:lnTo>
                    <a:lnTo>
                      <a:pt x="34" y="25"/>
                    </a:lnTo>
                    <a:lnTo>
                      <a:pt x="41" y="28"/>
                    </a:lnTo>
                    <a:lnTo>
                      <a:pt x="46" y="30"/>
                    </a:lnTo>
                    <a:lnTo>
                      <a:pt x="51" y="34"/>
                    </a:lnTo>
                    <a:lnTo>
                      <a:pt x="52" y="36"/>
                    </a:lnTo>
                    <a:lnTo>
                      <a:pt x="57" y="41"/>
                    </a:lnTo>
                    <a:lnTo>
                      <a:pt x="62" y="44"/>
                    </a:lnTo>
                    <a:lnTo>
                      <a:pt x="64" y="50"/>
                    </a:lnTo>
                    <a:lnTo>
                      <a:pt x="66" y="54"/>
                    </a:lnTo>
                    <a:lnTo>
                      <a:pt x="69" y="60"/>
                    </a:lnTo>
                    <a:lnTo>
                      <a:pt x="71" y="64"/>
                    </a:lnTo>
                    <a:lnTo>
                      <a:pt x="71" y="71"/>
                    </a:lnTo>
                    <a:lnTo>
                      <a:pt x="71" y="76"/>
                    </a:lnTo>
                    <a:lnTo>
                      <a:pt x="71" y="78"/>
                    </a:lnTo>
                    <a:lnTo>
                      <a:pt x="73" y="81"/>
                    </a:lnTo>
                    <a:lnTo>
                      <a:pt x="76" y="81"/>
                    </a:lnTo>
                    <a:lnTo>
                      <a:pt x="87" y="81"/>
                    </a:lnTo>
                    <a:lnTo>
                      <a:pt x="89" y="81"/>
                    </a:lnTo>
                    <a:lnTo>
                      <a:pt x="91" y="78"/>
                    </a:lnTo>
                    <a:lnTo>
                      <a:pt x="91" y="71"/>
                    </a:lnTo>
                    <a:lnTo>
                      <a:pt x="91" y="62"/>
                    </a:lnTo>
                    <a:lnTo>
                      <a:pt x="89" y="56"/>
                    </a:lnTo>
                    <a:lnTo>
                      <a:pt x="87" y="48"/>
                    </a:lnTo>
                    <a:lnTo>
                      <a:pt x="84" y="42"/>
                    </a:lnTo>
                    <a:lnTo>
                      <a:pt x="80" y="36"/>
                    </a:lnTo>
                    <a:lnTo>
                      <a:pt x="76" y="30"/>
                    </a:lnTo>
                    <a:lnTo>
                      <a:pt x="69" y="25"/>
                    </a:lnTo>
                    <a:lnTo>
                      <a:pt x="66" y="22"/>
                    </a:lnTo>
                    <a:lnTo>
                      <a:pt x="59" y="16"/>
                    </a:lnTo>
                    <a:lnTo>
                      <a:pt x="52" y="14"/>
                    </a:lnTo>
                    <a:lnTo>
                      <a:pt x="46" y="10"/>
                    </a:lnTo>
                    <a:lnTo>
                      <a:pt x="39" y="6"/>
                    </a:lnTo>
                    <a:lnTo>
                      <a:pt x="29" y="4"/>
                    </a:lnTo>
                    <a:lnTo>
                      <a:pt x="23" y="2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2" y="4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2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77" name="Freeform 127"/>
              <p:cNvSpPr>
                <a:spLocks/>
              </p:cNvSpPr>
              <p:nvPr/>
            </p:nvSpPr>
            <p:spPr bwMode="auto">
              <a:xfrm>
                <a:off x="3196" y="16301"/>
                <a:ext cx="825" cy="793"/>
              </a:xfrm>
              <a:custGeom>
                <a:avLst/>
                <a:gdLst>
                  <a:gd name="T0" fmla="*/ 2147483646 w 52"/>
                  <a:gd name="T1" fmla="*/ 2147483646 h 50"/>
                  <a:gd name="T2" fmla="*/ 2147483646 w 52"/>
                  <a:gd name="T3" fmla="*/ 2147483646 h 50"/>
                  <a:gd name="T4" fmla="*/ 2147483646 w 52"/>
                  <a:gd name="T5" fmla="*/ 2147483646 h 50"/>
                  <a:gd name="T6" fmla="*/ 2147483646 w 52"/>
                  <a:gd name="T7" fmla="*/ 2147483646 h 50"/>
                  <a:gd name="T8" fmla="*/ 2147483646 w 52"/>
                  <a:gd name="T9" fmla="*/ 2147483646 h 50"/>
                  <a:gd name="T10" fmla="*/ 2147483646 w 52"/>
                  <a:gd name="T11" fmla="*/ 2147483646 h 50"/>
                  <a:gd name="T12" fmla="*/ 2147483646 w 52"/>
                  <a:gd name="T13" fmla="*/ 2147483646 h 50"/>
                  <a:gd name="T14" fmla="*/ 2147483646 w 52"/>
                  <a:gd name="T15" fmla="*/ 2147483646 h 50"/>
                  <a:gd name="T16" fmla="*/ 2147483646 w 52"/>
                  <a:gd name="T17" fmla="*/ 2147483646 h 50"/>
                  <a:gd name="T18" fmla="*/ 2147483646 w 52"/>
                  <a:gd name="T19" fmla="*/ 2147483646 h 50"/>
                  <a:gd name="T20" fmla="*/ 2147483646 w 52"/>
                  <a:gd name="T21" fmla="*/ 2147483646 h 50"/>
                  <a:gd name="T22" fmla="*/ 2147483646 w 52"/>
                  <a:gd name="T23" fmla="*/ 2147483646 h 50"/>
                  <a:gd name="T24" fmla="*/ 2147483646 w 52"/>
                  <a:gd name="T25" fmla="*/ 2147483646 h 50"/>
                  <a:gd name="T26" fmla="*/ 2147483646 w 52"/>
                  <a:gd name="T27" fmla="*/ 2147483646 h 50"/>
                  <a:gd name="T28" fmla="*/ 2147483646 w 52"/>
                  <a:gd name="T29" fmla="*/ 2147483646 h 50"/>
                  <a:gd name="T30" fmla="*/ 2147483646 w 52"/>
                  <a:gd name="T31" fmla="*/ 2147483646 h 50"/>
                  <a:gd name="T32" fmla="*/ 2147483646 w 52"/>
                  <a:gd name="T33" fmla="*/ 2147483646 h 50"/>
                  <a:gd name="T34" fmla="*/ 2147483646 w 52"/>
                  <a:gd name="T35" fmla="*/ 2147483646 h 50"/>
                  <a:gd name="T36" fmla="*/ 2147483646 w 52"/>
                  <a:gd name="T37" fmla="*/ 2147483646 h 50"/>
                  <a:gd name="T38" fmla="*/ 2147483646 w 52"/>
                  <a:gd name="T39" fmla="*/ 2147483646 h 50"/>
                  <a:gd name="T40" fmla="*/ 2147483646 w 52"/>
                  <a:gd name="T41" fmla="*/ 2147483646 h 50"/>
                  <a:gd name="T42" fmla="*/ 2147483646 w 52"/>
                  <a:gd name="T43" fmla="*/ 2147483646 h 50"/>
                  <a:gd name="T44" fmla="*/ 2147483646 w 52"/>
                  <a:gd name="T45" fmla="*/ 0 h 50"/>
                  <a:gd name="T46" fmla="*/ 2147483646 w 52"/>
                  <a:gd name="T47" fmla="*/ 0 h 50"/>
                  <a:gd name="T48" fmla="*/ 2147483646 w 52"/>
                  <a:gd name="T49" fmla="*/ 0 h 50"/>
                  <a:gd name="T50" fmla="*/ 2147483646 w 52"/>
                  <a:gd name="T51" fmla="*/ 0 h 50"/>
                  <a:gd name="T52" fmla="*/ 2147483646 w 52"/>
                  <a:gd name="T53" fmla="*/ 2147483646 h 50"/>
                  <a:gd name="T54" fmla="*/ 0 w 52"/>
                  <a:gd name="T55" fmla="*/ 2147483646 h 50"/>
                  <a:gd name="T56" fmla="*/ 0 w 52"/>
                  <a:gd name="T57" fmla="*/ 2147483646 h 50"/>
                  <a:gd name="T58" fmla="*/ 2147483646 w 52"/>
                  <a:gd name="T59" fmla="*/ 2147483646 h 50"/>
                  <a:gd name="T60" fmla="*/ 2147483646 w 52"/>
                  <a:gd name="T61" fmla="*/ 2147483646 h 50"/>
                  <a:gd name="T62" fmla="*/ 2147483646 w 52"/>
                  <a:gd name="T63" fmla="*/ 2147483646 h 50"/>
                  <a:gd name="T64" fmla="*/ 2147483646 w 52"/>
                  <a:gd name="T65" fmla="*/ 2147483646 h 50"/>
                  <a:gd name="T66" fmla="*/ 2147483646 w 52"/>
                  <a:gd name="T67" fmla="*/ 2147483646 h 50"/>
                  <a:gd name="T68" fmla="*/ 2147483646 w 52"/>
                  <a:gd name="T69" fmla="*/ 2147483646 h 50"/>
                  <a:gd name="T70" fmla="*/ 2147483646 w 52"/>
                  <a:gd name="T71" fmla="*/ 2147483646 h 50"/>
                  <a:gd name="T72" fmla="*/ 2147483646 w 52"/>
                  <a:gd name="T73" fmla="*/ 2147483646 h 50"/>
                  <a:gd name="T74" fmla="*/ 2147483646 w 52"/>
                  <a:gd name="T75" fmla="*/ 2147483646 h 50"/>
                  <a:gd name="T76" fmla="*/ 2147483646 w 52"/>
                  <a:gd name="T77" fmla="*/ 2147483646 h 50"/>
                  <a:gd name="T78" fmla="*/ 2147483646 w 52"/>
                  <a:gd name="T79" fmla="*/ 2147483646 h 50"/>
                  <a:gd name="T80" fmla="*/ 2147483646 w 52"/>
                  <a:gd name="T81" fmla="*/ 2147483646 h 50"/>
                  <a:gd name="T82" fmla="*/ 2147483646 w 52"/>
                  <a:gd name="T83" fmla="*/ 2147483646 h 5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52"/>
                  <a:gd name="T127" fmla="*/ 0 h 50"/>
                  <a:gd name="T128" fmla="*/ 52 w 52"/>
                  <a:gd name="T129" fmla="*/ 50 h 5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52" h="50">
                    <a:moveTo>
                      <a:pt x="33" y="47"/>
                    </a:moveTo>
                    <a:lnTo>
                      <a:pt x="33" y="47"/>
                    </a:lnTo>
                    <a:lnTo>
                      <a:pt x="33" y="50"/>
                    </a:lnTo>
                    <a:lnTo>
                      <a:pt x="35" y="50"/>
                    </a:lnTo>
                    <a:lnTo>
                      <a:pt x="47" y="50"/>
                    </a:lnTo>
                    <a:lnTo>
                      <a:pt x="49" y="50"/>
                    </a:lnTo>
                    <a:lnTo>
                      <a:pt x="49" y="47"/>
                    </a:lnTo>
                    <a:lnTo>
                      <a:pt x="52" y="45"/>
                    </a:lnTo>
                    <a:lnTo>
                      <a:pt x="52" y="41"/>
                    </a:lnTo>
                    <a:lnTo>
                      <a:pt x="49" y="38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7" y="25"/>
                    </a:lnTo>
                    <a:lnTo>
                      <a:pt x="45" y="21"/>
                    </a:lnTo>
                    <a:lnTo>
                      <a:pt x="42" y="17"/>
                    </a:lnTo>
                    <a:lnTo>
                      <a:pt x="38" y="15"/>
                    </a:lnTo>
                    <a:lnTo>
                      <a:pt x="38" y="13"/>
                    </a:lnTo>
                    <a:lnTo>
                      <a:pt x="33" y="9"/>
                    </a:lnTo>
                    <a:lnTo>
                      <a:pt x="31" y="6"/>
                    </a:lnTo>
                    <a:lnTo>
                      <a:pt x="26" y="5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4" y="0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5" y="19"/>
                    </a:lnTo>
                    <a:lnTo>
                      <a:pt x="9" y="19"/>
                    </a:lnTo>
                    <a:lnTo>
                      <a:pt x="14" y="21"/>
                    </a:lnTo>
                    <a:lnTo>
                      <a:pt x="19" y="23"/>
                    </a:lnTo>
                    <a:lnTo>
                      <a:pt x="23" y="25"/>
                    </a:lnTo>
                    <a:lnTo>
                      <a:pt x="23" y="27"/>
                    </a:lnTo>
                    <a:lnTo>
                      <a:pt x="28" y="31"/>
                    </a:lnTo>
                    <a:lnTo>
                      <a:pt x="28" y="35"/>
                    </a:lnTo>
                    <a:lnTo>
                      <a:pt x="31" y="39"/>
                    </a:lnTo>
                    <a:lnTo>
                      <a:pt x="31" y="45"/>
                    </a:lnTo>
                    <a:lnTo>
                      <a:pt x="33" y="4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2364" name="Freeform 6"/>
            <p:cNvSpPr>
              <a:spLocks/>
            </p:cNvSpPr>
            <p:nvPr/>
          </p:nvSpPr>
          <p:spPr bwMode="auto">
            <a:xfrm>
              <a:off x="3285462" y="3648465"/>
              <a:ext cx="2078907" cy="545008"/>
            </a:xfrm>
            <a:custGeom>
              <a:avLst/>
              <a:gdLst>
                <a:gd name="T0" fmla="*/ 0 w 2279"/>
                <a:gd name="T1" fmla="*/ 2147483646 h 505"/>
                <a:gd name="T2" fmla="*/ 2147483646 w 2279"/>
                <a:gd name="T3" fmla="*/ 0 h 505"/>
                <a:gd name="T4" fmla="*/ 2147483646 w 2279"/>
                <a:gd name="T5" fmla="*/ 0 h 505"/>
                <a:gd name="T6" fmla="*/ 2147483646 w 2279"/>
                <a:gd name="T7" fmla="*/ 2147483646 h 505"/>
                <a:gd name="T8" fmla="*/ 0 w 2279"/>
                <a:gd name="T9" fmla="*/ 2147483646 h 5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79"/>
                <a:gd name="T16" fmla="*/ 0 h 505"/>
                <a:gd name="T17" fmla="*/ 2279 w 2279"/>
                <a:gd name="T18" fmla="*/ 505 h 5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79" h="505">
                  <a:moveTo>
                    <a:pt x="0" y="505"/>
                  </a:moveTo>
                  <a:lnTo>
                    <a:pt x="576" y="0"/>
                  </a:lnTo>
                  <a:lnTo>
                    <a:pt x="2279" y="0"/>
                  </a:lnTo>
                  <a:lnTo>
                    <a:pt x="1703" y="505"/>
                  </a:lnTo>
                  <a:lnTo>
                    <a:pt x="0" y="505"/>
                  </a:lnTo>
                  <a:close/>
                </a:path>
              </a:pathLst>
            </a:custGeom>
            <a:solidFill>
              <a:srgbClr val="66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65" name="Freeform 7"/>
            <p:cNvSpPr>
              <a:spLocks/>
            </p:cNvSpPr>
            <p:nvPr/>
          </p:nvSpPr>
          <p:spPr bwMode="auto">
            <a:xfrm>
              <a:off x="1502146" y="5175522"/>
              <a:ext cx="3862223" cy="545008"/>
            </a:xfrm>
            <a:custGeom>
              <a:avLst/>
              <a:gdLst>
                <a:gd name="T0" fmla="*/ 0 w 2273"/>
                <a:gd name="T1" fmla="*/ 2147483646 h 505"/>
                <a:gd name="T2" fmla="*/ 2147483646 w 2273"/>
                <a:gd name="T3" fmla="*/ 0 h 505"/>
                <a:gd name="T4" fmla="*/ 2147483646 w 2273"/>
                <a:gd name="T5" fmla="*/ 0 h 505"/>
                <a:gd name="T6" fmla="*/ 2147483646 w 2273"/>
                <a:gd name="T7" fmla="*/ 2147483646 h 505"/>
                <a:gd name="T8" fmla="*/ 0 w 2273"/>
                <a:gd name="T9" fmla="*/ 2147483646 h 5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73"/>
                <a:gd name="T16" fmla="*/ 0 h 505"/>
                <a:gd name="T17" fmla="*/ 2273 w 2273"/>
                <a:gd name="T18" fmla="*/ 505 h 5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73" h="505">
                  <a:moveTo>
                    <a:pt x="0" y="505"/>
                  </a:moveTo>
                  <a:lnTo>
                    <a:pt x="576" y="0"/>
                  </a:lnTo>
                  <a:lnTo>
                    <a:pt x="2273" y="0"/>
                  </a:lnTo>
                  <a:lnTo>
                    <a:pt x="1697" y="505"/>
                  </a:lnTo>
                  <a:lnTo>
                    <a:pt x="0" y="505"/>
                  </a:lnTo>
                  <a:close/>
                </a:path>
              </a:pathLst>
            </a:custGeom>
            <a:solidFill>
              <a:srgbClr val="00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366" name="Picture 8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4189" y="4375823"/>
              <a:ext cx="638532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67" name="Picture 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4189" y="4375823"/>
              <a:ext cx="638532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8" name="Rectangle 10"/>
            <p:cNvSpPr>
              <a:spLocks noChangeArrowheads="1"/>
            </p:cNvSpPr>
            <p:nvPr/>
          </p:nvSpPr>
          <p:spPr bwMode="auto">
            <a:xfrm>
              <a:off x="2196992" y="4278869"/>
              <a:ext cx="368570" cy="264413"/>
            </a:xfrm>
            <a:prstGeom prst="rect">
              <a:avLst/>
            </a:prstGeom>
            <a:solidFill>
              <a:srgbClr val="A5A5A5">
                <a:lumMod val="20000"/>
                <a:lumOff val="8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69" name="Rectangle 11"/>
            <p:cNvSpPr>
              <a:spLocks noChangeArrowheads="1"/>
            </p:cNvSpPr>
            <p:nvPr/>
          </p:nvSpPr>
          <p:spPr bwMode="auto">
            <a:xfrm>
              <a:off x="2197222" y="4278733"/>
              <a:ext cx="368570" cy="264413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70" name="Rectangle 12"/>
            <p:cNvSpPr>
              <a:spLocks noChangeArrowheads="1"/>
            </p:cNvSpPr>
            <p:nvPr/>
          </p:nvSpPr>
          <p:spPr bwMode="auto">
            <a:xfrm>
              <a:off x="2300196" y="4340128"/>
              <a:ext cx="243357" cy="142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PC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371" name="Picture 1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1638" y="4369364"/>
              <a:ext cx="634855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72" name="Picture 14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1638" y="4369364"/>
              <a:ext cx="634855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73" name="Rectangle 15"/>
            <p:cNvSpPr>
              <a:spLocks noChangeArrowheads="1"/>
            </p:cNvSpPr>
            <p:nvPr/>
          </p:nvSpPr>
          <p:spPr bwMode="auto">
            <a:xfrm>
              <a:off x="2774441" y="4274517"/>
              <a:ext cx="366731" cy="262306"/>
            </a:xfrm>
            <a:prstGeom prst="rect">
              <a:avLst/>
            </a:prstGeom>
            <a:solidFill>
              <a:srgbClr val="A5A5A5">
                <a:lumMod val="20000"/>
                <a:lumOff val="8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74" name="Rectangle 16"/>
            <p:cNvSpPr>
              <a:spLocks noChangeArrowheads="1"/>
            </p:cNvSpPr>
            <p:nvPr/>
          </p:nvSpPr>
          <p:spPr bwMode="auto">
            <a:xfrm>
              <a:off x="2774671" y="4274381"/>
              <a:ext cx="366673" cy="262238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75" name="Rectangle 17"/>
            <p:cNvSpPr>
              <a:spLocks noChangeArrowheads="1"/>
            </p:cNvSpPr>
            <p:nvPr/>
          </p:nvSpPr>
          <p:spPr bwMode="auto">
            <a:xfrm>
              <a:off x="2867531" y="4333669"/>
              <a:ext cx="295764" cy="135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NR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376" name="Picture 18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357" y="3968970"/>
              <a:ext cx="636693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77" name="Picture 19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357" y="3968970"/>
              <a:ext cx="636693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78" name="Rectangle 20"/>
            <p:cNvSpPr>
              <a:spLocks noChangeArrowheads="1"/>
            </p:cNvSpPr>
            <p:nvPr/>
          </p:nvSpPr>
          <p:spPr bwMode="auto">
            <a:xfrm>
              <a:off x="4137470" y="3874056"/>
              <a:ext cx="369432" cy="262238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381" name="Picture 23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9936" y="3633371"/>
              <a:ext cx="636693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82" name="Picture 24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9936" y="3633371"/>
              <a:ext cx="636693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83" name="Rectangle 25"/>
            <p:cNvSpPr>
              <a:spLocks noChangeArrowheads="1"/>
            </p:cNvSpPr>
            <p:nvPr/>
          </p:nvSpPr>
          <p:spPr bwMode="auto">
            <a:xfrm>
              <a:off x="4682970" y="3538389"/>
              <a:ext cx="368512" cy="261150"/>
            </a:xfrm>
            <a:prstGeom prst="rect">
              <a:avLst/>
            </a:prstGeom>
            <a:solidFill>
              <a:srgbClr val="C0E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84" name="Rectangle 26"/>
            <p:cNvSpPr>
              <a:spLocks noChangeArrowheads="1"/>
            </p:cNvSpPr>
            <p:nvPr/>
          </p:nvSpPr>
          <p:spPr bwMode="auto">
            <a:xfrm>
              <a:off x="4682970" y="3538389"/>
              <a:ext cx="368512" cy="261150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85" name="Rectangle 27"/>
            <p:cNvSpPr>
              <a:spLocks noChangeArrowheads="1"/>
            </p:cNvSpPr>
            <p:nvPr/>
          </p:nvSpPr>
          <p:spPr bwMode="auto">
            <a:xfrm>
              <a:off x="4785714" y="3596656"/>
              <a:ext cx="274962" cy="134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PC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86" name="Rectangle 28"/>
            <p:cNvSpPr>
              <a:spLocks noChangeArrowheads="1"/>
            </p:cNvSpPr>
            <p:nvPr/>
          </p:nvSpPr>
          <p:spPr bwMode="auto">
            <a:xfrm>
              <a:off x="1999089" y="3404584"/>
              <a:ext cx="414138" cy="264413"/>
            </a:xfrm>
            <a:prstGeom prst="rect">
              <a:avLst/>
            </a:prstGeom>
            <a:solidFill>
              <a:srgbClr val="70AD47">
                <a:lumMod val="40000"/>
                <a:lumOff val="6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87" name="Rectangle 29"/>
            <p:cNvSpPr>
              <a:spLocks noChangeArrowheads="1"/>
            </p:cNvSpPr>
            <p:nvPr/>
          </p:nvSpPr>
          <p:spPr bwMode="auto">
            <a:xfrm>
              <a:off x="2094018" y="3465028"/>
              <a:ext cx="265940" cy="103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NSS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390" name="Picture 35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531" y="5192791"/>
              <a:ext cx="636693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91" name="Picture 36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531" y="5192791"/>
              <a:ext cx="636693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92" name="Rectangle 37"/>
            <p:cNvSpPr>
              <a:spLocks noChangeArrowheads="1"/>
            </p:cNvSpPr>
            <p:nvPr/>
          </p:nvSpPr>
          <p:spPr bwMode="auto">
            <a:xfrm>
              <a:off x="4706702" y="5097809"/>
              <a:ext cx="369432" cy="262238"/>
            </a:xfrm>
            <a:prstGeom prst="rect">
              <a:avLst/>
            </a:prstGeom>
            <a:solidFill>
              <a:srgbClr val="008F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93" name="Rectangle 38"/>
            <p:cNvSpPr>
              <a:spLocks noChangeArrowheads="1"/>
            </p:cNvSpPr>
            <p:nvPr/>
          </p:nvSpPr>
          <p:spPr bwMode="auto">
            <a:xfrm>
              <a:off x="4706702" y="5097809"/>
              <a:ext cx="369432" cy="262238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94" name="Rectangle 39"/>
            <p:cNvSpPr>
              <a:spLocks noChangeArrowheads="1"/>
            </p:cNvSpPr>
            <p:nvPr/>
          </p:nvSpPr>
          <p:spPr bwMode="auto">
            <a:xfrm>
              <a:off x="4810366" y="5156961"/>
              <a:ext cx="250310" cy="15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PC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95" name="Rectangle 40"/>
            <p:cNvSpPr>
              <a:spLocks noChangeArrowheads="1"/>
            </p:cNvSpPr>
            <p:nvPr/>
          </p:nvSpPr>
          <p:spPr bwMode="auto">
            <a:xfrm>
              <a:off x="2763523" y="3400301"/>
              <a:ext cx="414138" cy="262238"/>
            </a:xfrm>
            <a:prstGeom prst="rect">
              <a:avLst/>
            </a:prstGeom>
            <a:solidFill>
              <a:srgbClr val="70AD47">
                <a:lumMod val="40000"/>
                <a:lumOff val="6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96" name="Rectangle 41"/>
            <p:cNvSpPr>
              <a:spLocks noChangeArrowheads="1"/>
            </p:cNvSpPr>
            <p:nvPr/>
          </p:nvSpPr>
          <p:spPr bwMode="auto">
            <a:xfrm>
              <a:off x="2879369" y="3460676"/>
              <a:ext cx="215028" cy="115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NR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97" name="Freeform 42"/>
            <p:cNvSpPr>
              <a:spLocks/>
            </p:cNvSpPr>
            <p:nvPr/>
          </p:nvSpPr>
          <p:spPr bwMode="auto">
            <a:xfrm>
              <a:off x="5963999" y="3864129"/>
              <a:ext cx="675941" cy="432757"/>
            </a:xfrm>
            <a:custGeom>
              <a:avLst/>
              <a:gdLst>
                <a:gd name="T0" fmla="*/ 2147483646 w 741"/>
                <a:gd name="T1" fmla="*/ 2147483646 h 401"/>
                <a:gd name="T2" fmla="*/ 2147483646 w 741"/>
                <a:gd name="T3" fmla="*/ 2147483646 h 401"/>
                <a:gd name="T4" fmla="*/ 2147483646 w 741"/>
                <a:gd name="T5" fmla="*/ 2147483646 h 401"/>
                <a:gd name="T6" fmla="*/ 2147483646 w 741"/>
                <a:gd name="T7" fmla="*/ 2147483646 h 401"/>
                <a:gd name="T8" fmla="*/ 2147483646 w 741"/>
                <a:gd name="T9" fmla="*/ 2147483646 h 401"/>
                <a:gd name="T10" fmla="*/ 2147483646 w 741"/>
                <a:gd name="T11" fmla="*/ 0 h 401"/>
                <a:gd name="T12" fmla="*/ 2147483646 w 741"/>
                <a:gd name="T13" fmla="*/ 2147483646 h 401"/>
                <a:gd name="T14" fmla="*/ 0 w 741"/>
                <a:gd name="T15" fmla="*/ 2147483646 h 401"/>
                <a:gd name="T16" fmla="*/ 2147483646 w 741"/>
                <a:gd name="T17" fmla="*/ 2147483646 h 401"/>
                <a:gd name="T18" fmla="*/ 2147483646 w 741"/>
                <a:gd name="T19" fmla="*/ 2147483646 h 401"/>
                <a:gd name="T20" fmla="*/ 2147483646 w 741"/>
                <a:gd name="T21" fmla="*/ 2147483646 h 40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41"/>
                <a:gd name="T34" fmla="*/ 0 h 401"/>
                <a:gd name="T35" fmla="*/ 741 w 741"/>
                <a:gd name="T36" fmla="*/ 401 h 40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41" h="401">
                  <a:moveTo>
                    <a:pt x="308" y="376"/>
                  </a:moveTo>
                  <a:cubicBezTo>
                    <a:pt x="339" y="391"/>
                    <a:pt x="379" y="401"/>
                    <a:pt x="420" y="401"/>
                  </a:cubicBezTo>
                  <a:cubicBezTo>
                    <a:pt x="488" y="401"/>
                    <a:pt x="545" y="379"/>
                    <a:pt x="579" y="344"/>
                  </a:cubicBezTo>
                  <a:cubicBezTo>
                    <a:pt x="670" y="335"/>
                    <a:pt x="741" y="279"/>
                    <a:pt x="741" y="210"/>
                  </a:cubicBezTo>
                  <a:cubicBezTo>
                    <a:pt x="741" y="135"/>
                    <a:pt x="657" y="72"/>
                    <a:pt x="552" y="72"/>
                  </a:cubicBezTo>
                  <a:cubicBezTo>
                    <a:pt x="525" y="31"/>
                    <a:pt x="454" y="0"/>
                    <a:pt x="369" y="0"/>
                  </a:cubicBezTo>
                  <a:cubicBezTo>
                    <a:pt x="285" y="0"/>
                    <a:pt x="214" y="31"/>
                    <a:pt x="186" y="72"/>
                  </a:cubicBezTo>
                  <a:cubicBezTo>
                    <a:pt x="81" y="72"/>
                    <a:pt x="0" y="129"/>
                    <a:pt x="0" y="197"/>
                  </a:cubicBezTo>
                  <a:cubicBezTo>
                    <a:pt x="0" y="244"/>
                    <a:pt x="41" y="285"/>
                    <a:pt x="98" y="307"/>
                  </a:cubicBezTo>
                  <a:cubicBezTo>
                    <a:pt x="105" y="341"/>
                    <a:pt x="142" y="370"/>
                    <a:pt x="193" y="379"/>
                  </a:cubicBezTo>
                  <a:cubicBezTo>
                    <a:pt x="193" y="379"/>
                    <a:pt x="254" y="391"/>
                    <a:pt x="308" y="376"/>
                  </a:cubicBezTo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58738">
              <a:solidFill>
                <a:srgbClr val="006699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98" name="Rectangle 43"/>
            <p:cNvSpPr>
              <a:spLocks noChangeArrowheads="1"/>
            </p:cNvSpPr>
            <p:nvPr/>
          </p:nvSpPr>
          <p:spPr bwMode="auto">
            <a:xfrm>
              <a:off x="6124896" y="4039680"/>
              <a:ext cx="932687" cy="457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DN1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99" name="Freeform 44"/>
            <p:cNvSpPr>
              <a:spLocks/>
            </p:cNvSpPr>
            <p:nvPr/>
          </p:nvSpPr>
          <p:spPr bwMode="auto">
            <a:xfrm>
              <a:off x="5959460" y="5355016"/>
              <a:ext cx="675941" cy="429493"/>
            </a:xfrm>
            <a:custGeom>
              <a:avLst/>
              <a:gdLst>
                <a:gd name="T0" fmla="*/ 2147483646 w 741"/>
                <a:gd name="T1" fmla="*/ 2147483646 h 398"/>
                <a:gd name="T2" fmla="*/ 2147483646 w 741"/>
                <a:gd name="T3" fmla="*/ 2147483646 h 398"/>
                <a:gd name="T4" fmla="*/ 2147483646 w 741"/>
                <a:gd name="T5" fmla="*/ 2147483646 h 398"/>
                <a:gd name="T6" fmla="*/ 2147483646 w 741"/>
                <a:gd name="T7" fmla="*/ 2147483646 h 398"/>
                <a:gd name="T8" fmla="*/ 2147483646 w 741"/>
                <a:gd name="T9" fmla="*/ 2147483646 h 398"/>
                <a:gd name="T10" fmla="*/ 2147483646 w 741"/>
                <a:gd name="T11" fmla="*/ 0 h 398"/>
                <a:gd name="T12" fmla="*/ 2147483646 w 741"/>
                <a:gd name="T13" fmla="*/ 2147483646 h 398"/>
                <a:gd name="T14" fmla="*/ 0 w 741"/>
                <a:gd name="T15" fmla="*/ 2147483646 h 398"/>
                <a:gd name="T16" fmla="*/ 2147483646 w 741"/>
                <a:gd name="T17" fmla="*/ 2147483646 h 398"/>
                <a:gd name="T18" fmla="*/ 2147483646 w 741"/>
                <a:gd name="T19" fmla="*/ 2147483646 h 398"/>
                <a:gd name="T20" fmla="*/ 2147483646 w 741"/>
                <a:gd name="T21" fmla="*/ 2147483646 h 3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41"/>
                <a:gd name="T34" fmla="*/ 0 h 398"/>
                <a:gd name="T35" fmla="*/ 741 w 741"/>
                <a:gd name="T36" fmla="*/ 398 h 3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41" h="398">
                  <a:moveTo>
                    <a:pt x="308" y="373"/>
                  </a:moveTo>
                  <a:cubicBezTo>
                    <a:pt x="339" y="389"/>
                    <a:pt x="379" y="398"/>
                    <a:pt x="420" y="398"/>
                  </a:cubicBezTo>
                  <a:cubicBezTo>
                    <a:pt x="488" y="398"/>
                    <a:pt x="545" y="377"/>
                    <a:pt x="579" y="342"/>
                  </a:cubicBezTo>
                  <a:cubicBezTo>
                    <a:pt x="670" y="333"/>
                    <a:pt x="741" y="277"/>
                    <a:pt x="741" y="208"/>
                  </a:cubicBezTo>
                  <a:cubicBezTo>
                    <a:pt x="741" y="134"/>
                    <a:pt x="657" y="72"/>
                    <a:pt x="552" y="72"/>
                  </a:cubicBezTo>
                  <a:cubicBezTo>
                    <a:pt x="525" y="31"/>
                    <a:pt x="454" y="0"/>
                    <a:pt x="369" y="0"/>
                  </a:cubicBezTo>
                  <a:cubicBezTo>
                    <a:pt x="285" y="0"/>
                    <a:pt x="214" y="31"/>
                    <a:pt x="186" y="72"/>
                  </a:cubicBezTo>
                  <a:cubicBezTo>
                    <a:pt x="81" y="72"/>
                    <a:pt x="0" y="128"/>
                    <a:pt x="0" y="196"/>
                  </a:cubicBezTo>
                  <a:cubicBezTo>
                    <a:pt x="0" y="243"/>
                    <a:pt x="41" y="283"/>
                    <a:pt x="98" y="305"/>
                  </a:cubicBezTo>
                  <a:cubicBezTo>
                    <a:pt x="105" y="339"/>
                    <a:pt x="142" y="367"/>
                    <a:pt x="193" y="377"/>
                  </a:cubicBezTo>
                  <a:cubicBezTo>
                    <a:pt x="193" y="377"/>
                    <a:pt x="254" y="389"/>
                    <a:pt x="308" y="373"/>
                  </a:cubicBezTo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58738">
              <a:solidFill>
                <a:srgbClr val="006699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00" name="Rectangle 45"/>
            <p:cNvSpPr>
              <a:spLocks noChangeArrowheads="1"/>
            </p:cNvSpPr>
            <p:nvPr/>
          </p:nvSpPr>
          <p:spPr bwMode="auto">
            <a:xfrm>
              <a:off x="6196955" y="5533422"/>
              <a:ext cx="258815" cy="165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DN3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01" name="Freeform 46"/>
            <p:cNvSpPr>
              <a:spLocks/>
            </p:cNvSpPr>
            <p:nvPr/>
          </p:nvSpPr>
          <p:spPr bwMode="auto">
            <a:xfrm>
              <a:off x="2781969" y="4409274"/>
              <a:ext cx="2593319" cy="545008"/>
            </a:xfrm>
            <a:custGeom>
              <a:avLst/>
              <a:gdLst>
                <a:gd name="T0" fmla="*/ 0 w 2843"/>
                <a:gd name="T1" fmla="*/ 2147483646 h 505"/>
                <a:gd name="T2" fmla="*/ 2147483646 w 2843"/>
                <a:gd name="T3" fmla="*/ 0 h 505"/>
                <a:gd name="T4" fmla="*/ 2147483646 w 2843"/>
                <a:gd name="T5" fmla="*/ 0 h 505"/>
                <a:gd name="T6" fmla="*/ 2147483646 w 2843"/>
                <a:gd name="T7" fmla="*/ 2147483646 h 505"/>
                <a:gd name="T8" fmla="*/ 0 w 2843"/>
                <a:gd name="T9" fmla="*/ 2147483646 h 5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43"/>
                <a:gd name="T16" fmla="*/ 0 h 505"/>
                <a:gd name="T17" fmla="*/ 2843 w 2843"/>
                <a:gd name="T18" fmla="*/ 505 h 5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43" h="505">
                  <a:moveTo>
                    <a:pt x="0" y="505"/>
                  </a:moveTo>
                  <a:lnTo>
                    <a:pt x="576" y="0"/>
                  </a:lnTo>
                  <a:lnTo>
                    <a:pt x="2843" y="0"/>
                  </a:lnTo>
                  <a:lnTo>
                    <a:pt x="2267" y="505"/>
                  </a:lnTo>
                  <a:lnTo>
                    <a:pt x="0" y="505"/>
                  </a:lnTo>
                  <a:close/>
                </a:path>
              </a:pathLst>
            </a:custGeom>
            <a:solidFill>
              <a:srgbClr val="99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02" name="Freeform 47"/>
            <p:cNvSpPr>
              <a:spLocks/>
            </p:cNvSpPr>
            <p:nvPr/>
          </p:nvSpPr>
          <p:spPr bwMode="auto">
            <a:xfrm>
              <a:off x="911078" y="4000313"/>
              <a:ext cx="5032521" cy="614018"/>
            </a:xfrm>
            <a:custGeom>
              <a:avLst/>
              <a:gdLst>
                <a:gd name="T0" fmla="*/ 0 w 5517"/>
                <a:gd name="T1" fmla="*/ 2147483646 h 569"/>
                <a:gd name="T2" fmla="*/ 2147483646 w 5517"/>
                <a:gd name="T3" fmla="*/ 2147483646 h 569"/>
                <a:gd name="T4" fmla="*/ 2147483646 w 5517"/>
                <a:gd name="T5" fmla="*/ 2147483646 h 569"/>
                <a:gd name="T6" fmla="*/ 2147483646 w 5517"/>
                <a:gd name="T7" fmla="*/ 2147483646 h 569"/>
                <a:gd name="T8" fmla="*/ 2147483646 w 5517"/>
                <a:gd name="T9" fmla="*/ 2147483646 h 5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17"/>
                <a:gd name="T16" fmla="*/ 0 h 569"/>
                <a:gd name="T17" fmla="*/ 5517 w 5517"/>
                <a:gd name="T18" fmla="*/ 569 h 5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17" h="569">
                  <a:moveTo>
                    <a:pt x="0" y="553"/>
                  </a:moveTo>
                  <a:cubicBezTo>
                    <a:pt x="263" y="550"/>
                    <a:pt x="437" y="569"/>
                    <a:pt x="744" y="522"/>
                  </a:cubicBezTo>
                  <a:cubicBezTo>
                    <a:pt x="1051" y="475"/>
                    <a:pt x="1300" y="173"/>
                    <a:pt x="1797" y="87"/>
                  </a:cubicBezTo>
                  <a:cubicBezTo>
                    <a:pt x="2295" y="0"/>
                    <a:pt x="3107" y="0"/>
                    <a:pt x="3727" y="3"/>
                  </a:cubicBezTo>
                  <a:cubicBezTo>
                    <a:pt x="4347" y="5"/>
                    <a:pt x="4932" y="54"/>
                    <a:pt x="5517" y="102"/>
                  </a:cubicBezTo>
                </a:path>
              </a:pathLst>
            </a:custGeom>
            <a:noFill/>
            <a:ln w="25400">
              <a:solidFill>
                <a:srgbClr val="CCFF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403" name="Picture 48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8462" y="4397443"/>
              <a:ext cx="638532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05" name="Rectangle 50"/>
            <p:cNvSpPr>
              <a:spLocks noChangeArrowheads="1"/>
            </p:cNvSpPr>
            <p:nvPr/>
          </p:nvSpPr>
          <p:spPr bwMode="auto">
            <a:xfrm>
              <a:off x="3711495" y="4300286"/>
              <a:ext cx="368512" cy="264413"/>
            </a:xfrm>
            <a:prstGeom prst="rect">
              <a:avLst/>
            </a:prstGeom>
            <a:solidFill>
              <a:srgbClr val="99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06" name="Rectangle 51"/>
            <p:cNvSpPr>
              <a:spLocks noChangeArrowheads="1"/>
            </p:cNvSpPr>
            <p:nvPr/>
          </p:nvSpPr>
          <p:spPr bwMode="auto">
            <a:xfrm>
              <a:off x="3711495" y="4300286"/>
              <a:ext cx="368512" cy="264413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07" name="Rectangle 52"/>
            <p:cNvSpPr>
              <a:spLocks noChangeArrowheads="1"/>
            </p:cNvSpPr>
            <p:nvPr/>
          </p:nvSpPr>
          <p:spPr bwMode="auto">
            <a:xfrm>
              <a:off x="3801540" y="4360593"/>
              <a:ext cx="264561" cy="136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SM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410" name="Picture 55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6313" y="4397443"/>
              <a:ext cx="638532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11" name="Picture 56"/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6313" y="4397443"/>
              <a:ext cx="638532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12" name="Rectangle 57"/>
            <p:cNvSpPr>
              <a:spLocks noChangeArrowheads="1"/>
            </p:cNvSpPr>
            <p:nvPr/>
          </p:nvSpPr>
          <p:spPr bwMode="auto">
            <a:xfrm>
              <a:off x="4699404" y="4300286"/>
              <a:ext cx="368512" cy="264413"/>
            </a:xfrm>
            <a:prstGeom prst="rect">
              <a:avLst/>
            </a:prstGeom>
            <a:solidFill>
              <a:srgbClr val="99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13" name="Rectangle 58"/>
            <p:cNvSpPr>
              <a:spLocks noChangeArrowheads="1"/>
            </p:cNvSpPr>
            <p:nvPr/>
          </p:nvSpPr>
          <p:spPr bwMode="auto">
            <a:xfrm>
              <a:off x="4699404" y="4300286"/>
              <a:ext cx="368512" cy="264413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14" name="Rectangle 59"/>
            <p:cNvSpPr>
              <a:spLocks noChangeArrowheads="1"/>
            </p:cNvSpPr>
            <p:nvPr/>
          </p:nvSpPr>
          <p:spPr bwMode="auto">
            <a:xfrm>
              <a:off x="4802148" y="4360593"/>
              <a:ext cx="250885" cy="129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PC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15" name="Freeform 60"/>
            <p:cNvSpPr>
              <a:spLocks/>
            </p:cNvSpPr>
            <p:nvPr/>
          </p:nvSpPr>
          <p:spPr bwMode="auto">
            <a:xfrm>
              <a:off x="917457" y="4625142"/>
              <a:ext cx="5051599" cy="188876"/>
            </a:xfrm>
            <a:custGeom>
              <a:avLst/>
              <a:gdLst>
                <a:gd name="T0" fmla="*/ 0 w 22664"/>
                <a:gd name="T1" fmla="*/ 2147483646 h 1765"/>
                <a:gd name="T2" fmla="*/ 2147483646 w 22664"/>
                <a:gd name="T3" fmla="*/ 2147483646 h 1765"/>
                <a:gd name="T4" fmla="*/ 2147483646 w 22664"/>
                <a:gd name="T5" fmla="*/ 2147483646 h 1765"/>
                <a:gd name="T6" fmla="*/ 2147483646 w 22664"/>
                <a:gd name="T7" fmla="*/ 2147483646 h 1765"/>
                <a:gd name="T8" fmla="*/ 2147483646 w 22664"/>
                <a:gd name="T9" fmla="*/ 0 h 17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664"/>
                <a:gd name="T16" fmla="*/ 0 h 1765"/>
                <a:gd name="T17" fmla="*/ 22664 w 22664"/>
                <a:gd name="T18" fmla="*/ 1765 h 17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664" h="1765">
                  <a:moveTo>
                    <a:pt x="0" y="1362"/>
                  </a:moveTo>
                  <a:lnTo>
                    <a:pt x="2962" y="1362"/>
                  </a:lnTo>
                  <a:cubicBezTo>
                    <a:pt x="4377" y="1352"/>
                    <a:pt x="6407" y="1269"/>
                    <a:pt x="8492" y="1300"/>
                  </a:cubicBezTo>
                  <a:cubicBezTo>
                    <a:pt x="10577" y="1331"/>
                    <a:pt x="13110" y="1765"/>
                    <a:pt x="15472" y="1548"/>
                  </a:cubicBezTo>
                  <a:cubicBezTo>
                    <a:pt x="17835" y="1331"/>
                    <a:pt x="20249" y="666"/>
                    <a:pt x="22664" y="0"/>
                  </a:cubicBezTo>
                </a:path>
              </a:pathLst>
            </a:custGeom>
            <a:noFill/>
            <a:ln w="41275">
              <a:solidFill>
                <a:srgbClr val="0099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16" name="Freeform 61"/>
            <p:cNvSpPr>
              <a:spLocks/>
            </p:cNvSpPr>
            <p:nvPr/>
          </p:nvSpPr>
          <p:spPr bwMode="auto">
            <a:xfrm>
              <a:off x="881887" y="5571020"/>
              <a:ext cx="5041485" cy="63163"/>
            </a:xfrm>
            <a:custGeom>
              <a:avLst/>
              <a:gdLst>
                <a:gd name="T0" fmla="*/ 0 w 5501"/>
                <a:gd name="T1" fmla="*/ 2147483646 h 716"/>
                <a:gd name="T2" fmla="*/ 2147483646 w 5501"/>
                <a:gd name="T3" fmla="*/ 2147483646 h 716"/>
                <a:gd name="T4" fmla="*/ 2147483646 w 5501"/>
                <a:gd name="T5" fmla="*/ 2147483646 h 716"/>
                <a:gd name="T6" fmla="*/ 2147483646 w 5501"/>
                <a:gd name="T7" fmla="*/ 2147483646 h 716"/>
                <a:gd name="T8" fmla="*/ 2147483646 w 5501"/>
                <a:gd name="T9" fmla="*/ 2147483646 h 7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01"/>
                <a:gd name="T16" fmla="*/ 0 h 716"/>
                <a:gd name="T17" fmla="*/ 5501 w 5501"/>
                <a:gd name="T18" fmla="*/ 716 h 7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01" h="716">
                  <a:moveTo>
                    <a:pt x="0" y="25"/>
                  </a:moveTo>
                  <a:cubicBezTo>
                    <a:pt x="227" y="9"/>
                    <a:pt x="511" y="0"/>
                    <a:pt x="803" y="74"/>
                  </a:cubicBezTo>
                  <a:cubicBezTo>
                    <a:pt x="1096" y="147"/>
                    <a:pt x="1265" y="366"/>
                    <a:pt x="1756" y="469"/>
                  </a:cubicBezTo>
                  <a:cubicBezTo>
                    <a:pt x="2248" y="571"/>
                    <a:pt x="3128" y="663"/>
                    <a:pt x="3752" y="690"/>
                  </a:cubicBezTo>
                  <a:cubicBezTo>
                    <a:pt x="4376" y="716"/>
                    <a:pt x="4953" y="678"/>
                    <a:pt x="5501" y="629"/>
                  </a:cubicBezTo>
                </a:path>
              </a:pathLst>
            </a:custGeom>
            <a:noFill/>
            <a:ln w="41275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17" name="Freeform 62"/>
            <p:cNvSpPr>
              <a:spLocks noEditPoints="1"/>
            </p:cNvSpPr>
            <p:nvPr/>
          </p:nvSpPr>
          <p:spPr bwMode="auto">
            <a:xfrm>
              <a:off x="916537" y="3785533"/>
              <a:ext cx="2956372" cy="853615"/>
            </a:xfrm>
            <a:custGeom>
              <a:avLst/>
              <a:gdLst>
                <a:gd name="T0" fmla="*/ 2147483646 w 3241"/>
                <a:gd name="T1" fmla="*/ 2147483646 h 791"/>
                <a:gd name="T2" fmla="*/ 2147483646 w 3241"/>
                <a:gd name="T3" fmla="*/ 2147483646 h 791"/>
                <a:gd name="T4" fmla="*/ 2147483646 w 3241"/>
                <a:gd name="T5" fmla="*/ 2147483646 h 791"/>
                <a:gd name="T6" fmla="*/ 2147483646 w 3241"/>
                <a:gd name="T7" fmla="*/ 2147483646 h 791"/>
                <a:gd name="T8" fmla="*/ 2147483646 w 3241"/>
                <a:gd name="T9" fmla="*/ 2147483646 h 791"/>
                <a:gd name="T10" fmla="*/ 2147483646 w 3241"/>
                <a:gd name="T11" fmla="*/ 2147483646 h 791"/>
                <a:gd name="T12" fmla="*/ 2147483646 w 3241"/>
                <a:gd name="T13" fmla="*/ 2147483646 h 791"/>
                <a:gd name="T14" fmla="*/ 2147483646 w 3241"/>
                <a:gd name="T15" fmla="*/ 2147483646 h 791"/>
                <a:gd name="T16" fmla="*/ 2147483646 w 3241"/>
                <a:gd name="T17" fmla="*/ 2147483646 h 791"/>
                <a:gd name="T18" fmla="*/ 2147483646 w 3241"/>
                <a:gd name="T19" fmla="*/ 2147483646 h 791"/>
                <a:gd name="T20" fmla="*/ 2147483646 w 3241"/>
                <a:gd name="T21" fmla="*/ 2147483646 h 791"/>
                <a:gd name="T22" fmla="*/ 2147483646 w 3241"/>
                <a:gd name="T23" fmla="*/ 2147483646 h 791"/>
                <a:gd name="T24" fmla="*/ 2147483646 w 3241"/>
                <a:gd name="T25" fmla="*/ 2147483646 h 791"/>
                <a:gd name="T26" fmla="*/ 2147483646 w 3241"/>
                <a:gd name="T27" fmla="*/ 2147483646 h 791"/>
                <a:gd name="T28" fmla="*/ 2147483646 w 3241"/>
                <a:gd name="T29" fmla="*/ 2147483646 h 791"/>
                <a:gd name="T30" fmla="*/ 2147483646 w 3241"/>
                <a:gd name="T31" fmla="*/ 2147483646 h 791"/>
                <a:gd name="T32" fmla="*/ 2147483646 w 3241"/>
                <a:gd name="T33" fmla="*/ 2147483646 h 791"/>
                <a:gd name="T34" fmla="*/ 2147483646 w 3241"/>
                <a:gd name="T35" fmla="*/ 2147483646 h 791"/>
                <a:gd name="T36" fmla="*/ 2147483646 w 3241"/>
                <a:gd name="T37" fmla="*/ 2147483646 h 791"/>
                <a:gd name="T38" fmla="*/ 2147483646 w 3241"/>
                <a:gd name="T39" fmla="*/ 2147483646 h 791"/>
                <a:gd name="T40" fmla="*/ 2147483646 w 3241"/>
                <a:gd name="T41" fmla="*/ 2147483646 h 791"/>
                <a:gd name="T42" fmla="*/ 2147483646 w 3241"/>
                <a:gd name="T43" fmla="*/ 2147483646 h 791"/>
                <a:gd name="T44" fmla="*/ 2147483646 w 3241"/>
                <a:gd name="T45" fmla="*/ 2147483646 h 791"/>
                <a:gd name="T46" fmla="*/ 2147483646 w 3241"/>
                <a:gd name="T47" fmla="*/ 2147483646 h 791"/>
                <a:gd name="T48" fmla="*/ 2147483646 w 3241"/>
                <a:gd name="T49" fmla="*/ 2147483646 h 791"/>
                <a:gd name="T50" fmla="*/ 2147483646 w 3241"/>
                <a:gd name="T51" fmla="*/ 2147483646 h 791"/>
                <a:gd name="T52" fmla="*/ 2147483646 w 3241"/>
                <a:gd name="T53" fmla="*/ 2147483646 h 791"/>
                <a:gd name="T54" fmla="*/ 2147483646 w 3241"/>
                <a:gd name="T55" fmla="*/ 2147483646 h 791"/>
                <a:gd name="T56" fmla="*/ 2147483646 w 3241"/>
                <a:gd name="T57" fmla="*/ 2147483646 h 791"/>
                <a:gd name="T58" fmla="*/ 2147483646 w 3241"/>
                <a:gd name="T59" fmla="*/ 2147483646 h 791"/>
                <a:gd name="T60" fmla="*/ 2147483646 w 3241"/>
                <a:gd name="T61" fmla="*/ 2147483646 h 791"/>
                <a:gd name="T62" fmla="*/ 2147483646 w 3241"/>
                <a:gd name="T63" fmla="*/ 2147483646 h 791"/>
                <a:gd name="T64" fmla="*/ 2147483646 w 3241"/>
                <a:gd name="T65" fmla="*/ 2147483646 h 791"/>
                <a:gd name="T66" fmla="*/ 2147483646 w 3241"/>
                <a:gd name="T67" fmla="*/ 2147483646 h 791"/>
                <a:gd name="T68" fmla="*/ 2147483646 w 3241"/>
                <a:gd name="T69" fmla="*/ 2147483646 h 791"/>
                <a:gd name="T70" fmla="*/ 2147483646 w 3241"/>
                <a:gd name="T71" fmla="*/ 2147483646 h 791"/>
                <a:gd name="T72" fmla="*/ 2147483646 w 3241"/>
                <a:gd name="T73" fmla="*/ 2147483646 h 791"/>
                <a:gd name="T74" fmla="*/ 2147483646 w 3241"/>
                <a:gd name="T75" fmla="*/ 2147483646 h 791"/>
                <a:gd name="T76" fmla="*/ 2147483646 w 3241"/>
                <a:gd name="T77" fmla="*/ 2147483646 h 791"/>
                <a:gd name="T78" fmla="*/ 2147483646 w 3241"/>
                <a:gd name="T79" fmla="*/ 2147483646 h 791"/>
                <a:gd name="T80" fmla="*/ 2147483646 w 3241"/>
                <a:gd name="T81" fmla="*/ 2147483646 h 791"/>
                <a:gd name="T82" fmla="*/ 2147483646 w 3241"/>
                <a:gd name="T83" fmla="*/ 2147483646 h 791"/>
                <a:gd name="T84" fmla="*/ 2147483646 w 3241"/>
                <a:gd name="T85" fmla="*/ 2147483646 h 791"/>
                <a:gd name="T86" fmla="*/ 2147483646 w 3241"/>
                <a:gd name="T87" fmla="*/ 2147483646 h 791"/>
                <a:gd name="T88" fmla="*/ 2147483646 w 3241"/>
                <a:gd name="T89" fmla="*/ 2147483646 h 791"/>
                <a:gd name="T90" fmla="*/ 2147483646 w 3241"/>
                <a:gd name="T91" fmla="*/ 2147483646 h 791"/>
                <a:gd name="T92" fmla="*/ 2147483646 w 3241"/>
                <a:gd name="T93" fmla="*/ 2147483646 h 791"/>
                <a:gd name="T94" fmla="*/ 2147483646 w 3241"/>
                <a:gd name="T95" fmla="*/ 2147483646 h 791"/>
                <a:gd name="T96" fmla="*/ 2147483646 w 3241"/>
                <a:gd name="T97" fmla="*/ 2147483646 h 791"/>
                <a:gd name="T98" fmla="*/ 2147483646 w 3241"/>
                <a:gd name="T99" fmla="*/ 2147483646 h 791"/>
                <a:gd name="T100" fmla="*/ 2147483646 w 3241"/>
                <a:gd name="T101" fmla="*/ 2147483646 h 791"/>
                <a:gd name="T102" fmla="*/ 2147483646 w 3241"/>
                <a:gd name="T103" fmla="*/ 2147483646 h 791"/>
                <a:gd name="T104" fmla="*/ 2147483646 w 3241"/>
                <a:gd name="T105" fmla="*/ 2147483646 h 791"/>
                <a:gd name="T106" fmla="*/ 2147483646 w 3241"/>
                <a:gd name="T107" fmla="*/ 2147483646 h 791"/>
                <a:gd name="T108" fmla="*/ 2147483646 w 3241"/>
                <a:gd name="T109" fmla="*/ 2147483646 h 791"/>
                <a:gd name="T110" fmla="*/ 2147483646 w 3241"/>
                <a:gd name="T111" fmla="*/ 2147483646 h 791"/>
                <a:gd name="T112" fmla="*/ 2147483646 w 3241"/>
                <a:gd name="T113" fmla="*/ 2147483646 h 791"/>
                <a:gd name="T114" fmla="*/ 2147483646 w 3241"/>
                <a:gd name="T115" fmla="*/ 2147483646 h 791"/>
                <a:gd name="T116" fmla="*/ 2147483646 w 3241"/>
                <a:gd name="T117" fmla="*/ 2147483646 h 791"/>
                <a:gd name="T118" fmla="*/ 2147483646 w 3241"/>
                <a:gd name="T119" fmla="*/ 2147483646 h 79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41"/>
                <a:gd name="T181" fmla="*/ 0 h 791"/>
                <a:gd name="T182" fmla="*/ 3241 w 3241"/>
                <a:gd name="T183" fmla="*/ 791 h 79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41" h="791">
                  <a:moveTo>
                    <a:pt x="0" y="775"/>
                  </a:moveTo>
                  <a:lnTo>
                    <a:pt x="48" y="774"/>
                  </a:lnTo>
                  <a:lnTo>
                    <a:pt x="63" y="774"/>
                  </a:lnTo>
                  <a:lnTo>
                    <a:pt x="63" y="790"/>
                  </a:lnTo>
                  <a:lnTo>
                    <a:pt x="49" y="790"/>
                  </a:lnTo>
                  <a:lnTo>
                    <a:pt x="0" y="791"/>
                  </a:lnTo>
                  <a:lnTo>
                    <a:pt x="0" y="775"/>
                  </a:lnTo>
                  <a:close/>
                  <a:moveTo>
                    <a:pt x="110" y="773"/>
                  </a:moveTo>
                  <a:lnTo>
                    <a:pt x="142" y="772"/>
                  </a:lnTo>
                  <a:lnTo>
                    <a:pt x="173" y="770"/>
                  </a:lnTo>
                  <a:lnTo>
                    <a:pt x="174" y="786"/>
                  </a:lnTo>
                  <a:lnTo>
                    <a:pt x="142" y="787"/>
                  </a:lnTo>
                  <a:lnTo>
                    <a:pt x="111" y="788"/>
                  </a:lnTo>
                  <a:lnTo>
                    <a:pt x="110" y="773"/>
                  </a:lnTo>
                  <a:close/>
                  <a:moveTo>
                    <a:pt x="220" y="768"/>
                  </a:moveTo>
                  <a:lnTo>
                    <a:pt x="277" y="766"/>
                  </a:lnTo>
                  <a:lnTo>
                    <a:pt x="283" y="765"/>
                  </a:lnTo>
                  <a:lnTo>
                    <a:pt x="284" y="781"/>
                  </a:lnTo>
                  <a:lnTo>
                    <a:pt x="278" y="781"/>
                  </a:lnTo>
                  <a:lnTo>
                    <a:pt x="221" y="784"/>
                  </a:lnTo>
                  <a:lnTo>
                    <a:pt x="220" y="768"/>
                  </a:lnTo>
                  <a:close/>
                  <a:moveTo>
                    <a:pt x="330" y="763"/>
                  </a:moveTo>
                  <a:lnTo>
                    <a:pt x="366" y="761"/>
                  </a:lnTo>
                  <a:lnTo>
                    <a:pt x="393" y="760"/>
                  </a:lnTo>
                  <a:lnTo>
                    <a:pt x="394" y="775"/>
                  </a:lnTo>
                  <a:lnTo>
                    <a:pt x="366" y="777"/>
                  </a:lnTo>
                  <a:lnTo>
                    <a:pt x="331" y="779"/>
                  </a:lnTo>
                  <a:lnTo>
                    <a:pt x="330" y="763"/>
                  </a:lnTo>
                  <a:close/>
                  <a:moveTo>
                    <a:pt x="441" y="757"/>
                  </a:moveTo>
                  <a:lnTo>
                    <a:pt x="455" y="756"/>
                  </a:lnTo>
                  <a:lnTo>
                    <a:pt x="500" y="754"/>
                  </a:lnTo>
                  <a:lnTo>
                    <a:pt x="504" y="754"/>
                  </a:lnTo>
                  <a:lnTo>
                    <a:pt x="505" y="770"/>
                  </a:lnTo>
                  <a:lnTo>
                    <a:pt x="501" y="770"/>
                  </a:lnTo>
                  <a:lnTo>
                    <a:pt x="456" y="772"/>
                  </a:lnTo>
                  <a:lnTo>
                    <a:pt x="442" y="773"/>
                  </a:lnTo>
                  <a:lnTo>
                    <a:pt x="441" y="757"/>
                  </a:lnTo>
                  <a:close/>
                  <a:moveTo>
                    <a:pt x="551" y="751"/>
                  </a:moveTo>
                  <a:lnTo>
                    <a:pt x="594" y="750"/>
                  </a:lnTo>
                  <a:lnTo>
                    <a:pt x="614" y="749"/>
                  </a:lnTo>
                  <a:lnTo>
                    <a:pt x="615" y="764"/>
                  </a:lnTo>
                  <a:lnTo>
                    <a:pt x="595" y="765"/>
                  </a:lnTo>
                  <a:lnTo>
                    <a:pt x="552" y="767"/>
                  </a:lnTo>
                  <a:lnTo>
                    <a:pt x="551" y="751"/>
                  </a:lnTo>
                  <a:close/>
                  <a:moveTo>
                    <a:pt x="662" y="747"/>
                  </a:moveTo>
                  <a:lnTo>
                    <a:pt x="692" y="746"/>
                  </a:lnTo>
                  <a:lnTo>
                    <a:pt x="725" y="745"/>
                  </a:lnTo>
                  <a:lnTo>
                    <a:pt x="725" y="761"/>
                  </a:lnTo>
                  <a:lnTo>
                    <a:pt x="693" y="762"/>
                  </a:lnTo>
                  <a:lnTo>
                    <a:pt x="662" y="763"/>
                  </a:lnTo>
                  <a:lnTo>
                    <a:pt x="662" y="747"/>
                  </a:lnTo>
                  <a:close/>
                  <a:moveTo>
                    <a:pt x="772" y="744"/>
                  </a:moveTo>
                  <a:lnTo>
                    <a:pt x="797" y="743"/>
                  </a:lnTo>
                  <a:lnTo>
                    <a:pt x="835" y="743"/>
                  </a:lnTo>
                  <a:lnTo>
                    <a:pt x="835" y="759"/>
                  </a:lnTo>
                  <a:lnTo>
                    <a:pt x="798" y="759"/>
                  </a:lnTo>
                  <a:lnTo>
                    <a:pt x="772" y="760"/>
                  </a:lnTo>
                  <a:lnTo>
                    <a:pt x="772" y="744"/>
                  </a:lnTo>
                  <a:close/>
                  <a:moveTo>
                    <a:pt x="883" y="743"/>
                  </a:moveTo>
                  <a:lnTo>
                    <a:pt x="910" y="742"/>
                  </a:lnTo>
                  <a:lnTo>
                    <a:pt x="946" y="742"/>
                  </a:lnTo>
                  <a:lnTo>
                    <a:pt x="946" y="758"/>
                  </a:lnTo>
                  <a:lnTo>
                    <a:pt x="910" y="758"/>
                  </a:lnTo>
                  <a:lnTo>
                    <a:pt x="883" y="758"/>
                  </a:lnTo>
                  <a:lnTo>
                    <a:pt x="883" y="743"/>
                  </a:lnTo>
                  <a:close/>
                  <a:moveTo>
                    <a:pt x="993" y="742"/>
                  </a:moveTo>
                  <a:lnTo>
                    <a:pt x="1027" y="742"/>
                  </a:lnTo>
                  <a:lnTo>
                    <a:pt x="1056" y="743"/>
                  </a:lnTo>
                  <a:lnTo>
                    <a:pt x="1056" y="758"/>
                  </a:lnTo>
                  <a:lnTo>
                    <a:pt x="1027" y="758"/>
                  </a:lnTo>
                  <a:lnTo>
                    <a:pt x="993" y="758"/>
                  </a:lnTo>
                  <a:lnTo>
                    <a:pt x="993" y="742"/>
                  </a:lnTo>
                  <a:close/>
                  <a:moveTo>
                    <a:pt x="1103" y="743"/>
                  </a:moveTo>
                  <a:lnTo>
                    <a:pt x="1167" y="743"/>
                  </a:lnTo>
                  <a:lnTo>
                    <a:pt x="1167" y="759"/>
                  </a:lnTo>
                  <a:lnTo>
                    <a:pt x="1103" y="759"/>
                  </a:lnTo>
                  <a:lnTo>
                    <a:pt x="1103" y="743"/>
                  </a:lnTo>
                  <a:close/>
                  <a:moveTo>
                    <a:pt x="1214" y="743"/>
                  </a:moveTo>
                  <a:lnTo>
                    <a:pt x="1277" y="743"/>
                  </a:lnTo>
                  <a:lnTo>
                    <a:pt x="1277" y="759"/>
                  </a:lnTo>
                  <a:lnTo>
                    <a:pt x="1214" y="759"/>
                  </a:lnTo>
                  <a:lnTo>
                    <a:pt x="1214" y="743"/>
                  </a:lnTo>
                  <a:close/>
                  <a:moveTo>
                    <a:pt x="1324" y="743"/>
                  </a:moveTo>
                  <a:lnTo>
                    <a:pt x="1331" y="743"/>
                  </a:lnTo>
                  <a:lnTo>
                    <a:pt x="1387" y="743"/>
                  </a:lnTo>
                  <a:lnTo>
                    <a:pt x="1387" y="758"/>
                  </a:lnTo>
                  <a:lnTo>
                    <a:pt x="1331" y="759"/>
                  </a:lnTo>
                  <a:lnTo>
                    <a:pt x="1324" y="759"/>
                  </a:lnTo>
                  <a:lnTo>
                    <a:pt x="1324" y="743"/>
                  </a:lnTo>
                  <a:close/>
                  <a:moveTo>
                    <a:pt x="1435" y="742"/>
                  </a:moveTo>
                  <a:lnTo>
                    <a:pt x="1450" y="742"/>
                  </a:lnTo>
                  <a:lnTo>
                    <a:pt x="1498" y="741"/>
                  </a:lnTo>
                  <a:lnTo>
                    <a:pt x="1498" y="757"/>
                  </a:lnTo>
                  <a:lnTo>
                    <a:pt x="1450" y="758"/>
                  </a:lnTo>
                  <a:lnTo>
                    <a:pt x="1435" y="758"/>
                  </a:lnTo>
                  <a:lnTo>
                    <a:pt x="1435" y="742"/>
                  </a:lnTo>
                  <a:close/>
                  <a:moveTo>
                    <a:pt x="1545" y="739"/>
                  </a:moveTo>
                  <a:lnTo>
                    <a:pt x="1565" y="739"/>
                  </a:lnTo>
                  <a:lnTo>
                    <a:pt x="1608" y="737"/>
                  </a:lnTo>
                  <a:lnTo>
                    <a:pt x="1608" y="753"/>
                  </a:lnTo>
                  <a:lnTo>
                    <a:pt x="1565" y="755"/>
                  </a:lnTo>
                  <a:lnTo>
                    <a:pt x="1545" y="755"/>
                  </a:lnTo>
                  <a:lnTo>
                    <a:pt x="1545" y="739"/>
                  </a:lnTo>
                  <a:close/>
                  <a:moveTo>
                    <a:pt x="1655" y="735"/>
                  </a:moveTo>
                  <a:lnTo>
                    <a:pt x="1673" y="734"/>
                  </a:lnTo>
                  <a:lnTo>
                    <a:pt x="1718" y="731"/>
                  </a:lnTo>
                  <a:lnTo>
                    <a:pt x="1719" y="747"/>
                  </a:lnTo>
                  <a:lnTo>
                    <a:pt x="1674" y="749"/>
                  </a:lnTo>
                  <a:lnTo>
                    <a:pt x="1656" y="750"/>
                  </a:lnTo>
                  <a:lnTo>
                    <a:pt x="1655" y="735"/>
                  </a:lnTo>
                  <a:close/>
                  <a:moveTo>
                    <a:pt x="1765" y="730"/>
                  </a:moveTo>
                  <a:lnTo>
                    <a:pt x="1774" y="729"/>
                  </a:lnTo>
                  <a:lnTo>
                    <a:pt x="1822" y="728"/>
                  </a:lnTo>
                  <a:lnTo>
                    <a:pt x="1829" y="728"/>
                  </a:lnTo>
                  <a:lnTo>
                    <a:pt x="1829" y="744"/>
                  </a:lnTo>
                  <a:lnTo>
                    <a:pt x="1822" y="744"/>
                  </a:lnTo>
                  <a:lnTo>
                    <a:pt x="1774" y="745"/>
                  </a:lnTo>
                  <a:lnTo>
                    <a:pt x="1766" y="745"/>
                  </a:lnTo>
                  <a:lnTo>
                    <a:pt x="1765" y="730"/>
                  </a:lnTo>
                  <a:close/>
                  <a:moveTo>
                    <a:pt x="1876" y="728"/>
                  </a:moveTo>
                  <a:lnTo>
                    <a:pt x="1914" y="728"/>
                  </a:lnTo>
                  <a:lnTo>
                    <a:pt x="1939" y="728"/>
                  </a:lnTo>
                  <a:lnTo>
                    <a:pt x="1939" y="744"/>
                  </a:lnTo>
                  <a:lnTo>
                    <a:pt x="1915" y="744"/>
                  </a:lnTo>
                  <a:lnTo>
                    <a:pt x="1876" y="744"/>
                  </a:lnTo>
                  <a:lnTo>
                    <a:pt x="1876" y="728"/>
                  </a:lnTo>
                  <a:close/>
                  <a:moveTo>
                    <a:pt x="1986" y="727"/>
                  </a:moveTo>
                  <a:lnTo>
                    <a:pt x="2004" y="727"/>
                  </a:lnTo>
                  <a:lnTo>
                    <a:pt x="2048" y="725"/>
                  </a:lnTo>
                  <a:lnTo>
                    <a:pt x="2049" y="725"/>
                  </a:lnTo>
                  <a:lnTo>
                    <a:pt x="2050" y="740"/>
                  </a:lnTo>
                  <a:lnTo>
                    <a:pt x="2048" y="740"/>
                  </a:lnTo>
                  <a:lnTo>
                    <a:pt x="2004" y="742"/>
                  </a:lnTo>
                  <a:lnTo>
                    <a:pt x="1987" y="743"/>
                  </a:lnTo>
                  <a:lnTo>
                    <a:pt x="1986" y="727"/>
                  </a:lnTo>
                  <a:close/>
                  <a:moveTo>
                    <a:pt x="2096" y="721"/>
                  </a:moveTo>
                  <a:lnTo>
                    <a:pt x="2135" y="717"/>
                  </a:lnTo>
                  <a:lnTo>
                    <a:pt x="2158" y="713"/>
                  </a:lnTo>
                  <a:lnTo>
                    <a:pt x="2160" y="729"/>
                  </a:lnTo>
                  <a:lnTo>
                    <a:pt x="2136" y="733"/>
                  </a:lnTo>
                  <a:lnTo>
                    <a:pt x="2098" y="737"/>
                  </a:lnTo>
                  <a:lnTo>
                    <a:pt x="2096" y="721"/>
                  </a:lnTo>
                  <a:close/>
                  <a:moveTo>
                    <a:pt x="2204" y="705"/>
                  </a:moveTo>
                  <a:lnTo>
                    <a:pt x="2222" y="702"/>
                  </a:lnTo>
                  <a:lnTo>
                    <a:pt x="2265" y="691"/>
                  </a:lnTo>
                  <a:lnTo>
                    <a:pt x="2269" y="706"/>
                  </a:lnTo>
                  <a:lnTo>
                    <a:pt x="2226" y="717"/>
                  </a:lnTo>
                  <a:lnTo>
                    <a:pt x="2208" y="721"/>
                  </a:lnTo>
                  <a:lnTo>
                    <a:pt x="2204" y="705"/>
                  </a:lnTo>
                  <a:close/>
                  <a:moveTo>
                    <a:pt x="2310" y="677"/>
                  </a:moveTo>
                  <a:lnTo>
                    <a:pt x="2313" y="676"/>
                  </a:lnTo>
                  <a:lnTo>
                    <a:pt x="2336" y="668"/>
                  </a:lnTo>
                  <a:lnTo>
                    <a:pt x="2359" y="659"/>
                  </a:lnTo>
                  <a:lnTo>
                    <a:pt x="2368" y="655"/>
                  </a:lnTo>
                  <a:lnTo>
                    <a:pt x="2375" y="670"/>
                  </a:lnTo>
                  <a:lnTo>
                    <a:pt x="2365" y="674"/>
                  </a:lnTo>
                  <a:lnTo>
                    <a:pt x="2341" y="683"/>
                  </a:lnTo>
                  <a:lnTo>
                    <a:pt x="2318" y="691"/>
                  </a:lnTo>
                  <a:lnTo>
                    <a:pt x="2315" y="692"/>
                  </a:lnTo>
                  <a:lnTo>
                    <a:pt x="2310" y="677"/>
                  </a:lnTo>
                  <a:close/>
                  <a:moveTo>
                    <a:pt x="2411" y="636"/>
                  </a:moveTo>
                  <a:lnTo>
                    <a:pt x="2431" y="626"/>
                  </a:lnTo>
                  <a:lnTo>
                    <a:pt x="2455" y="612"/>
                  </a:lnTo>
                  <a:lnTo>
                    <a:pt x="2465" y="605"/>
                  </a:lnTo>
                  <a:lnTo>
                    <a:pt x="2474" y="618"/>
                  </a:lnTo>
                  <a:lnTo>
                    <a:pt x="2463" y="625"/>
                  </a:lnTo>
                  <a:lnTo>
                    <a:pt x="2438" y="640"/>
                  </a:lnTo>
                  <a:lnTo>
                    <a:pt x="2418" y="650"/>
                  </a:lnTo>
                  <a:lnTo>
                    <a:pt x="2411" y="636"/>
                  </a:lnTo>
                  <a:close/>
                  <a:moveTo>
                    <a:pt x="2503" y="577"/>
                  </a:moveTo>
                  <a:lnTo>
                    <a:pt x="2522" y="562"/>
                  </a:lnTo>
                  <a:lnTo>
                    <a:pt x="2543" y="543"/>
                  </a:lnTo>
                  <a:lnTo>
                    <a:pt x="2550" y="537"/>
                  </a:lnTo>
                  <a:lnTo>
                    <a:pt x="2561" y="548"/>
                  </a:lnTo>
                  <a:lnTo>
                    <a:pt x="2554" y="554"/>
                  </a:lnTo>
                  <a:lnTo>
                    <a:pt x="2532" y="574"/>
                  </a:lnTo>
                  <a:lnTo>
                    <a:pt x="2513" y="590"/>
                  </a:lnTo>
                  <a:lnTo>
                    <a:pt x="2503" y="577"/>
                  </a:lnTo>
                  <a:close/>
                  <a:moveTo>
                    <a:pt x="2584" y="504"/>
                  </a:moveTo>
                  <a:lnTo>
                    <a:pt x="2586" y="501"/>
                  </a:lnTo>
                  <a:lnTo>
                    <a:pt x="2608" y="479"/>
                  </a:lnTo>
                  <a:lnTo>
                    <a:pt x="2627" y="458"/>
                  </a:lnTo>
                  <a:lnTo>
                    <a:pt x="2638" y="469"/>
                  </a:lnTo>
                  <a:lnTo>
                    <a:pt x="2619" y="490"/>
                  </a:lnTo>
                  <a:lnTo>
                    <a:pt x="2598" y="512"/>
                  </a:lnTo>
                  <a:lnTo>
                    <a:pt x="2595" y="515"/>
                  </a:lnTo>
                  <a:lnTo>
                    <a:pt x="2584" y="504"/>
                  </a:lnTo>
                  <a:close/>
                  <a:moveTo>
                    <a:pt x="2659" y="423"/>
                  </a:moveTo>
                  <a:lnTo>
                    <a:pt x="2672" y="408"/>
                  </a:lnTo>
                  <a:lnTo>
                    <a:pt x="2701" y="376"/>
                  </a:lnTo>
                  <a:lnTo>
                    <a:pt x="2712" y="387"/>
                  </a:lnTo>
                  <a:lnTo>
                    <a:pt x="2684" y="419"/>
                  </a:lnTo>
                  <a:lnTo>
                    <a:pt x="2670" y="434"/>
                  </a:lnTo>
                  <a:lnTo>
                    <a:pt x="2659" y="423"/>
                  </a:lnTo>
                  <a:close/>
                  <a:moveTo>
                    <a:pt x="2732" y="341"/>
                  </a:moveTo>
                  <a:lnTo>
                    <a:pt x="2761" y="309"/>
                  </a:lnTo>
                  <a:lnTo>
                    <a:pt x="2775" y="294"/>
                  </a:lnTo>
                  <a:lnTo>
                    <a:pt x="2787" y="305"/>
                  </a:lnTo>
                  <a:lnTo>
                    <a:pt x="2773" y="320"/>
                  </a:lnTo>
                  <a:lnTo>
                    <a:pt x="2744" y="351"/>
                  </a:lnTo>
                  <a:lnTo>
                    <a:pt x="2732" y="341"/>
                  </a:lnTo>
                  <a:close/>
                  <a:moveTo>
                    <a:pt x="2808" y="260"/>
                  </a:moveTo>
                  <a:lnTo>
                    <a:pt x="2808" y="259"/>
                  </a:lnTo>
                  <a:lnTo>
                    <a:pt x="2833" y="235"/>
                  </a:lnTo>
                  <a:lnTo>
                    <a:pt x="2853" y="216"/>
                  </a:lnTo>
                  <a:lnTo>
                    <a:pt x="2864" y="227"/>
                  </a:lnTo>
                  <a:lnTo>
                    <a:pt x="2844" y="246"/>
                  </a:lnTo>
                  <a:lnTo>
                    <a:pt x="2820" y="270"/>
                  </a:lnTo>
                  <a:lnTo>
                    <a:pt x="2819" y="271"/>
                  </a:lnTo>
                  <a:lnTo>
                    <a:pt x="2808" y="260"/>
                  </a:lnTo>
                  <a:close/>
                  <a:moveTo>
                    <a:pt x="2889" y="184"/>
                  </a:moveTo>
                  <a:lnTo>
                    <a:pt x="2911" y="165"/>
                  </a:lnTo>
                  <a:lnTo>
                    <a:pt x="2938" y="143"/>
                  </a:lnTo>
                  <a:lnTo>
                    <a:pt x="2948" y="156"/>
                  </a:lnTo>
                  <a:lnTo>
                    <a:pt x="2922" y="177"/>
                  </a:lnTo>
                  <a:lnTo>
                    <a:pt x="2899" y="196"/>
                  </a:lnTo>
                  <a:lnTo>
                    <a:pt x="2889" y="184"/>
                  </a:lnTo>
                  <a:close/>
                  <a:moveTo>
                    <a:pt x="2977" y="115"/>
                  </a:moveTo>
                  <a:lnTo>
                    <a:pt x="2998" y="101"/>
                  </a:lnTo>
                  <a:lnTo>
                    <a:pt x="3029" y="82"/>
                  </a:lnTo>
                  <a:lnTo>
                    <a:pt x="3030" y="81"/>
                  </a:lnTo>
                  <a:lnTo>
                    <a:pt x="3038" y="95"/>
                  </a:lnTo>
                  <a:lnTo>
                    <a:pt x="3037" y="95"/>
                  </a:lnTo>
                  <a:lnTo>
                    <a:pt x="3007" y="114"/>
                  </a:lnTo>
                  <a:lnTo>
                    <a:pt x="2985" y="128"/>
                  </a:lnTo>
                  <a:lnTo>
                    <a:pt x="2977" y="115"/>
                  </a:lnTo>
                  <a:close/>
                  <a:moveTo>
                    <a:pt x="3072" y="59"/>
                  </a:moveTo>
                  <a:lnTo>
                    <a:pt x="3095" y="48"/>
                  </a:lnTo>
                  <a:lnTo>
                    <a:pt x="3130" y="33"/>
                  </a:lnTo>
                  <a:lnTo>
                    <a:pt x="3131" y="32"/>
                  </a:lnTo>
                  <a:lnTo>
                    <a:pt x="3136" y="47"/>
                  </a:lnTo>
                  <a:lnTo>
                    <a:pt x="3102" y="62"/>
                  </a:lnTo>
                  <a:lnTo>
                    <a:pt x="3079" y="73"/>
                  </a:lnTo>
                  <a:lnTo>
                    <a:pt x="3072" y="59"/>
                  </a:lnTo>
                  <a:close/>
                  <a:moveTo>
                    <a:pt x="3176" y="17"/>
                  </a:moveTo>
                  <a:lnTo>
                    <a:pt x="3204" y="8"/>
                  </a:lnTo>
                  <a:lnTo>
                    <a:pt x="3237" y="0"/>
                  </a:lnTo>
                  <a:lnTo>
                    <a:pt x="3241" y="15"/>
                  </a:lnTo>
                  <a:lnTo>
                    <a:pt x="3209" y="23"/>
                  </a:lnTo>
                  <a:lnTo>
                    <a:pt x="3180" y="32"/>
                  </a:lnTo>
                  <a:lnTo>
                    <a:pt x="3176" y="17"/>
                  </a:lnTo>
                  <a:close/>
                </a:path>
              </a:pathLst>
            </a:custGeom>
            <a:solidFill>
              <a:srgbClr val="CCFF99"/>
            </a:solidFill>
            <a:ln w="0">
              <a:solidFill>
                <a:srgbClr val="CCFF99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418" name="Picture 63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1219" y="3629020"/>
              <a:ext cx="638532" cy="278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19" name="Picture 64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1219" y="3629020"/>
              <a:ext cx="638532" cy="278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20" name="Rectangle 65"/>
            <p:cNvSpPr>
              <a:spLocks noChangeArrowheads="1"/>
            </p:cNvSpPr>
            <p:nvPr/>
          </p:nvSpPr>
          <p:spPr bwMode="auto">
            <a:xfrm>
              <a:off x="3724252" y="3531930"/>
              <a:ext cx="368512" cy="263326"/>
            </a:xfrm>
            <a:prstGeom prst="rect">
              <a:avLst/>
            </a:prstGeom>
            <a:solidFill>
              <a:srgbClr val="C0E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1" name="Rectangle 66"/>
            <p:cNvSpPr>
              <a:spLocks noChangeArrowheads="1"/>
            </p:cNvSpPr>
            <p:nvPr/>
          </p:nvSpPr>
          <p:spPr bwMode="auto">
            <a:xfrm>
              <a:off x="3724252" y="3531930"/>
              <a:ext cx="368512" cy="263326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2" name="Rectangle 67"/>
            <p:cNvSpPr>
              <a:spLocks noChangeArrowheads="1"/>
            </p:cNvSpPr>
            <p:nvPr/>
          </p:nvSpPr>
          <p:spPr bwMode="auto">
            <a:xfrm>
              <a:off x="3814297" y="3593393"/>
              <a:ext cx="259447" cy="151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SM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3" name="Freeform 68"/>
            <p:cNvSpPr>
              <a:spLocks noEditPoints="1"/>
            </p:cNvSpPr>
            <p:nvPr/>
          </p:nvSpPr>
          <p:spPr bwMode="auto">
            <a:xfrm>
              <a:off x="907401" y="4562523"/>
              <a:ext cx="2939995" cy="107968"/>
            </a:xfrm>
            <a:custGeom>
              <a:avLst/>
              <a:gdLst>
                <a:gd name="T0" fmla="*/ 2147483646 w 3223"/>
                <a:gd name="T1" fmla="*/ 2147483646 h 100"/>
                <a:gd name="T2" fmla="*/ 2147483646 w 3223"/>
                <a:gd name="T3" fmla="*/ 2147483646 h 100"/>
                <a:gd name="T4" fmla="*/ 2147483646 w 3223"/>
                <a:gd name="T5" fmla="*/ 2147483646 h 100"/>
                <a:gd name="T6" fmla="*/ 2147483646 w 3223"/>
                <a:gd name="T7" fmla="*/ 2147483646 h 100"/>
                <a:gd name="T8" fmla="*/ 2147483646 w 3223"/>
                <a:gd name="T9" fmla="*/ 2147483646 h 100"/>
                <a:gd name="T10" fmla="*/ 2147483646 w 3223"/>
                <a:gd name="T11" fmla="*/ 2147483646 h 100"/>
                <a:gd name="T12" fmla="*/ 2147483646 w 3223"/>
                <a:gd name="T13" fmla="*/ 2147483646 h 100"/>
                <a:gd name="T14" fmla="*/ 2147483646 w 3223"/>
                <a:gd name="T15" fmla="*/ 2147483646 h 100"/>
                <a:gd name="T16" fmla="*/ 2147483646 w 3223"/>
                <a:gd name="T17" fmla="*/ 2147483646 h 100"/>
                <a:gd name="T18" fmla="*/ 2147483646 w 3223"/>
                <a:gd name="T19" fmla="*/ 2147483646 h 100"/>
                <a:gd name="T20" fmla="*/ 2147483646 w 3223"/>
                <a:gd name="T21" fmla="*/ 2147483646 h 100"/>
                <a:gd name="T22" fmla="*/ 2147483646 w 3223"/>
                <a:gd name="T23" fmla="*/ 2147483646 h 100"/>
                <a:gd name="T24" fmla="*/ 2147483646 w 3223"/>
                <a:gd name="T25" fmla="*/ 2147483646 h 100"/>
                <a:gd name="T26" fmla="*/ 2147483646 w 3223"/>
                <a:gd name="T27" fmla="*/ 2147483646 h 100"/>
                <a:gd name="T28" fmla="*/ 2147483646 w 3223"/>
                <a:gd name="T29" fmla="*/ 2147483646 h 100"/>
                <a:gd name="T30" fmla="*/ 2147483646 w 3223"/>
                <a:gd name="T31" fmla="*/ 2147483646 h 100"/>
                <a:gd name="T32" fmla="*/ 2147483646 w 3223"/>
                <a:gd name="T33" fmla="*/ 2147483646 h 100"/>
                <a:gd name="T34" fmla="*/ 2147483646 w 3223"/>
                <a:gd name="T35" fmla="*/ 2147483646 h 100"/>
                <a:gd name="T36" fmla="*/ 2147483646 w 3223"/>
                <a:gd name="T37" fmla="*/ 2147483646 h 100"/>
                <a:gd name="T38" fmla="*/ 2147483646 w 3223"/>
                <a:gd name="T39" fmla="*/ 2147483646 h 100"/>
                <a:gd name="T40" fmla="*/ 2147483646 w 3223"/>
                <a:gd name="T41" fmla="*/ 2147483646 h 100"/>
                <a:gd name="T42" fmla="*/ 2147483646 w 3223"/>
                <a:gd name="T43" fmla="*/ 2147483646 h 100"/>
                <a:gd name="T44" fmla="*/ 2147483646 w 3223"/>
                <a:gd name="T45" fmla="*/ 2147483646 h 100"/>
                <a:gd name="T46" fmla="*/ 2147483646 w 3223"/>
                <a:gd name="T47" fmla="*/ 2147483646 h 100"/>
                <a:gd name="T48" fmla="*/ 2147483646 w 3223"/>
                <a:gd name="T49" fmla="*/ 2147483646 h 100"/>
                <a:gd name="T50" fmla="*/ 2147483646 w 3223"/>
                <a:gd name="T51" fmla="*/ 2147483646 h 100"/>
                <a:gd name="T52" fmla="*/ 2147483646 w 3223"/>
                <a:gd name="T53" fmla="*/ 2147483646 h 100"/>
                <a:gd name="T54" fmla="*/ 2147483646 w 3223"/>
                <a:gd name="T55" fmla="*/ 2147483646 h 100"/>
                <a:gd name="T56" fmla="*/ 2147483646 w 3223"/>
                <a:gd name="T57" fmla="*/ 2147483646 h 100"/>
                <a:gd name="T58" fmla="*/ 2147483646 w 3223"/>
                <a:gd name="T59" fmla="*/ 2147483646 h 100"/>
                <a:gd name="T60" fmla="*/ 2147483646 w 3223"/>
                <a:gd name="T61" fmla="*/ 2147483646 h 100"/>
                <a:gd name="T62" fmla="*/ 2147483646 w 3223"/>
                <a:gd name="T63" fmla="*/ 2147483646 h 100"/>
                <a:gd name="T64" fmla="*/ 2147483646 w 3223"/>
                <a:gd name="T65" fmla="*/ 2147483646 h 100"/>
                <a:gd name="T66" fmla="*/ 2147483646 w 3223"/>
                <a:gd name="T67" fmla="*/ 2147483646 h 100"/>
                <a:gd name="T68" fmla="*/ 2147483646 w 3223"/>
                <a:gd name="T69" fmla="*/ 2147483646 h 100"/>
                <a:gd name="T70" fmla="*/ 2147483646 w 3223"/>
                <a:gd name="T71" fmla="*/ 2147483646 h 100"/>
                <a:gd name="T72" fmla="*/ 2147483646 w 3223"/>
                <a:gd name="T73" fmla="*/ 2147483646 h 100"/>
                <a:gd name="T74" fmla="*/ 2147483646 w 3223"/>
                <a:gd name="T75" fmla="*/ 2147483646 h 100"/>
                <a:gd name="T76" fmla="*/ 2147483646 w 3223"/>
                <a:gd name="T77" fmla="*/ 2147483646 h 100"/>
                <a:gd name="T78" fmla="*/ 2147483646 w 3223"/>
                <a:gd name="T79" fmla="*/ 2147483646 h 100"/>
                <a:gd name="T80" fmla="*/ 2147483646 w 3223"/>
                <a:gd name="T81" fmla="*/ 2147483646 h 100"/>
                <a:gd name="T82" fmla="*/ 2147483646 w 3223"/>
                <a:gd name="T83" fmla="*/ 2147483646 h 100"/>
                <a:gd name="T84" fmla="*/ 2147483646 w 3223"/>
                <a:gd name="T85" fmla="*/ 2147483646 h 100"/>
                <a:gd name="T86" fmla="*/ 2147483646 w 3223"/>
                <a:gd name="T87" fmla="*/ 2147483646 h 100"/>
                <a:gd name="T88" fmla="*/ 2147483646 w 3223"/>
                <a:gd name="T89" fmla="*/ 2147483646 h 100"/>
                <a:gd name="T90" fmla="*/ 2147483646 w 3223"/>
                <a:gd name="T91" fmla="*/ 2147483646 h 100"/>
                <a:gd name="T92" fmla="*/ 2147483646 w 3223"/>
                <a:gd name="T93" fmla="*/ 2147483646 h 100"/>
                <a:gd name="T94" fmla="*/ 2147483646 w 3223"/>
                <a:gd name="T95" fmla="*/ 2147483646 h 100"/>
                <a:gd name="T96" fmla="*/ 2147483646 w 3223"/>
                <a:gd name="T97" fmla="*/ 2147483646 h 100"/>
                <a:gd name="T98" fmla="*/ 2147483646 w 3223"/>
                <a:gd name="T99" fmla="*/ 2147483646 h 100"/>
                <a:gd name="T100" fmla="*/ 2147483646 w 3223"/>
                <a:gd name="T101" fmla="*/ 2147483646 h 100"/>
                <a:gd name="T102" fmla="*/ 2147483646 w 3223"/>
                <a:gd name="T103" fmla="*/ 2147483646 h 100"/>
                <a:gd name="T104" fmla="*/ 2147483646 w 3223"/>
                <a:gd name="T105" fmla="*/ 2147483646 h 100"/>
                <a:gd name="T106" fmla="*/ 2147483646 w 3223"/>
                <a:gd name="T107" fmla="*/ 2147483646 h 100"/>
                <a:gd name="T108" fmla="*/ 2147483646 w 3223"/>
                <a:gd name="T109" fmla="*/ 2147483646 h 100"/>
                <a:gd name="T110" fmla="*/ 2147483646 w 3223"/>
                <a:gd name="T111" fmla="*/ 2147483646 h 100"/>
                <a:gd name="T112" fmla="*/ 2147483646 w 3223"/>
                <a:gd name="T113" fmla="*/ 0 h 100"/>
                <a:gd name="T114" fmla="*/ 2147483646 w 3223"/>
                <a:gd name="T115" fmla="*/ 2147483646 h 10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223"/>
                <a:gd name="T175" fmla="*/ 0 h 100"/>
                <a:gd name="T176" fmla="*/ 3223 w 3223"/>
                <a:gd name="T177" fmla="*/ 100 h 10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223" h="100">
                  <a:moveTo>
                    <a:pt x="0" y="84"/>
                  </a:moveTo>
                  <a:lnTo>
                    <a:pt x="63" y="84"/>
                  </a:lnTo>
                  <a:lnTo>
                    <a:pt x="63" y="100"/>
                  </a:lnTo>
                  <a:lnTo>
                    <a:pt x="0" y="100"/>
                  </a:lnTo>
                  <a:lnTo>
                    <a:pt x="0" y="84"/>
                  </a:lnTo>
                  <a:close/>
                  <a:moveTo>
                    <a:pt x="110" y="84"/>
                  </a:moveTo>
                  <a:lnTo>
                    <a:pt x="174" y="84"/>
                  </a:lnTo>
                  <a:lnTo>
                    <a:pt x="174" y="100"/>
                  </a:lnTo>
                  <a:lnTo>
                    <a:pt x="110" y="100"/>
                  </a:lnTo>
                  <a:lnTo>
                    <a:pt x="110" y="84"/>
                  </a:lnTo>
                  <a:close/>
                  <a:moveTo>
                    <a:pt x="221" y="84"/>
                  </a:moveTo>
                  <a:lnTo>
                    <a:pt x="284" y="84"/>
                  </a:lnTo>
                  <a:lnTo>
                    <a:pt x="284" y="100"/>
                  </a:lnTo>
                  <a:lnTo>
                    <a:pt x="221" y="100"/>
                  </a:lnTo>
                  <a:lnTo>
                    <a:pt x="221" y="84"/>
                  </a:lnTo>
                  <a:close/>
                  <a:moveTo>
                    <a:pt x="331" y="84"/>
                  </a:moveTo>
                  <a:lnTo>
                    <a:pt x="394" y="84"/>
                  </a:lnTo>
                  <a:lnTo>
                    <a:pt x="394" y="100"/>
                  </a:lnTo>
                  <a:lnTo>
                    <a:pt x="331" y="100"/>
                  </a:lnTo>
                  <a:lnTo>
                    <a:pt x="331" y="84"/>
                  </a:lnTo>
                  <a:close/>
                  <a:moveTo>
                    <a:pt x="442" y="84"/>
                  </a:moveTo>
                  <a:lnTo>
                    <a:pt x="505" y="84"/>
                  </a:lnTo>
                  <a:lnTo>
                    <a:pt x="505" y="100"/>
                  </a:lnTo>
                  <a:lnTo>
                    <a:pt x="442" y="100"/>
                  </a:lnTo>
                  <a:lnTo>
                    <a:pt x="442" y="84"/>
                  </a:lnTo>
                  <a:close/>
                  <a:moveTo>
                    <a:pt x="552" y="84"/>
                  </a:moveTo>
                  <a:lnTo>
                    <a:pt x="615" y="84"/>
                  </a:lnTo>
                  <a:lnTo>
                    <a:pt x="615" y="100"/>
                  </a:lnTo>
                  <a:lnTo>
                    <a:pt x="552" y="100"/>
                  </a:lnTo>
                  <a:lnTo>
                    <a:pt x="552" y="84"/>
                  </a:lnTo>
                  <a:close/>
                  <a:moveTo>
                    <a:pt x="663" y="84"/>
                  </a:moveTo>
                  <a:lnTo>
                    <a:pt x="722" y="84"/>
                  </a:lnTo>
                  <a:lnTo>
                    <a:pt x="726" y="84"/>
                  </a:lnTo>
                  <a:lnTo>
                    <a:pt x="726" y="100"/>
                  </a:lnTo>
                  <a:lnTo>
                    <a:pt x="722" y="100"/>
                  </a:lnTo>
                  <a:lnTo>
                    <a:pt x="663" y="100"/>
                  </a:lnTo>
                  <a:lnTo>
                    <a:pt x="663" y="84"/>
                  </a:lnTo>
                  <a:close/>
                  <a:moveTo>
                    <a:pt x="773" y="84"/>
                  </a:moveTo>
                  <a:lnTo>
                    <a:pt x="836" y="83"/>
                  </a:lnTo>
                  <a:lnTo>
                    <a:pt x="836" y="99"/>
                  </a:lnTo>
                  <a:lnTo>
                    <a:pt x="773" y="100"/>
                  </a:lnTo>
                  <a:lnTo>
                    <a:pt x="773" y="84"/>
                  </a:lnTo>
                  <a:close/>
                  <a:moveTo>
                    <a:pt x="883" y="83"/>
                  </a:moveTo>
                  <a:lnTo>
                    <a:pt x="946" y="82"/>
                  </a:lnTo>
                  <a:lnTo>
                    <a:pt x="947" y="98"/>
                  </a:lnTo>
                  <a:lnTo>
                    <a:pt x="883" y="99"/>
                  </a:lnTo>
                  <a:lnTo>
                    <a:pt x="883" y="83"/>
                  </a:lnTo>
                  <a:close/>
                  <a:moveTo>
                    <a:pt x="994" y="82"/>
                  </a:moveTo>
                  <a:lnTo>
                    <a:pt x="1057" y="81"/>
                  </a:lnTo>
                  <a:lnTo>
                    <a:pt x="1057" y="97"/>
                  </a:lnTo>
                  <a:lnTo>
                    <a:pt x="994" y="98"/>
                  </a:lnTo>
                  <a:lnTo>
                    <a:pt x="994" y="82"/>
                  </a:lnTo>
                  <a:close/>
                  <a:moveTo>
                    <a:pt x="1104" y="81"/>
                  </a:moveTo>
                  <a:lnTo>
                    <a:pt x="1167" y="80"/>
                  </a:lnTo>
                  <a:lnTo>
                    <a:pt x="1167" y="96"/>
                  </a:lnTo>
                  <a:lnTo>
                    <a:pt x="1104" y="97"/>
                  </a:lnTo>
                  <a:lnTo>
                    <a:pt x="1104" y="81"/>
                  </a:lnTo>
                  <a:close/>
                  <a:moveTo>
                    <a:pt x="1215" y="80"/>
                  </a:moveTo>
                  <a:lnTo>
                    <a:pt x="1278" y="79"/>
                  </a:lnTo>
                  <a:lnTo>
                    <a:pt x="1278" y="95"/>
                  </a:lnTo>
                  <a:lnTo>
                    <a:pt x="1215" y="96"/>
                  </a:lnTo>
                  <a:lnTo>
                    <a:pt x="1215" y="80"/>
                  </a:lnTo>
                  <a:close/>
                  <a:moveTo>
                    <a:pt x="1325" y="79"/>
                  </a:moveTo>
                  <a:lnTo>
                    <a:pt x="1388" y="78"/>
                  </a:lnTo>
                  <a:lnTo>
                    <a:pt x="1388" y="94"/>
                  </a:lnTo>
                  <a:lnTo>
                    <a:pt x="1325" y="94"/>
                  </a:lnTo>
                  <a:lnTo>
                    <a:pt x="1325" y="79"/>
                  </a:lnTo>
                  <a:close/>
                  <a:moveTo>
                    <a:pt x="1435" y="78"/>
                  </a:moveTo>
                  <a:lnTo>
                    <a:pt x="1499" y="77"/>
                  </a:lnTo>
                  <a:lnTo>
                    <a:pt x="1499" y="93"/>
                  </a:lnTo>
                  <a:lnTo>
                    <a:pt x="1436" y="93"/>
                  </a:lnTo>
                  <a:lnTo>
                    <a:pt x="1435" y="78"/>
                  </a:lnTo>
                  <a:close/>
                  <a:moveTo>
                    <a:pt x="1546" y="77"/>
                  </a:moveTo>
                  <a:lnTo>
                    <a:pt x="1609" y="76"/>
                  </a:lnTo>
                  <a:lnTo>
                    <a:pt x="1609" y="92"/>
                  </a:lnTo>
                  <a:lnTo>
                    <a:pt x="1546" y="92"/>
                  </a:lnTo>
                  <a:lnTo>
                    <a:pt x="1546" y="77"/>
                  </a:lnTo>
                  <a:close/>
                  <a:moveTo>
                    <a:pt x="1656" y="75"/>
                  </a:moveTo>
                  <a:lnTo>
                    <a:pt x="1712" y="75"/>
                  </a:lnTo>
                  <a:lnTo>
                    <a:pt x="1719" y="75"/>
                  </a:lnTo>
                  <a:lnTo>
                    <a:pt x="1720" y="90"/>
                  </a:lnTo>
                  <a:lnTo>
                    <a:pt x="1712" y="91"/>
                  </a:lnTo>
                  <a:lnTo>
                    <a:pt x="1656" y="91"/>
                  </a:lnTo>
                  <a:lnTo>
                    <a:pt x="1656" y="75"/>
                  </a:lnTo>
                  <a:close/>
                  <a:moveTo>
                    <a:pt x="1766" y="74"/>
                  </a:moveTo>
                  <a:lnTo>
                    <a:pt x="1791" y="73"/>
                  </a:lnTo>
                  <a:lnTo>
                    <a:pt x="1830" y="73"/>
                  </a:lnTo>
                  <a:lnTo>
                    <a:pt x="1830" y="89"/>
                  </a:lnTo>
                  <a:lnTo>
                    <a:pt x="1792" y="89"/>
                  </a:lnTo>
                  <a:lnTo>
                    <a:pt x="1767" y="89"/>
                  </a:lnTo>
                  <a:lnTo>
                    <a:pt x="1766" y="74"/>
                  </a:lnTo>
                  <a:close/>
                  <a:moveTo>
                    <a:pt x="1877" y="72"/>
                  </a:moveTo>
                  <a:lnTo>
                    <a:pt x="1940" y="73"/>
                  </a:lnTo>
                  <a:lnTo>
                    <a:pt x="1940" y="88"/>
                  </a:lnTo>
                  <a:lnTo>
                    <a:pt x="1877" y="88"/>
                  </a:lnTo>
                  <a:lnTo>
                    <a:pt x="1877" y="72"/>
                  </a:lnTo>
                  <a:close/>
                  <a:moveTo>
                    <a:pt x="1988" y="73"/>
                  </a:moveTo>
                  <a:lnTo>
                    <a:pt x="2040" y="73"/>
                  </a:lnTo>
                  <a:lnTo>
                    <a:pt x="2051" y="74"/>
                  </a:lnTo>
                  <a:lnTo>
                    <a:pt x="2051" y="89"/>
                  </a:lnTo>
                  <a:lnTo>
                    <a:pt x="2040" y="89"/>
                  </a:lnTo>
                  <a:lnTo>
                    <a:pt x="1987" y="89"/>
                  </a:lnTo>
                  <a:lnTo>
                    <a:pt x="1988" y="73"/>
                  </a:lnTo>
                  <a:close/>
                  <a:moveTo>
                    <a:pt x="2098" y="74"/>
                  </a:moveTo>
                  <a:lnTo>
                    <a:pt x="2127" y="75"/>
                  </a:lnTo>
                  <a:lnTo>
                    <a:pt x="2161" y="75"/>
                  </a:lnTo>
                  <a:lnTo>
                    <a:pt x="2161" y="91"/>
                  </a:lnTo>
                  <a:lnTo>
                    <a:pt x="2127" y="90"/>
                  </a:lnTo>
                  <a:lnTo>
                    <a:pt x="2098" y="90"/>
                  </a:lnTo>
                  <a:lnTo>
                    <a:pt x="2098" y="74"/>
                  </a:lnTo>
                  <a:close/>
                  <a:moveTo>
                    <a:pt x="2208" y="75"/>
                  </a:moveTo>
                  <a:lnTo>
                    <a:pt x="2216" y="75"/>
                  </a:lnTo>
                  <a:lnTo>
                    <a:pt x="2271" y="76"/>
                  </a:lnTo>
                  <a:lnTo>
                    <a:pt x="2271" y="92"/>
                  </a:lnTo>
                  <a:lnTo>
                    <a:pt x="2216" y="91"/>
                  </a:lnTo>
                  <a:lnTo>
                    <a:pt x="2208" y="91"/>
                  </a:lnTo>
                  <a:lnTo>
                    <a:pt x="2208" y="75"/>
                  </a:lnTo>
                  <a:close/>
                  <a:moveTo>
                    <a:pt x="2319" y="76"/>
                  </a:moveTo>
                  <a:lnTo>
                    <a:pt x="2382" y="76"/>
                  </a:lnTo>
                  <a:lnTo>
                    <a:pt x="2382" y="91"/>
                  </a:lnTo>
                  <a:lnTo>
                    <a:pt x="2319" y="92"/>
                  </a:lnTo>
                  <a:lnTo>
                    <a:pt x="2319" y="76"/>
                  </a:lnTo>
                  <a:close/>
                  <a:moveTo>
                    <a:pt x="2429" y="75"/>
                  </a:moveTo>
                  <a:lnTo>
                    <a:pt x="2492" y="74"/>
                  </a:lnTo>
                  <a:lnTo>
                    <a:pt x="2492" y="90"/>
                  </a:lnTo>
                  <a:lnTo>
                    <a:pt x="2429" y="91"/>
                  </a:lnTo>
                  <a:lnTo>
                    <a:pt x="2429" y="75"/>
                  </a:lnTo>
                  <a:close/>
                  <a:moveTo>
                    <a:pt x="2539" y="73"/>
                  </a:moveTo>
                  <a:lnTo>
                    <a:pt x="2593" y="71"/>
                  </a:lnTo>
                  <a:lnTo>
                    <a:pt x="2602" y="71"/>
                  </a:lnTo>
                  <a:lnTo>
                    <a:pt x="2603" y="86"/>
                  </a:lnTo>
                  <a:lnTo>
                    <a:pt x="2593" y="87"/>
                  </a:lnTo>
                  <a:lnTo>
                    <a:pt x="2540" y="88"/>
                  </a:lnTo>
                  <a:lnTo>
                    <a:pt x="2539" y="73"/>
                  </a:lnTo>
                  <a:close/>
                  <a:moveTo>
                    <a:pt x="2649" y="68"/>
                  </a:moveTo>
                  <a:lnTo>
                    <a:pt x="2692" y="66"/>
                  </a:lnTo>
                  <a:lnTo>
                    <a:pt x="2712" y="64"/>
                  </a:lnTo>
                  <a:lnTo>
                    <a:pt x="2713" y="80"/>
                  </a:lnTo>
                  <a:lnTo>
                    <a:pt x="2693" y="82"/>
                  </a:lnTo>
                  <a:lnTo>
                    <a:pt x="2650" y="84"/>
                  </a:lnTo>
                  <a:lnTo>
                    <a:pt x="2649" y="68"/>
                  </a:lnTo>
                  <a:close/>
                  <a:moveTo>
                    <a:pt x="2760" y="61"/>
                  </a:moveTo>
                  <a:lnTo>
                    <a:pt x="2793" y="59"/>
                  </a:lnTo>
                  <a:lnTo>
                    <a:pt x="2822" y="56"/>
                  </a:lnTo>
                  <a:lnTo>
                    <a:pt x="2824" y="72"/>
                  </a:lnTo>
                  <a:lnTo>
                    <a:pt x="2794" y="74"/>
                  </a:lnTo>
                  <a:lnTo>
                    <a:pt x="2761" y="77"/>
                  </a:lnTo>
                  <a:lnTo>
                    <a:pt x="2760" y="61"/>
                  </a:lnTo>
                  <a:close/>
                  <a:moveTo>
                    <a:pt x="2869" y="51"/>
                  </a:moveTo>
                  <a:lnTo>
                    <a:pt x="2897" y="49"/>
                  </a:lnTo>
                  <a:lnTo>
                    <a:pt x="2932" y="45"/>
                  </a:lnTo>
                  <a:lnTo>
                    <a:pt x="2934" y="60"/>
                  </a:lnTo>
                  <a:lnTo>
                    <a:pt x="2898" y="64"/>
                  </a:lnTo>
                  <a:lnTo>
                    <a:pt x="2871" y="67"/>
                  </a:lnTo>
                  <a:lnTo>
                    <a:pt x="2869" y="51"/>
                  </a:lnTo>
                  <a:close/>
                  <a:moveTo>
                    <a:pt x="2979" y="39"/>
                  </a:moveTo>
                  <a:lnTo>
                    <a:pt x="3002" y="36"/>
                  </a:lnTo>
                  <a:lnTo>
                    <a:pt x="3041" y="30"/>
                  </a:lnTo>
                  <a:lnTo>
                    <a:pt x="3043" y="46"/>
                  </a:lnTo>
                  <a:lnTo>
                    <a:pt x="3004" y="52"/>
                  </a:lnTo>
                  <a:lnTo>
                    <a:pt x="2981" y="54"/>
                  </a:lnTo>
                  <a:lnTo>
                    <a:pt x="2979" y="39"/>
                  </a:lnTo>
                  <a:close/>
                  <a:moveTo>
                    <a:pt x="3088" y="23"/>
                  </a:moveTo>
                  <a:lnTo>
                    <a:pt x="3110" y="20"/>
                  </a:lnTo>
                  <a:lnTo>
                    <a:pt x="3150" y="13"/>
                  </a:lnTo>
                  <a:lnTo>
                    <a:pt x="3153" y="28"/>
                  </a:lnTo>
                  <a:lnTo>
                    <a:pt x="3113" y="35"/>
                  </a:lnTo>
                  <a:lnTo>
                    <a:pt x="3090" y="39"/>
                  </a:lnTo>
                  <a:lnTo>
                    <a:pt x="3088" y="23"/>
                  </a:lnTo>
                  <a:close/>
                  <a:moveTo>
                    <a:pt x="3196" y="4"/>
                  </a:moveTo>
                  <a:lnTo>
                    <a:pt x="3221" y="0"/>
                  </a:lnTo>
                  <a:lnTo>
                    <a:pt x="3223" y="15"/>
                  </a:lnTo>
                  <a:lnTo>
                    <a:pt x="3199" y="20"/>
                  </a:lnTo>
                  <a:lnTo>
                    <a:pt x="3196" y="4"/>
                  </a:lnTo>
                  <a:close/>
                </a:path>
              </a:pathLst>
            </a:custGeom>
            <a:solidFill>
              <a:srgbClr val="009999"/>
            </a:solidFill>
            <a:ln w="0">
              <a:solidFill>
                <a:srgbClr val="009999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4" name="Freeform 69"/>
            <p:cNvSpPr>
              <a:spLocks noEditPoints="1"/>
            </p:cNvSpPr>
            <p:nvPr/>
          </p:nvSpPr>
          <p:spPr bwMode="auto">
            <a:xfrm flipV="1">
              <a:off x="889874" y="5249155"/>
              <a:ext cx="2844433" cy="248164"/>
            </a:xfrm>
            <a:custGeom>
              <a:avLst/>
              <a:gdLst>
                <a:gd name="T0" fmla="*/ 2147483646 w 3064"/>
                <a:gd name="T1" fmla="*/ 2147483646 h 495"/>
                <a:gd name="T2" fmla="*/ 2147483646 w 3064"/>
                <a:gd name="T3" fmla="*/ 2147483646 h 495"/>
                <a:gd name="T4" fmla="*/ 2147483646 w 3064"/>
                <a:gd name="T5" fmla="*/ 2147483646 h 495"/>
                <a:gd name="T6" fmla="*/ 2147483646 w 3064"/>
                <a:gd name="T7" fmla="*/ 2147483646 h 495"/>
                <a:gd name="T8" fmla="*/ 2147483646 w 3064"/>
                <a:gd name="T9" fmla="*/ 0 h 495"/>
                <a:gd name="T10" fmla="*/ 2147483646 w 3064"/>
                <a:gd name="T11" fmla="*/ 2147483646 h 495"/>
                <a:gd name="T12" fmla="*/ 2147483646 w 3064"/>
                <a:gd name="T13" fmla="*/ 0 h 495"/>
                <a:gd name="T14" fmla="*/ 2147483646 w 3064"/>
                <a:gd name="T15" fmla="*/ 2147483646 h 495"/>
                <a:gd name="T16" fmla="*/ 2147483646 w 3064"/>
                <a:gd name="T17" fmla="*/ 2147483646 h 495"/>
                <a:gd name="T18" fmla="*/ 2147483646 w 3064"/>
                <a:gd name="T19" fmla="*/ 2147483646 h 495"/>
                <a:gd name="T20" fmla="*/ 2147483646 w 3064"/>
                <a:gd name="T21" fmla="*/ 2147483646 h 495"/>
                <a:gd name="T22" fmla="*/ 2147483646 w 3064"/>
                <a:gd name="T23" fmla="*/ 2147483646 h 495"/>
                <a:gd name="T24" fmla="*/ 2147483646 w 3064"/>
                <a:gd name="T25" fmla="*/ 2147483646 h 495"/>
                <a:gd name="T26" fmla="*/ 2147483646 w 3064"/>
                <a:gd name="T27" fmla="*/ 2147483646 h 495"/>
                <a:gd name="T28" fmla="*/ 2147483646 w 3064"/>
                <a:gd name="T29" fmla="*/ 2147483646 h 495"/>
                <a:gd name="T30" fmla="*/ 2147483646 w 3064"/>
                <a:gd name="T31" fmla="*/ 2147483646 h 495"/>
                <a:gd name="T32" fmla="*/ 2147483646 w 3064"/>
                <a:gd name="T33" fmla="*/ 2147483646 h 495"/>
                <a:gd name="T34" fmla="*/ 2147483646 w 3064"/>
                <a:gd name="T35" fmla="*/ 2147483646 h 495"/>
                <a:gd name="T36" fmla="*/ 2147483646 w 3064"/>
                <a:gd name="T37" fmla="*/ 2147483646 h 495"/>
                <a:gd name="T38" fmla="*/ 2147483646 w 3064"/>
                <a:gd name="T39" fmla="*/ 2147483646 h 495"/>
                <a:gd name="T40" fmla="*/ 2147483646 w 3064"/>
                <a:gd name="T41" fmla="*/ 2147483646 h 495"/>
                <a:gd name="T42" fmla="*/ 2147483646 w 3064"/>
                <a:gd name="T43" fmla="*/ 2147483646 h 495"/>
                <a:gd name="T44" fmla="*/ 2147483646 w 3064"/>
                <a:gd name="T45" fmla="*/ 2147483646 h 495"/>
                <a:gd name="T46" fmla="*/ 2147483646 w 3064"/>
                <a:gd name="T47" fmla="*/ 2147483646 h 495"/>
                <a:gd name="T48" fmla="*/ 2147483646 w 3064"/>
                <a:gd name="T49" fmla="*/ 2147483646 h 495"/>
                <a:gd name="T50" fmla="*/ 2147483646 w 3064"/>
                <a:gd name="T51" fmla="*/ 2147483646 h 495"/>
                <a:gd name="T52" fmla="*/ 2147483646 w 3064"/>
                <a:gd name="T53" fmla="*/ 2147483646 h 495"/>
                <a:gd name="T54" fmla="*/ 2147483646 w 3064"/>
                <a:gd name="T55" fmla="*/ 2147483646 h 495"/>
                <a:gd name="T56" fmla="*/ 2147483646 w 3064"/>
                <a:gd name="T57" fmla="*/ 2147483646 h 495"/>
                <a:gd name="T58" fmla="*/ 2147483646 w 3064"/>
                <a:gd name="T59" fmla="*/ 2147483646 h 495"/>
                <a:gd name="T60" fmla="*/ 2147483646 w 3064"/>
                <a:gd name="T61" fmla="*/ 2147483646 h 495"/>
                <a:gd name="T62" fmla="*/ 2147483646 w 3064"/>
                <a:gd name="T63" fmla="*/ 2147483646 h 495"/>
                <a:gd name="T64" fmla="*/ 2147483646 w 3064"/>
                <a:gd name="T65" fmla="*/ 2147483646 h 495"/>
                <a:gd name="T66" fmla="*/ 2147483646 w 3064"/>
                <a:gd name="T67" fmla="*/ 2147483646 h 495"/>
                <a:gd name="T68" fmla="*/ 2147483646 w 3064"/>
                <a:gd name="T69" fmla="*/ 2147483646 h 495"/>
                <a:gd name="T70" fmla="*/ 2147483646 w 3064"/>
                <a:gd name="T71" fmla="*/ 2147483646 h 495"/>
                <a:gd name="T72" fmla="*/ 2147483646 w 3064"/>
                <a:gd name="T73" fmla="*/ 2147483646 h 495"/>
                <a:gd name="T74" fmla="*/ 2147483646 w 3064"/>
                <a:gd name="T75" fmla="*/ 2147483646 h 495"/>
                <a:gd name="T76" fmla="*/ 2147483646 w 3064"/>
                <a:gd name="T77" fmla="*/ 2147483646 h 495"/>
                <a:gd name="T78" fmla="*/ 2147483646 w 3064"/>
                <a:gd name="T79" fmla="*/ 2147483646 h 495"/>
                <a:gd name="T80" fmla="*/ 2147483646 w 3064"/>
                <a:gd name="T81" fmla="*/ 2147483646 h 495"/>
                <a:gd name="T82" fmla="*/ 2147483646 w 3064"/>
                <a:gd name="T83" fmla="*/ 2147483646 h 495"/>
                <a:gd name="T84" fmla="*/ 2147483646 w 3064"/>
                <a:gd name="T85" fmla="*/ 2147483646 h 495"/>
                <a:gd name="T86" fmla="*/ 2147483646 w 3064"/>
                <a:gd name="T87" fmla="*/ 2147483646 h 495"/>
                <a:gd name="T88" fmla="*/ 2147483646 w 3064"/>
                <a:gd name="T89" fmla="*/ 2147483646 h 495"/>
                <a:gd name="T90" fmla="*/ 2147483646 w 3064"/>
                <a:gd name="T91" fmla="*/ 2147483646 h 495"/>
                <a:gd name="T92" fmla="*/ 2147483646 w 3064"/>
                <a:gd name="T93" fmla="*/ 2147483646 h 495"/>
                <a:gd name="T94" fmla="*/ 2147483646 w 3064"/>
                <a:gd name="T95" fmla="*/ 2147483646 h 495"/>
                <a:gd name="T96" fmla="*/ 2147483646 w 3064"/>
                <a:gd name="T97" fmla="*/ 2147483646 h 495"/>
                <a:gd name="T98" fmla="*/ 2147483646 w 3064"/>
                <a:gd name="T99" fmla="*/ 2147483646 h 495"/>
                <a:gd name="T100" fmla="*/ 2147483646 w 3064"/>
                <a:gd name="T101" fmla="*/ 2147483646 h 495"/>
                <a:gd name="T102" fmla="*/ 2147483646 w 3064"/>
                <a:gd name="T103" fmla="*/ 2147483646 h 49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064"/>
                <a:gd name="T157" fmla="*/ 0 h 495"/>
                <a:gd name="T158" fmla="*/ 3064 w 3064"/>
                <a:gd name="T159" fmla="*/ 495 h 49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064" h="495">
                  <a:moveTo>
                    <a:pt x="0" y="12"/>
                  </a:moveTo>
                  <a:lnTo>
                    <a:pt x="63" y="9"/>
                  </a:lnTo>
                  <a:lnTo>
                    <a:pt x="64" y="25"/>
                  </a:lnTo>
                  <a:lnTo>
                    <a:pt x="1" y="28"/>
                  </a:lnTo>
                  <a:lnTo>
                    <a:pt x="0" y="12"/>
                  </a:lnTo>
                  <a:close/>
                  <a:moveTo>
                    <a:pt x="111" y="6"/>
                  </a:moveTo>
                  <a:lnTo>
                    <a:pt x="168" y="4"/>
                  </a:lnTo>
                  <a:lnTo>
                    <a:pt x="174" y="4"/>
                  </a:lnTo>
                  <a:lnTo>
                    <a:pt x="174" y="19"/>
                  </a:lnTo>
                  <a:lnTo>
                    <a:pt x="169" y="20"/>
                  </a:lnTo>
                  <a:lnTo>
                    <a:pt x="111" y="22"/>
                  </a:lnTo>
                  <a:lnTo>
                    <a:pt x="111" y="6"/>
                  </a:lnTo>
                  <a:close/>
                  <a:moveTo>
                    <a:pt x="221" y="2"/>
                  </a:moveTo>
                  <a:lnTo>
                    <a:pt x="255" y="1"/>
                  </a:lnTo>
                  <a:lnTo>
                    <a:pt x="284" y="0"/>
                  </a:lnTo>
                  <a:lnTo>
                    <a:pt x="285" y="16"/>
                  </a:lnTo>
                  <a:lnTo>
                    <a:pt x="256" y="17"/>
                  </a:lnTo>
                  <a:lnTo>
                    <a:pt x="222" y="18"/>
                  </a:lnTo>
                  <a:lnTo>
                    <a:pt x="221" y="2"/>
                  </a:lnTo>
                  <a:close/>
                  <a:moveTo>
                    <a:pt x="332" y="0"/>
                  </a:moveTo>
                  <a:lnTo>
                    <a:pt x="347" y="0"/>
                  </a:lnTo>
                  <a:lnTo>
                    <a:pt x="395" y="0"/>
                  </a:lnTo>
                  <a:lnTo>
                    <a:pt x="395" y="15"/>
                  </a:lnTo>
                  <a:lnTo>
                    <a:pt x="347" y="15"/>
                  </a:lnTo>
                  <a:lnTo>
                    <a:pt x="332" y="16"/>
                  </a:lnTo>
                  <a:lnTo>
                    <a:pt x="332" y="0"/>
                  </a:lnTo>
                  <a:close/>
                  <a:moveTo>
                    <a:pt x="442" y="0"/>
                  </a:moveTo>
                  <a:lnTo>
                    <a:pt x="445" y="0"/>
                  </a:lnTo>
                  <a:lnTo>
                    <a:pt x="498" y="1"/>
                  </a:lnTo>
                  <a:lnTo>
                    <a:pt x="506" y="2"/>
                  </a:lnTo>
                  <a:lnTo>
                    <a:pt x="505" y="17"/>
                  </a:lnTo>
                  <a:lnTo>
                    <a:pt x="497" y="17"/>
                  </a:lnTo>
                  <a:lnTo>
                    <a:pt x="445" y="16"/>
                  </a:lnTo>
                  <a:lnTo>
                    <a:pt x="442" y="16"/>
                  </a:lnTo>
                  <a:lnTo>
                    <a:pt x="442" y="0"/>
                  </a:lnTo>
                  <a:close/>
                  <a:moveTo>
                    <a:pt x="553" y="3"/>
                  </a:moveTo>
                  <a:lnTo>
                    <a:pt x="610" y="6"/>
                  </a:lnTo>
                  <a:lnTo>
                    <a:pt x="616" y="6"/>
                  </a:lnTo>
                  <a:lnTo>
                    <a:pt x="615" y="22"/>
                  </a:lnTo>
                  <a:lnTo>
                    <a:pt x="609" y="21"/>
                  </a:lnTo>
                  <a:lnTo>
                    <a:pt x="552" y="19"/>
                  </a:lnTo>
                  <a:lnTo>
                    <a:pt x="553" y="3"/>
                  </a:lnTo>
                  <a:close/>
                  <a:moveTo>
                    <a:pt x="663" y="8"/>
                  </a:moveTo>
                  <a:lnTo>
                    <a:pt x="670" y="9"/>
                  </a:lnTo>
                  <a:lnTo>
                    <a:pt x="701" y="11"/>
                  </a:lnTo>
                  <a:lnTo>
                    <a:pt x="726" y="12"/>
                  </a:lnTo>
                  <a:lnTo>
                    <a:pt x="725" y="28"/>
                  </a:lnTo>
                  <a:lnTo>
                    <a:pt x="700" y="26"/>
                  </a:lnTo>
                  <a:lnTo>
                    <a:pt x="669" y="24"/>
                  </a:lnTo>
                  <a:lnTo>
                    <a:pt x="662" y="24"/>
                  </a:lnTo>
                  <a:lnTo>
                    <a:pt x="663" y="8"/>
                  </a:lnTo>
                  <a:close/>
                  <a:moveTo>
                    <a:pt x="774" y="15"/>
                  </a:moveTo>
                  <a:lnTo>
                    <a:pt x="800" y="17"/>
                  </a:lnTo>
                  <a:lnTo>
                    <a:pt x="835" y="20"/>
                  </a:lnTo>
                  <a:lnTo>
                    <a:pt x="836" y="20"/>
                  </a:lnTo>
                  <a:lnTo>
                    <a:pt x="836" y="35"/>
                  </a:lnTo>
                  <a:lnTo>
                    <a:pt x="834" y="35"/>
                  </a:lnTo>
                  <a:lnTo>
                    <a:pt x="798" y="33"/>
                  </a:lnTo>
                  <a:lnTo>
                    <a:pt x="773" y="31"/>
                  </a:lnTo>
                  <a:lnTo>
                    <a:pt x="774" y="15"/>
                  </a:lnTo>
                  <a:close/>
                  <a:moveTo>
                    <a:pt x="884" y="21"/>
                  </a:moveTo>
                  <a:lnTo>
                    <a:pt x="910" y="22"/>
                  </a:lnTo>
                  <a:lnTo>
                    <a:pt x="947" y="23"/>
                  </a:lnTo>
                  <a:lnTo>
                    <a:pt x="946" y="39"/>
                  </a:lnTo>
                  <a:lnTo>
                    <a:pt x="909" y="38"/>
                  </a:lnTo>
                  <a:lnTo>
                    <a:pt x="883" y="37"/>
                  </a:lnTo>
                  <a:lnTo>
                    <a:pt x="884" y="21"/>
                  </a:lnTo>
                  <a:close/>
                  <a:moveTo>
                    <a:pt x="994" y="23"/>
                  </a:moveTo>
                  <a:lnTo>
                    <a:pt x="1034" y="23"/>
                  </a:lnTo>
                  <a:lnTo>
                    <a:pt x="1057" y="23"/>
                  </a:lnTo>
                  <a:lnTo>
                    <a:pt x="1057" y="39"/>
                  </a:lnTo>
                  <a:lnTo>
                    <a:pt x="1034" y="39"/>
                  </a:lnTo>
                  <a:lnTo>
                    <a:pt x="994" y="39"/>
                  </a:lnTo>
                  <a:lnTo>
                    <a:pt x="994" y="23"/>
                  </a:lnTo>
                  <a:close/>
                  <a:moveTo>
                    <a:pt x="1104" y="23"/>
                  </a:moveTo>
                  <a:lnTo>
                    <a:pt x="1123" y="23"/>
                  </a:lnTo>
                  <a:lnTo>
                    <a:pt x="1167" y="22"/>
                  </a:lnTo>
                  <a:lnTo>
                    <a:pt x="1167" y="38"/>
                  </a:lnTo>
                  <a:lnTo>
                    <a:pt x="1123" y="39"/>
                  </a:lnTo>
                  <a:lnTo>
                    <a:pt x="1104" y="39"/>
                  </a:lnTo>
                  <a:lnTo>
                    <a:pt x="1104" y="23"/>
                  </a:lnTo>
                  <a:close/>
                  <a:moveTo>
                    <a:pt x="1215" y="22"/>
                  </a:moveTo>
                  <a:lnTo>
                    <a:pt x="1216" y="22"/>
                  </a:lnTo>
                  <a:lnTo>
                    <a:pt x="1278" y="22"/>
                  </a:lnTo>
                  <a:lnTo>
                    <a:pt x="1278" y="38"/>
                  </a:lnTo>
                  <a:lnTo>
                    <a:pt x="1216" y="38"/>
                  </a:lnTo>
                  <a:lnTo>
                    <a:pt x="1215" y="38"/>
                  </a:lnTo>
                  <a:lnTo>
                    <a:pt x="1215" y="22"/>
                  </a:lnTo>
                  <a:close/>
                  <a:moveTo>
                    <a:pt x="1325" y="22"/>
                  </a:moveTo>
                  <a:lnTo>
                    <a:pt x="1388" y="22"/>
                  </a:lnTo>
                  <a:lnTo>
                    <a:pt x="1388" y="38"/>
                  </a:lnTo>
                  <a:lnTo>
                    <a:pt x="1325" y="38"/>
                  </a:lnTo>
                  <a:lnTo>
                    <a:pt x="1325" y="22"/>
                  </a:lnTo>
                  <a:close/>
                  <a:moveTo>
                    <a:pt x="1436" y="23"/>
                  </a:moveTo>
                  <a:lnTo>
                    <a:pt x="1499" y="25"/>
                  </a:lnTo>
                  <a:lnTo>
                    <a:pt x="1498" y="40"/>
                  </a:lnTo>
                  <a:lnTo>
                    <a:pt x="1435" y="39"/>
                  </a:lnTo>
                  <a:lnTo>
                    <a:pt x="1436" y="23"/>
                  </a:lnTo>
                  <a:close/>
                  <a:moveTo>
                    <a:pt x="1546" y="27"/>
                  </a:moveTo>
                  <a:lnTo>
                    <a:pt x="1603" y="29"/>
                  </a:lnTo>
                  <a:lnTo>
                    <a:pt x="1609" y="30"/>
                  </a:lnTo>
                  <a:lnTo>
                    <a:pt x="1608" y="46"/>
                  </a:lnTo>
                  <a:lnTo>
                    <a:pt x="1603" y="45"/>
                  </a:lnTo>
                  <a:lnTo>
                    <a:pt x="1545" y="42"/>
                  </a:lnTo>
                  <a:lnTo>
                    <a:pt x="1546" y="27"/>
                  </a:lnTo>
                  <a:close/>
                  <a:moveTo>
                    <a:pt x="1657" y="33"/>
                  </a:moveTo>
                  <a:lnTo>
                    <a:pt x="1699" y="37"/>
                  </a:lnTo>
                  <a:lnTo>
                    <a:pt x="1720" y="39"/>
                  </a:lnTo>
                  <a:lnTo>
                    <a:pt x="1718" y="55"/>
                  </a:lnTo>
                  <a:lnTo>
                    <a:pt x="1698" y="52"/>
                  </a:lnTo>
                  <a:lnTo>
                    <a:pt x="1655" y="49"/>
                  </a:lnTo>
                  <a:lnTo>
                    <a:pt x="1657" y="33"/>
                  </a:lnTo>
                  <a:close/>
                  <a:moveTo>
                    <a:pt x="1767" y="44"/>
                  </a:moveTo>
                  <a:lnTo>
                    <a:pt x="1793" y="48"/>
                  </a:lnTo>
                  <a:lnTo>
                    <a:pt x="1830" y="53"/>
                  </a:lnTo>
                  <a:lnTo>
                    <a:pt x="1827" y="69"/>
                  </a:lnTo>
                  <a:lnTo>
                    <a:pt x="1791" y="63"/>
                  </a:lnTo>
                  <a:lnTo>
                    <a:pt x="1765" y="60"/>
                  </a:lnTo>
                  <a:lnTo>
                    <a:pt x="1767" y="44"/>
                  </a:lnTo>
                  <a:close/>
                  <a:moveTo>
                    <a:pt x="1876" y="61"/>
                  </a:moveTo>
                  <a:lnTo>
                    <a:pt x="1883" y="63"/>
                  </a:lnTo>
                  <a:lnTo>
                    <a:pt x="1926" y="72"/>
                  </a:lnTo>
                  <a:lnTo>
                    <a:pt x="1938" y="75"/>
                  </a:lnTo>
                  <a:lnTo>
                    <a:pt x="1935" y="90"/>
                  </a:lnTo>
                  <a:lnTo>
                    <a:pt x="1923" y="87"/>
                  </a:lnTo>
                  <a:lnTo>
                    <a:pt x="1880" y="78"/>
                  </a:lnTo>
                  <a:lnTo>
                    <a:pt x="1874" y="77"/>
                  </a:lnTo>
                  <a:lnTo>
                    <a:pt x="1876" y="61"/>
                  </a:lnTo>
                  <a:close/>
                  <a:moveTo>
                    <a:pt x="1985" y="87"/>
                  </a:moveTo>
                  <a:lnTo>
                    <a:pt x="2009" y="94"/>
                  </a:lnTo>
                  <a:lnTo>
                    <a:pt x="2045" y="106"/>
                  </a:lnTo>
                  <a:lnTo>
                    <a:pt x="2040" y="121"/>
                  </a:lnTo>
                  <a:lnTo>
                    <a:pt x="2005" y="109"/>
                  </a:lnTo>
                  <a:lnTo>
                    <a:pt x="1980" y="102"/>
                  </a:lnTo>
                  <a:lnTo>
                    <a:pt x="1985" y="87"/>
                  </a:lnTo>
                  <a:close/>
                  <a:moveTo>
                    <a:pt x="2090" y="124"/>
                  </a:moveTo>
                  <a:lnTo>
                    <a:pt x="2122" y="139"/>
                  </a:lnTo>
                  <a:lnTo>
                    <a:pt x="2147" y="152"/>
                  </a:lnTo>
                  <a:lnTo>
                    <a:pt x="2139" y="166"/>
                  </a:lnTo>
                  <a:lnTo>
                    <a:pt x="2116" y="153"/>
                  </a:lnTo>
                  <a:lnTo>
                    <a:pt x="2083" y="138"/>
                  </a:lnTo>
                  <a:lnTo>
                    <a:pt x="2090" y="124"/>
                  </a:lnTo>
                  <a:close/>
                  <a:moveTo>
                    <a:pt x="2188" y="176"/>
                  </a:moveTo>
                  <a:lnTo>
                    <a:pt x="2188" y="177"/>
                  </a:lnTo>
                  <a:lnTo>
                    <a:pt x="2219" y="197"/>
                  </a:lnTo>
                  <a:lnTo>
                    <a:pt x="2241" y="211"/>
                  </a:lnTo>
                  <a:lnTo>
                    <a:pt x="2233" y="224"/>
                  </a:lnTo>
                  <a:lnTo>
                    <a:pt x="2210" y="210"/>
                  </a:lnTo>
                  <a:lnTo>
                    <a:pt x="2180" y="190"/>
                  </a:lnTo>
                  <a:lnTo>
                    <a:pt x="2188" y="176"/>
                  </a:lnTo>
                  <a:close/>
                  <a:moveTo>
                    <a:pt x="2281" y="236"/>
                  </a:moveTo>
                  <a:lnTo>
                    <a:pt x="2308" y="251"/>
                  </a:lnTo>
                  <a:lnTo>
                    <a:pt x="2336" y="267"/>
                  </a:lnTo>
                  <a:lnTo>
                    <a:pt x="2328" y="281"/>
                  </a:lnTo>
                  <a:lnTo>
                    <a:pt x="2300" y="265"/>
                  </a:lnTo>
                  <a:lnTo>
                    <a:pt x="2273" y="249"/>
                  </a:lnTo>
                  <a:lnTo>
                    <a:pt x="2281" y="236"/>
                  </a:lnTo>
                  <a:close/>
                  <a:moveTo>
                    <a:pt x="2377" y="289"/>
                  </a:moveTo>
                  <a:lnTo>
                    <a:pt x="2395" y="299"/>
                  </a:lnTo>
                  <a:lnTo>
                    <a:pt x="2423" y="313"/>
                  </a:lnTo>
                  <a:lnTo>
                    <a:pt x="2433" y="318"/>
                  </a:lnTo>
                  <a:lnTo>
                    <a:pt x="2426" y="332"/>
                  </a:lnTo>
                  <a:lnTo>
                    <a:pt x="2416" y="327"/>
                  </a:lnTo>
                  <a:lnTo>
                    <a:pt x="2387" y="313"/>
                  </a:lnTo>
                  <a:lnTo>
                    <a:pt x="2370" y="303"/>
                  </a:lnTo>
                  <a:lnTo>
                    <a:pt x="2377" y="289"/>
                  </a:lnTo>
                  <a:close/>
                  <a:moveTo>
                    <a:pt x="2476" y="338"/>
                  </a:moveTo>
                  <a:lnTo>
                    <a:pt x="2479" y="340"/>
                  </a:lnTo>
                  <a:lnTo>
                    <a:pt x="2533" y="363"/>
                  </a:lnTo>
                  <a:lnTo>
                    <a:pt x="2527" y="377"/>
                  </a:lnTo>
                  <a:lnTo>
                    <a:pt x="2473" y="354"/>
                  </a:lnTo>
                  <a:lnTo>
                    <a:pt x="2469" y="352"/>
                  </a:lnTo>
                  <a:lnTo>
                    <a:pt x="2476" y="338"/>
                  </a:lnTo>
                  <a:close/>
                  <a:moveTo>
                    <a:pt x="2577" y="379"/>
                  </a:moveTo>
                  <a:lnTo>
                    <a:pt x="2589" y="384"/>
                  </a:lnTo>
                  <a:lnTo>
                    <a:pt x="2637" y="400"/>
                  </a:lnTo>
                  <a:lnTo>
                    <a:pt x="2632" y="415"/>
                  </a:lnTo>
                  <a:lnTo>
                    <a:pt x="2584" y="399"/>
                  </a:lnTo>
                  <a:lnTo>
                    <a:pt x="2572" y="394"/>
                  </a:lnTo>
                  <a:lnTo>
                    <a:pt x="2577" y="379"/>
                  </a:lnTo>
                  <a:close/>
                  <a:moveTo>
                    <a:pt x="2682" y="414"/>
                  </a:moveTo>
                  <a:lnTo>
                    <a:pt x="2697" y="419"/>
                  </a:lnTo>
                  <a:lnTo>
                    <a:pt x="2742" y="430"/>
                  </a:lnTo>
                  <a:lnTo>
                    <a:pt x="2738" y="446"/>
                  </a:lnTo>
                  <a:lnTo>
                    <a:pt x="2692" y="434"/>
                  </a:lnTo>
                  <a:lnTo>
                    <a:pt x="2677" y="429"/>
                  </a:lnTo>
                  <a:lnTo>
                    <a:pt x="2682" y="414"/>
                  </a:lnTo>
                  <a:close/>
                  <a:moveTo>
                    <a:pt x="2788" y="441"/>
                  </a:moveTo>
                  <a:lnTo>
                    <a:pt x="2803" y="445"/>
                  </a:lnTo>
                  <a:lnTo>
                    <a:pt x="2850" y="454"/>
                  </a:lnTo>
                  <a:lnTo>
                    <a:pt x="2847" y="469"/>
                  </a:lnTo>
                  <a:lnTo>
                    <a:pt x="2799" y="460"/>
                  </a:lnTo>
                  <a:lnTo>
                    <a:pt x="2785" y="457"/>
                  </a:lnTo>
                  <a:lnTo>
                    <a:pt x="2788" y="441"/>
                  </a:lnTo>
                  <a:close/>
                  <a:moveTo>
                    <a:pt x="2896" y="461"/>
                  </a:moveTo>
                  <a:lnTo>
                    <a:pt x="2907" y="463"/>
                  </a:lnTo>
                  <a:lnTo>
                    <a:pt x="2958" y="469"/>
                  </a:lnTo>
                  <a:lnTo>
                    <a:pt x="2956" y="485"/>
                  </a:lnTo>
                  <a:lnTo>
                    <a:pt x="2905" y="479"/>
                  </a:lnTo>
                  <a:lnTo>
                    <a:pt x="2894" y="477"/>
                  </a:lnTo>
                  <a:lnTo>
                    <a:pt x="2896" y="461"/>
                  </a:lnTo>
                  <a:close/>
                  <a:moveTo>
                    <a:pt x="3005" y="474"/>
                  </a:moveTo>
                  <a:lnTo>
                    <a:pt x="3011" y="475"/>
                  </a:lnTo>
                  <a:lnTo>
                    <a:pt x="3064" y="479"/>
                  </a:lnTo>
                  <a:lnTo>
                    <a:pt x="3063" y="495"/>
                  </a:lnTo>
                  <a:lnTo>
                    <a:pt x="3010" y="491"/>
                  </a:lnTo>
                  <a:lnTo>
                    <a:pt x="3004" y="490"/>
                  </a:lnTo>
                  <a:lnTo>
                    <a:pt x="3005" y="474"/>
                  </a:lnTo>
                  <a:close/>
                </a:path>
              </a:pathLst>
            </a:custGeom>
            <a:solidFill>
              <a:srgbClr val="00B0F0"/>
            </a:solidFill>
            <a:ln w="0">
              <a:solidFill>
                <a:srgbClr val="00B0F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5" name="Rectangle 70"/>
            <p:cNvSpPr>
              <a:spLocks noChangeArrowheads="1"/>
            </p:cNvSpPr>
            <p:nvPr/>
          </p:nvSpPr>
          <p:spPr bwMode="auto">
            <a:xfrm>
              <a:off x="1738492" y="4808858"/>
              <a:ext cx="1879970" cy="1756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Common NF slices #1 &amp; #2 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6" name="Rectangle 71"/>
            <p:cNvSpPr>
              <a:spLocks noChangeArrowheads="1"/>
            </p:cNvSpPr>
            <p:nvPr/>
          </p:nvSpPr>
          <p:spPr bwMode="auto">
            <a:xfrm>
              <a:off x="5104348" y="3510717"/>
              <a:ext cx="1005550" cy="66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Slice #1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7" name="Rectangle 72"/>
            <p:cNvSpPr>
              <a:spLocks noChangeArrowheads="1"/>
            </p:cNvSpPr>
            <p:nvPr/>
          </p:nvSpPr>
          <p:spPr bwMode="auto">
            <a:xfrm>
              <a:off x="5170948" y="4278053"/>
              <a:ext cx="814140" cy="68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Slice #2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28" name="Rectangle 73"/>
            <p:cNvSpPr>
              <a:spLocks noChangeArrowheads="1"/>
            </p:cNvSpPr>
            <p:nvPr/>
          </p:nvSpPr>
          <p:spPr bwMode="auto">
            <a:xfrm>
              <a:off x="5170948" y="5117254"/>
              <a:ext cx="583942" cy="66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Slice #3 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429" name="Picture 74"/>
            <p:cNvPicPr>
              <a:picLocks noChangeAspect="1" noChangeArrowheads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6734" y="5212237"/>
              <a:ext cx="636693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30" name="Picture 75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6734" y="5212237"/>
              <a:ext cx="636693" cy="2784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31" name="Rectangle 76"/>
            <p:cNvSpPr>
              <a:spLocks noChangeArrowheads="1"/>
            </p:cNvSpPr>
            <p:nvPr/>
          </p:nvSpPr>
          <p:spPr bwMode="auto">
            <a:xfrm>
              <a:off x="3739767" y="5117254"/>
              <a:ext cx="368512" cy="262238"/>
            </a:xfrm>
            <a:prstGeom prst="rect">
              <a:avLst/>
            </a:prstGeom>
            <a:solidFill>
              <a:srgbClr val="008F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32" name="Rectangle 77"/>
            <p:cNvSpPr>
              <a:spLocks noChangeArrowheads="1"/>
            </p:cNvSpPr>
            <p:nvPr/>
          </p:nvSpPr>
          <p:spPr bwMode="auto">
            <a:xfrm>
              <a:off x="3739767" y="5117254"/>
              <a:ext cx="368512" cy="262238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33" name="Rectangle 78"/>
            <p:cNvSpPr>
              <a:spLocks noChangeArrowheads="1"/>
            </p:cNvSpPr>
            <p:nvPr/>
          </p:nvSpPr>
          <p:spPr bwMode="auto">
            <a:xfrm>
              <a:off x="3801540" y="5177426"/>
              <a:ext cx="256918" cy="115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SMF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34" name="Rectangle 79"/>
            <p:cNvSpPr>
              <a:spLocks noChangeArrowheads="1"/>
            </p:cNvSpPr>
            <p:nvPr/>
          </p:nvSpPr>
          <p:spPr bwMode="auto">
            <a:xfrm>
              <a:off x="5225481" y="3861750"/>
              <a:ext cx="993426" cy="66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PDU session 1#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35" name="Rectangle 80"/>
            <p:cNvSpPr>
              <a:spLocks noChangeArrowheads="1"/>
            </p:cNvSpPr>
            <p:nvPr/>
          </p:nvSpPr>
          <p:spPr bwMode="auto">
            <a:xfrm>
              <a:off x="5028668" y="4758063"/>
              <a:ext cx="914931" cy="66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PDU session 2#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36" name="Rectangle 81"/>
            <p:cNvSpPr>
              <a:spLocks noChangeArrowheads="1"/>
            </p:cNvSpPr>
            <p:nvPr/>
          </p:nvSpPr>
          <p:spPr bwMode="auto">
            <a:xfrm>
              <a:off x="4967181" y="5472231"/>
              <a:ext cx="970038" cy="66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PDU session 3#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grpSp>
          <p:nvGrpSpPr>
            <p:cNvPr id="2437" name="Group 82"/>
            <p:cNvGrpSpPr>
              <a:grpSpLocks/>
            </p:cNvGrpSpPr>
            <p:nvPr/>
          </p:nvGrpSpPr>
          <p:grpSpPr bwMode="auto">
            <a:xfrm>
              <a:off x="1347518" y="4090400"/>
              <a:ext cx="257321" cy="383192"/>
              <a:chOff x="11138" y="10150"/>
              <a:chExt cx="4477" cy="5636"/>
            </a:xfrm>
            <a:solidFill>
              <a:schemeClr val="bg1"/>
            </a:solidFill>
          </p:grpSpPr>
          <p:sp>
            <p:nvSpPr>
              <p:cNvPr id="2469" name="Freeform 119"/>
              <p:cNvSpPr>
                <a:spLocks noEditPoints="1"/>
              </p:cNvSpPr>
              <p:nvPr/>
            </p:nvSpPr>
            <p:spPr bwMode="auto">
              <a:xfrm>
                <a:off x="12202" y="12563"/>
                <a:ext cx="2381" cy="3223"/>
              </a:xfrm>
              <a:custGeom>
                <a:avLst/>
                <a:gdLst>
                  <a:gd name="T0" fmla="*/ 2147483646 w 1216"/>
                  <a:gd name="T1" fmla="*/ 2147483646 h 1648"/>
                  <a:gd name="T2" fmla="*/ 2147483646 w 1216"/>
                  <a:gd name="T3" fmla="*/ 2147483646 h 1648"/>
                  <a:gd name="T4" fmla="*/ 2147483646 w 1216"/>
                  <a:gd name="T5" fmla="*/ 2147483646 h 1648"/>
                  <a:gd name="T6" fmla="*/ 2147483646 w 1216"/>
                  <a:gd name="T7" fmla="*/ 2147483646 h 1648"/>
                  <a:gd name="T8" fmla="*/ 2147483646 w 1216"/>
                  <a:gd name="T9" fmla="*/ 0 h 1648"/>
                  <a:gd name="T10" fmla="*/ 2147483646 w 1216"/>
                  <a:gd name="T11" fmla="*/ 0 h 1648"/>
                  <a:gd name="T12" fmla="*/ 2147483646 w 1216"/>
                  <a:gd name="T13" fmla="*/ 0 h 1648"/>
                  <a:gd name="T14" fmla="*/ 2147483646 w 1216"/>
                  <a:gd name="T15" fmla="*/ 2147483646 h 1648"/>
                  <a:gd name="T16" fmla="*/ 2147483646 w 1216"/>
                  <a:gd name="T17" fmla="*/ 2147483646 h 1648"/>
                  <a:gd name="T18" fmla="*/ 0 w 1216"/>
                  <a:gd name="T19" fmla="*/ 2147483646 h 1648"/>
                  <a:gd name="T20" fmla="*/ 2147483646 w 1216"/>
                  <a:gd name="T21" fmla="*/ 2147483646 h 1648"/>
                  <a:gd name="T22" fmla="*/ 2147483646 w 1216"/>
                  <a:gd name="T23" fmla="*/ 2147483646 h 1648"/>
                  <a:gd name="T24" fmla="*/ 2147483646 w 1216"/>
                  <a:gd name="T25" fmla="*/ 2147483646 h 1648"/>
                  <a:gd name="T26" fmla="*/ 2147483646 w 1216"/>
                  <a:gd name="T27" fmla="*/ 2147483646 h 1648"/>
                  <a:gd name="T28" fmla="*/ 2147483646 w 1216"/>
                  <a:gd name="T29" fmla="*/ 2147483646 h 1648"/>
                  <a:gd name="T30" fmla="*/ 2147483646 w 1216"/>
                  <a:gd name="T31" fmla="*/ 2147483646 h 1648"/>
                  <a:gd name="T32" fmla="*/ 2147483646 w 1216"/>
                  <a:gd name="T33" fmla="*/ 2147483646 h 1648"/>
                  <a:gd name="T34" fmla="*/ 2147483646 w 1216"/>
                  <a:gd name="T35" fmla="*/ 2147483646 h 1648"/>
                  <a:gd name="T36" fmla="*/ 2147483646 w 1216"/>
                  <a:gd name="T37" fmla="*/ 2147483646 h 1648"/>
                  <a:gd name="T38" fmla="*/ 2147483646 w 1216"/>
                  <a:gd name="T39" fmla="*/ 2147483646 h 1648"/>
                  <a:gd name="T40" fmla="*/ 2147483646 w 1216"/>
                  <a:gd name="T41" fmla="*/ 2147483646 h 1648"/>
                  <a:gd name="T42" fmla="*/ 2147483646 w 1216"/>
                  <a:gd name="T43" fmla="*/ 2147483646 h 1648"/>
                  <a:gd name="T44" fmla="*/ 2147483646 w 1216"/>
                  <a:gd name="T45" fmla="*/ 2147483646 h 164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216"/>
                  <a:gd name="T70" fmla="*/ 0 h 1648"/>
                  <a:gd name="T71" fmla="*/ 1216 w 1216"/>
                  <a:gd name="T72" fmla="*/ 1648 h 164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216" h="1648">
                    <a:moveTo>
                      <a:pt x="954" y="1648"/>
                    </a:moveTo>
                    <a:cubicBezTo>
                      <a:pt x="1216" y="1648"/>
                      <a:pt x="1216" y="1648"/>
                      <a:pt x="1216" y="1648"/>
                    </a:cubicBezTo>
                    <a:cubicBezTo>
                      <a:pt x="1203" y="1635"/>
                      <a:pt x="1203" y="1609"/>
                      <a:pt x="1203" y="1595"/>
                    </a:cubicBezTo>
                    <a:cubicBezTo>
                      <a:pt x="705" y="80"/>
                      <a:pt x="705" y="80"/>
                      <a:pt x="705" y="80"/>
                    </a:cubicBezTo>
                    <a:cubicBezTo>
                      <a:pt x="691" y="27"/>
                      <a:pt x="650" y="0"/>
                      <a:pt x="608" y="0"/>
                    </a:cubicBezTo>
                    <a:cubicBezTo>
                      <a:pt x="608" y="0"/>
                      <a:pt x="608" y="0"/>
                      <a:pt x="608" y="0"/>
                    </a:cubicBezTo>
                    <a:cubicBezTo>
                      <a:pt x="595" y="0"/>
                      <a:pt x="595" y="0"/>
                      <a:pt x="595" y="0"/>
                    </a:cubicBezTo>
                    <a:cubicBezTo>
                      <a:pt x="553" y="0"/>
                      <a:pt x="512" y="27"/>
                      <a:pt x="498" y="80"/>
                    </a:cubicBezTo>
                    <a:cubicBezTo>
                      <a:pt x="14" y="1595"/>
                      <a:pt x="14" y="1595"/>
                      <a:pt x="14" y="1595"/>
                    </a:cubicBezTo>
                    <a:cubicBezTo>
                      <a:pt x="0" y="1609"/>
                      <a:pt x="0" y="1635"/>
                      <a:pt x="0" y="1648"/>
                    </a:cubicBezTo>
                    <a:cubicBezTo>
                      <a:pt x="249" y="1648"/>
                      <a:pt x="249" y="1648"/>
                      <a:pt x="249" y="1648"/>
                    </a:cubicBezTo>
                    <a:cubicBezTo>
                      <a:pt x="318" y="1423"/>
                      <a:pt x="318" y="1423"/>
                      <a:pt x="318" y="1423"/>
                    </a:cubicBezTo>
                    <a:cubicBezTo>
                      <a:pt x="885" y="1423"/>
                      <a:pt x="885" y="1423"/>
                      <a:pt x="885" y="1423"/>
                    </a:cubicBezTo>
                    <a:lnTo>
                      <a:pt x="954" y="1648"/>
                    </a:lnTo>
                    <a:close/>
                    <a:moveTo>
                      <a:pt x="664" y="731"/>
                    </a:moveTo>
                    <a:cubicBezTo>
                      <a:pt x="539" y="731"/>
                      <a:pt x="539" y="731"/>
                      <a:pt x="539" y="731"/>
                    </a:cubicBezTo>
                    <a:cubicBezTo>
                      <a:pt x="608" y="532"/>
                      <a:pt x="608" y="532"/>
                      <a:pt x="608" y="532"/>
                    </a:cubicBezTo>
                    <a:lnTo>
                      <a:pt x="664" y="731"/>
                    </a:lnTo>
                    <a:close/>
                    <a:moveTo>
                      <a:pt x="401" y="1183"/>
                    </a:moveTo>
                    <a:cubicBezTo>
                      <a:pt x="456" y="971"/>
                      <a:pt x="456" y="971"/>
                      <a:pt x="456" y="971"/>
                    </a:cubicBezTo>
                    <a:cubicBezTo>
                      <a:pt x="747" y="971"/>
                      <a:pt x="747" y="971"/>
                      <a:pt x="747" y="971"/>
                    </a:cubicBezTo>
                    <a:cubicBezTo>
                      <a:pt x="816" y="1183"/>
                      <a:pt x="816" y="1183"/>
                      <a:pt x="816" y="1183"/>
                    </a:cubicBezTo>
                    <a:lnTo>
                      <a:pt x="401" y="1183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70" name="Freeform 120"/>
              <p:cNvSpPr>
                <a:spLocks/>
              </p:cNvSpPr>
              <p:nvPr/>
            </p:nvSpPr>
            <p:spPr bwMode="auto">
              <a:xfrm>
                <a:off x="13948" y="10737"/>
                <a:ext cx="857" cy="2032"/>
              </a:xfrm>
              <a:custGeom>
                <a:avLst/>
                <a:gdLst>
                  <a:gd name="T0" fmla="*/ 2147483646 w 432"/>
                  <a:gd name="T1" fmla="*/ 2147483646 h 1040"/>
                  <a:gd name="T2" fmla="*/ 2147483646 w 432"/>
                  <a:gd name="T3" fmla="*/ 2147483646 h 1040"/>
                  <a:gd name="T4" fmla="*/ 2147483646 w 432"/>
                  <a:gd name="T5" fmla="*/ 2147483646 h 1040"/>
                  <a:gd name="T6" fmla="*/ 2147483646 w 432"/>
                  <a:gd name="T7" fmla="*/ 2147483646 h 1040"/>
                  <a:gd name="T8" fmla="*/ 2147483646 w 432"/>
                  <a:gd name="T9" fmla="*/ 2147483646 h 1040"/>
                  <a:gd name="T10" fmla="*/ 2147483646 w 432"/>
                  <a:gd name="T11" fmla="*/ 2147483646 h 1040"/>
                  <a:gd name="T12" fmla="*/ 2147483646 w 432"/>
                  <a:gd name="T13" fmla="*/ 2147483646 h 1040"/>
                  <a:gd name="T14" fmla="*/ 2147483646 w 432"/>
                  <a:gd name="T15" fmla="*/ 2147483646 h 1040"/>
                  <a:gd name="T16" fmla="*/ 2147483646 w 432"/>
                  <a:gd name="T17" fmla="*/ 2147483646 h 1040"/>
                  <a:gd name="T18" fmla="*/ 2147483646 w 432"/>
                  <a:gd name="T19" fmla="*/ 2147483646 h 1040"/>
                  <a:gd name="T20" fmla="*/ 2147483646 w 432"/>
                  <a:gd name="T21" fmla="*/ 2147483646 h 1040"/>
                  <a:gd name="T22" fmla="*/ 2147483646 w 432"/>
                  <a:gd name="T23" fmla="*/ 2147483646 h 1040"/>
                  <a:gd name="T24" fmla="*/ 2147483646 w 432"/>
                  <a:gd name="T25" fmla="*/ 2147483646 h 1040"/>
                  <a:gd name="T26" fmla="*/ 2147483646 w 432"/>
                  <a:gd name="T27" fmla="*/ 2147483646 h 1040"/>
                  <a:gd name="T28" fmla="*/ 2147483646 w 432"/>
                  <a:gd name="T29" fmla="*/ 2147483646 h 1040"/>
                  <a:gd name="T30" fmla="*/ 2147483646 w 432"/>
                  <a:gd name="T31" fmla="*/ 2147483646 h 1040"/>
                  <a:gd name="T32" fmla="*/ 2147483646 w 432"/>
                  <a:gd name="T33" fmla="*/ 2147483646 h 1040"/>
                  <a:gd name="T34" fmla="*/ 2147483646 w 432"/>
                  <a:gd name="T35" fmla="*/ 2147483646 h 1040"/>
                  <a:gd name="T36" fmla="*/ 2147483646 w 432"/>
                  <a:gd name="T37" fmla="*/ 2147483646 h 1040"/>
                  <a:gd name="T38" fmla="*/ 2147483646 w 432"/>
                  <a:gd name="T39" fmla="*/ 2147483646 h 1040"/>
                  <a:gd name="T40" fmla="*/ 2147483646 w 432"/>
                  <a:gd name="T41" fmla="*/ 2147483646 h 1040"/>
                  <a:gd name="T42" fmla="*/ 2147483646 w 432"/>
                  <a:gd name="T43" fmla="*/ 2147483646 h 1040"/>
                  <a:gd name="T44" fmla="*/ 2147483646 w 432"/>
                  <a:gd name="T45" fmla="*/ 2147483646 h 1040"/>
                  <a:gd name="T46" fmla="*/ 2147483646 w 432"/>
                  <a:gd name="T47" fmla="*/ 2147483646 h 104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32"/>
                  <a:gd name="T73" fmla="*/ 0 h 1040"/>
                  <a:gd name="T74" fmla="*/ 432 w 432"/>
                  <a:gd name="T75" fmla="*/ 1040 h 104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32" h="1040">
                    <a:moveTo>
                      <a:pt x="84" y="1027"/>
                    </a:moveTo>
                    <a:cubicBezTo>
                      <a:pt x="42" y="988"/>
                      <a:pt x="28" y="922"/>
                      <a:pt x="70" y="882"/>
                    </a:cubicBezTo>
                    <a:cubicBezTo>
                      <a:pt x="70" y="882"/>
                      <a:pt x="70" y="882"/>
                      <a:pt x="70" y="882"/>
                    </a:cubicBezTo>
                    <a:cubicBezTo>
                      <a:pt x="182" y="738"/>
                      <a:pt x="210" y="619"/>
                      <a:pt x="210" y="527"/>
                    </a:cubicBezTo>
                    <a:cubicBezTo>
                      <a:pt x="210" y="527"/>
                      <a:pt x="210" y="527"/>
                      <a:pt x="210" y="527"/>
                    </a:cubicBezTo>
                    <a:cubicBezTo>
                      <a:pt x="210" y="527"/>
                      <a:pt x="210" y="527"/>
                      <a:pt x="210" y="527"/>
                    </a:cubicBezTo>
                    <a:cubicBezTo>
                      <a:pt x="210" y="527"/>
                      <a:pt x="210" y="527"/>
                      <a:pt x="210" y="527"/>
                    </a:cubicBezTo>
                    <a:cubicBezTo>
                      <a:pt x="210" y="343"/>
                      <a:pt x="56" y="211"/>
                      <a:pt x="42" y="198"/>
                    </a:cubicBezTo>
                    <a:cubicBezTo>
                      <a:pt x="42" y="198"/>
                      <a:pt x="42" y="198"/>
                      <a:pt x="42" y="198"/>
                    </a:cubicBezTo>
                    <a:cubicBezTo>
                      <a:pt x="42" y="198"/>
                      <a:pt x="42" y="198"/>
                      <a:pt x="42" y="198"/>
                    </a:cubicBezTo>
                    <a:cubicBezTo>
                      <a:pt x="42" y="198"/>
                      <a:pt x="42" y="198"/>
                      <a:pt x="42" y="198"/>
                    </a:cubicBezTo>
                    <a:cubicBezTo>
                      <a:pt x="0" y="158"/>
                      <a:pt x="0" y="9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70" y="0"/>
                      <a:pt x="140" y="0"/>
                      <a:pt x="182" y="40"/>
                    </a:cubicBezTo>
                    <a:cubicBezTo>
                      <a:pt x="182" y="40"/>
                      <a:pt x="182" y="40"/>
                      <a:pt x="182" y="40"/>
                    </a:cubicBezTo>
                    <a:cubicBezTo>
                      <a:pt x="196" y="40"/>
                      <a:pt x="432" y="211"/>
                      <a:pt x="432" y="527"/>
                    </a:cubicBezTo>
                    <a:cubicBezTo>
                      <a:pt x="432" y="527"/>
                      <a:pt x="432" y="527"/>
                      <a:pt x="432" y="527"/>
                    </a:cubicBezTo>
                    <a:cubicBezTo>
                      <a:pt x="432" y="527"/>
                      <a:pt x="432" y="527"/>
                      <a:pt x="432" y="527"/>
                    </a:cubicBezTo>
                    <a:cubicBezTo>
                      <a:pt x="432" y="527"/>
                      <a:pt x="432" y="527"/>
                      <a:pt x="432" y="527"/>
                    </a:cubicBezTo>
                    <a:cubicBezTo>
                      <a:pt x="432" y="672"/>
                      <a:pt x="377" y="843"/>
                      <a:pt x="237" y="1001"/>
                    </a:cubicBezTo>
                    <a:cubicBezTo>
                      <a:pt x="237" y="1001"/>
                      <a:pt x="237" y="1001"/>
                      <a:pt x="237" y="1001"/>
                    </a:cubicBezTo>
                    <a:cubicBezTo>
                      <a:pt x="223" y="1027"/>
                      <a:pt x="196" y="1040"/>
                      <a:pt x="154" y="1040"/>
                    </a:cubicBezTo>
                    <a:cubicBezTo>
                      <a:pt x="154" y="1040"/>
                      <a:pt x="154" y="1040"/>
                      <a:pt x="154" y="1040"/>
                    </a:cubicBezTo>
                    <a:cubicBezTo>
                      <a:pt x="126" y="1040"/>
                      <a:pt x="112" y="1040"/>
                      <a:pt x="84" y="1027"/>
                    </a:cubicBezTo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71" name="Freeform 121"/>
              <p:cNvSpPr>
                <a:spLocks/>
              </p:cNvSpPr>
              <p:nvPr/>
            </p:nvSpPr>
            <p:spPr bwMode="auto">
              <a:xfrm>
                <a:off x="14488" y="10150"/>
                <a:ext cx="1127" cy="3191"/>
              </a:xfrm>
              <a:custGeom>
                <a:avLst/>
                <a:gdLst>
                  <a:gd name="T0" fmla="*/ 2147483646 w 576"/>
                  <a:gd name="T1" fmla="*/ 2147483646 h 1632"/>
                  <a:gd name="T2" fmla="*/ 2147483646 w 576"/>
                  <a:gd name="T3" fmla="*/ 2147483646 h 1632"/>
                  <a:gd name="T4" fmla="*/ 2147483646 w 576"/>
                  <a:gd name="T5" fmla="*/ 2147483646 h 1632"/>
                  <a:gd name="T6" fmla="*/ 2147483646 w 576"/>
                  <a:gd name="T7" fmla="*/ 2147483646 h 1632"/>
                  <a:gd name="T8" fmla="*/ 2147483646 w 576"/>
                  <a:gd name="T9" fmla="*/ 2147483646 h 1632"/>
                  <a:gd name="T10" fmla="*/ 2147483646 w 576"/>
                  <a:gd name="T11" fmla="*/ 2147483646 h 1632"/>
                  <a:gd name="T12" fmla="*/ 2147483646 w 576"/>
                  <a:gd name="T13" fmla="*/ 2147483646 h 1632"/>
                  <a:gd name="T14" fmla="*/ 2147483646 w 576"/>
                  <a:gd name="T15" fmla="*/ 2147483646 h 1632"/>
                  <a:gd name="T16" fmla="*/ 2147483646 w 576"/>
                  <a:gd name="T17" fmla="*/ 2147483646 h 1632"/>
                  <a:gd name="T18" fmla="*/ 2147483646 w 576"/>
                  <a:gd name="T19" fmla="*/ 2147483646 h 1632"/>
                  <a:gd name="T20" fmla="*/ 2147483646 w 576"/>
                  <a:gd name="T21" fmla="*/ 2147483646 h 1632"/>
                  <a:gd name="T22" fmla="*/ 2147483646 w 576"/>
                  <a:gd name="T23" fmla="*/ 2147483646 h 1632"/>
                  <a:gd name="T24" fmla="*/ 2147483646 w 576"/>
                  <a:gd name="T25" fmla="*/ 2147483646 h 1632"/>
                  <a:gd name="T26" fmla="*/ 2147483646 w 576"/>
                  <a:gd name="T27" fmla="*/ 2147483646 h 1632"/>
                  <a:gd name="T28" fmla="*/ 2147483646 w 576"/>
                  <a:gd name="T29" fmla="*/ 2147483646 h 1632"/>
                  <a:gd name="T30" fmla="*/ 2147483646 w 576"/>
                  <a:gd name="T31" fmla="*/ 2147483646 h 1632"/>
                  <a:gd name="T32" fmla="*/ 2147483646 w 576"/>
                  <a:gd name="T33" fmla="*/ 2147483646 h 1632"/>
                  <a:gd name="T34" fmla="*/ 2147483646 w 576"/>
                  <a:gd name="T35" fmla="*/ 2147483646 h 1632"/>
                  <a:gd name="T36" fmla="*/ 2147483646 w 576"/>
                  <a:gd name="T37" fmla="*/ 2147483646 h 1632"/>
                  <a:gd name="T38" fmla="*/ 2147483646 w 576"/>
                  <a:gd name="T39" fmla="*/ 2147483646 h 1632"/>
                  <a:gd name="T40" fmla="*/ 2147483646 w 576"/>
                  <a:gd name="T41" fmla="*/ 2147483646 h 163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76"/>
                  <a:gd name="T64" fmla="*/ 0 h 1632"/>
                  <a:gd name="T65" fmla="*/ 576 w 576"/>
                  <a:gd name="T66" fmla="*/ 1632 h 163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76" h="1632">
                    <a:moveTo>
                      <a:pt x="138" y="1606"/>
                    </a:moveTo>
                    <a:cubicBezTo>
                      <a:pt x="96" y="1579"/>
                      <a:pt x="83" y="1513"/>
                      <a:pt x="110" y="1460"/>
                    </a:cubicBezTo>
                    <a:cubicBezTo>
                      <a:pt x="110" y="1460"/>
                      <a:pt x="110" y="1460"/>
                      <a:pt x="110" y="1460"/>
                    </a:cubicBezTo>
                    <a:cubicBezTo>
                      <a:pt x="302" y="1221"/>
                      <a:pt x="357" y="1022"/>
                      <a:pt x="357" y="850"/>
                    </a:cubicBezTo>
                    <a:cubicBezTo>
                      <a:pt x="357" y="850"/>
                      <a:pt x="357" y="850"/>
                      <a:pt x="357" y="850"/>
                    </a:cubicBezTo>
                    <a:cubicBezTo>
                      <a:pt x="357" y="505"/>
                      <a:pt x="124" y="253"/>
                      <a:pt x="69" y="199"/>
                    </a:cubicBezTo>
                    <a:cubicBezTo>
                      <a:pt x="69" y="199"/>
                      <a:pt x="69" y="199"/>
                      <a:pt x="69" y="199"/>
                    </a:cubicBezTo>
                    <a:cubicBezTo>
                      <a:pt x="55" y="199"/>
                      <a:pt x="55" y="186"/>
                      <a:pt x="55" y="186"/>
                    </a:cubicBezTo>
                    <a:cubicBezTo>
                      <a:pt x="55" y="186"/>
                      <a:pt x="55" y="186"/>
                      <a:pt x="55" y="186"/>
                    </a:cubicBezTo>
                    <a:cubicBezTo>
                      <a:pt x="55" y="186"/>
                      <a:pt x="55" y="186"/>
                      <a:pt x="55" y="186"/>
                    </a:cubicBezTo>
                    <a:cubicBezTo>
                      <a:pt x="14" y="160"/>
                      <a:pt x="0" y="93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83" y="0"/>
                      <a:pt x="151" y="0"/>
                      <a:pt x="192" y="40"/>
                    </a:cubicBezTo>
                    <a:cubicBezTo>
                      <a:pt x="192" y="40"/>
                      <a:pt x="192" y="40"/>
                      <a:pt x="192" y="40"/>
                    </a:cubicBezTo>
                    <a:cubicBezTo>
                      <a:pt x="206" y="40"/>
                      <a:pt x="563" y="345"/>
                      <a:pt x="576" y="850"/>
                    </a:cubicBezTo>
                    <a:cubicBezTo>
                      <a:pt x="576" y="850"/>
                      <a:pt x="576" y="850"/>
                      <a:pt x="576" y="850"/>
                    </a:cubicBezTo>
                    <a:cubicBezTo>
                      <a:pt x="576" y="1062"/>
                      <a:pt x="494" y="1327"/>
                      <a:pt x="288" y="1593"/>
                    </a:cubicBezTo>
                    <a:cubicBezTo>
                      <a:pt x="288" y="1593"/>
                      <a:pt x="288" y="1593"/>
                      <a:pt x="288" y="1593"/>
                    </a:cubicBezTo>
                    <a:cubicBezTo>
                      <a:pt x="261" y="1619"/>
                      <a:pt x="234" y="1632"/>
                      <a:pt x="206" y="1632"/>
                    </a:cubicBezTo>
                    <a:cubicBezTo>
                      <a:pt x="206" y="1632"/>
                      <a:pt x="206" y="1632"/>
                      <a:pt x="206" y="1632"/>
                    </a:cubicBezTo>
                    <a:cubicBezTo>
                      <a:pt x="179" y="1632"/>
                      <a:pt x="151" y="1619"/>
                      <a:pt x="138" y="1606"/>
                    </a:cubicBezTo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72" name="Freeform 122"/>
              <p:cNvSpPr>
                <a:spLocks/>
              </p:cNvSpPr>
              <p:nvPr/>
            </p:nvSpPr>
            <p:spPr bwMode="auto">
              <a:xfrm>
                <a:off x="11948" y="10737"/>
                <a:ext cx="873" cy="2032"/>
              </a:xfrm>
              <a:custGeom>
                <a:avLst/>
                <a:gdLst>
                  <a:gd name="T0" fmla="*/ 2147483646 w 448"/>
                  <a:gd name="T1" fmla="*/ 2147483646 h 1040"/>
                  <a:gd name="T2" fmla="*/ 0 w 448"/>
                  <a:gd name="T3" fmla="*/ 2147483646 h 1040"/>
                  <a:gd name="T4" fmla="*/ 0 w 448"/>
                  <a:gd name="T5" fmla="*/ 2147483646 h 1040"/>
                  <a:gd name="T6" fmla="*/ 0 w 448"/>
                  <a:gd name="T7" fmla="*/ 2147483646 h 1040"/>
                  <a:gd name="T8" fmla="*/ 0 w 448"/>
                  <a:gd name="T9" fmla="*/ 2147483646 h 1040"/>
                  <a:gd name="T10" fmla="*/ 2147483646 w 448"/>
                  <a:gd name="T11" fmla="*/ 2147483646 h 1040"/>
                  <a:gd name="T12" fmla="*/ 2147483646 w 448"/>
                  <a:gd name="T13" fmla="*/ 2147483646 h 1040"/>
                  <a:gd name="T14" fmla="*/ 2147483646 w 448"/>
                  <a:gd name="T15" fmla="*/ 2147483646 h 1040"/>
                  <a:gd name="T16" fmla="*/ 2147483646 w 448"/>
                  <a:gd name="T17" fmla="*/ 2147483646 h 1040"/>
                  <a:gd name="T18" fmla="*/ 2147483646 w 448"/>
                  <a:gd name="T19" fmla="*/ 2147483646 h 1040"/>
                  <a:gd name="T20" fmla="*/ 2147483646 w 448"/>
                  <a:gd name="T21" fmla="*/ 2147483646 h 1040"/>
                  <a:gd name="T22" fmla="*/ 2147483646 w 448"/>
                  <a:gd name="T23" fmla="*/ 2147483646 h 1040"/>
                  <a:gd name="T24" fmla="*/ 2147483646 w 448"/>
                  <a:gd name="T25" fmla="*/ 2147483646 h 1040"/>
                  <a:gd name="T26" fmla="*/ 2147483646 w 448"/>
                  <a:gd name="T27" fmla="*/ 2147483646 h 1040"/>
                  <a:gd name="T28" fmla="*/ 2147483646 w 448"/>
                  <a:gd name="T29" fmla="*/ 2147483646 h 1040"/>
                  <a:gd name="T30" fmla="*/ 2147483646 w 448"/>
                  <a:gd name="T31" fmla="*/ 2147483646 h 1040"/>
                  <a:gd name="T32" fmla="*/ 2147483646 w 448"/>
                  <a:gd name="T33" fmla="*/ 2147483646 h 1040"/>
                  <a:gd name="T34" fmla="*/ 2147483646 w 448"/>
                  <a:gd name="T35" fmla="*/ 2147483646 h 1040"/>
                  <a:gd name="T36" fmla="*/ 2147483646 w 448"/>
                  <a:gd name="T37" fmla="*/ 2147483646 h 1040"/>
                  <a:gd name="T38" fmla="*/ 2147483646 w 448"/>
                  <a:gd name="T39" fmla="*/ 2147483646 h 1040"/>
                  <a:gd name="T40" fmla="*/ 2147483646 w 448"/>
                  <a:gd name="T41" fmla="*/ 2147483646 h 1040"/>
                  <a:gd name="T42" fmla="*/ 2147483646 w 448"/>
                  <a:gd name="T43" fmla="*/ 2147483646 h 1040"/>
                  <a:gd name="T44" fmla="*/ 2147483646 w 448"/>
                  <a:gd name="T45" fmla="*/ 2147483646 h 1040"/>
                  <a:gd name="T46" fmla="*/ 2147483646 w 448"/>
                  <a:gd name="T47" fmla="*/ 2147483646 h 1040"/>
                  <a:gd name="T48" fmla="*/ 2147483646 w 448"/>
                  <a:gd name="T49" fmla="*/ 2147483646 h 1040"/>
                  <a:gd name="T50" fmla="*/ 2147483646 w 448"/>
                  <a:gd name="T51" fmla="*/ 2147483646 h 1040"/>
                  <a:gd name="T52" fmla="*/ 2147483646 w 448"/>
                  <a:gd name="T53" fmla="*/ 2147483646 h 1040"/>
                  <a:gd name="T54" fmla="*/ 2147483646 w 448"/>
                  <a:gd name="T55" fmla="*/ 2147483646 h 1040"/>
                  <a:gd name="T56" fmla="*/ 2147483646 w 448"/>
                  <a:gd name="T57" fmla="*/ 2147483646 h 1040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448"/>
                  <a:gd name="T88" fmla="*/ 0 h 1040"/>
                  <a:gd name="T89" fmla="*/ 448 w 448"/>
                  <a:gd name="T90" fmla="*/ 1040 h 1040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448" h="1040">
                    <a:moveTo>
                      <a:pt x="196" y="1001"/>
                    </a:moveTo>
                    <a:cubicBezTo>
                      <a:pt x="56" y="843"/>
                      <a:pt x="0" y="672"/>
                      <a:pt x="0" y="527"/>
                    </a:cubicBezTo>
                    <a:cubicBezTo>
                      <a:pt x="0" y="527"/>
                      <a:pt x="0" y="527"/>
                      <a:pt x="0" y="527"/>
                    </a:cubicBezTo>
                    <a:cubicBezTo>
                      <a:pt x="0" y="527"/>
                      <a:pt x="0" y="527"/>
                      <a:pt x="0" y="527"/>
                    </a:cubicBezTo>
                    <a:cubicBezTo>
                      <a:pt x="0" y="527"/>
                      <a:pt x="0" y="527"/>
                      <a:pt x="0" y="527"/>
                    </a:cubicBezTo>
                    <a:cubicBezTo>
                      <a:pt x="14" y="211"/>
                      <a:pt x="238" y="40"/>
                      <a:pt x="252" y="40"/>
                    </a:cubicBezTo>
                    <a:cubicBezTo>
                      <a:pt x="252" y="40"/>
                      <a:pt x="252" y="40"/>
                      <a:pt x="252" y="40"/>
                    </a:cubicBezTo>
                    <a:cubicBezTo>
                      <a:pt x="294" y="0"/>
                      <a:pt x="364" y="0"/>
                      <a:pt x="406" y="53"/>
                    </a:cubicBezTo>
                    <a:cubicBezTo>
                      <a:pt x="406" y="53"/>
                      <a:pt x="406" y="53"/>
                      <a:pt x="406" y="53"/>
                    </a:cubicBezTo>
                    <a:cubicBezTo>
                      <a:pt x="448" y="93"/>
                      <a:pt x="434" y="158"/>
                      <a:pt x="392" y="198"/>
                    </a:cubicBezTo>
                    <a:cubicBezTo>
                      <a:pt x="392" y="198"/>
                      <a:pt x="392" y="198"/>
                      <a:pt x="392" y="198"/>
                    </a:cubicBezTo>
                    <a:cubicBezTo>
                      <a:pt x="392" y="198"/>
                      <a:pt x="392" y="198"/>
                      <a:pt x="392" y="198"/>
                    </a:cubicBezTo>
                    <a:cubicBezTo>
                      <a:pt x="392" y="198"/>
                      <a:pt x="392" y="198"/>
                      <a:pt x="378" y="198"/>
                    </a:cubicBezTo>
                    <a:cubicBezTo>
                      <a:pt x="378" y="198"/>
                      <a:pt x="378" y="198"/>
                      <a:pt x="378" y="198"/>
                    </a:cubicBezTo>
                    <a:cubicBezTo>
                      <a:pt x="378" y="198"/>
                      <a:pt x="378" y="211"/>
                      <a:pt x="364" y="211"/>
                    </a:cubicBezTo>
                    <a:cubicBezTo>
                      <a:pt x="364" y="211"/>
                      <a:pt x="364" y="211"/>
                      <a:pt x="364" y="211"/>
                    </a:cubicBezTo>
                    <a:cubicBezTo>
                      <a:pt x="350" y="237"/>
                      <a:pt x="336" y="251"/>
                      <a:pt x="308" y="290"/>
                    </a:cubicBezTo>
                    <a:cubicBezTo>
                      <a:pt x="308" y="290"/>
                      <a:pt x="308" y="290"/>
                      <a:pt x="308" y="290"/>
                    </a:cubicBezTo>
                    <a:cubicBezTo>
                      <a:pt x="266" y="343"/>
                      <a:pt x="224" y="422"/>
                      <a:pt x="224" y="527"/>
                    </a:cubicBezTo>
                    <a:cubicBezTo>
                      <a:pt x="224" y="527"/>
                      <a:pt x="224" y="527"/>
                      <a:pt x="224" y="527"/>
                    </a:cubicBezTo>
                    <a:cubicBezTo>
                      <a:pt x="224" y="527"/>
                      <a:pt x="224" y="527"/>
                      <a:pt x="224" y="527"/>
                    </a:cubicBezTo>
                    <a:cubicBezTo>
                      <a:pt x="224" y="527"/>
                      <a:pt x="224" y="527"/>
                      <a:pt x="224" y="527"/>
                    </a:cubicBezTo>
                    <a:cubicBezTo>
                      <a:pt x="224" y="619"/>
                      <a:pt x="252" y="738"/>
                      <a:pt x="364" y="882"/>
                    </a:cubicBezTo>
                    <a:cubicBezTo>
                      <a:pt x="364" y="882"/>
                      <a:pt x="364" y="882"/>
                      <a:pt x="364" y="882"/>
                    </a:cubicBezTo>
                    <a:cubicBezTo>
                      <a:pt x="406" y="922"/>
                      <a:pt x="392" y="988"/>
                      <a:pt x="350" y="1027"/>
                    </a:cubicBezTo>
                    <a:cubicBezTo>
                      <a:pt x="350" y="1027"/>
                      <a:pt x="350" y="1027"/>
                      <a:pt x="350" y="1027"/>
                    </a:cubicBezTo>
                    <a:cubicBezTo>
                      <a:pt x="322" y="1040"/>
                      <a:pt x="308" y="1040"/>
                      <a:pt x="280" y="1040"/>
                    </a:cubicBezTo>
                    <a:cubicBezTo>
                      <a:pt x="280" y="1040"/>
                      <a:pt x="280" y="1040"/>
                      <a:pt x="280" y="1040"/>
                    </a:cubicBezTo>
                    <a:cubicBezTo>
                      <a:pt x="252" y="1040"/>
                      <a:pt x="210" y="1027"/>
                      <a:pt x="196" y="1001"/>
                    </a:cubicBezTo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73" name="Freeform 123"/>
              <p:cNvSpPr>
                <a:spLocks/>
              </p:cNvSpPr>
              <p:nvPr/>
            </p:nvSpPr>
            <p:spPr bwMode="auto">
              <a:xfrm>
                <a:off x="11138" y="10150"/>
                <a:ext cx="1095" cy="3191"/>
              </a:xfrm>
              <a:custGeom>
                <a:avLst/>
                <a:gdLst>
                  <a:gd name="T0" fmla="*/ 2147483646 w 560"/>
                  <a:gd name="T1" fmla="*/ 2147483646 h 1632"/>
                  <a:gd name="T2" fmla="*/ 0 w 560"/>
                  <a:gd name="T3" fmla="*/ 2147483646 h 1632"/>
                  <a:gd name="T4" fmla="*/ 0 w 560"/>
                  <a:gd name="T5" fmla="*/ 2147483646 h 1632"/>
                  <a:gd name="T6" fmla="*/ 2147483646 w 560"/>
                  <a:gd name="T7" fmla="*/ 2147483646 h 1632"/>
                  <a:gd name="T8" fmla="*/ 2147483646 w 560"/>
                  <a:gd name="T9" fmla="*/ 2147483646 h 1632"/>
                  <a:gd name="T10" fmla="*/ 2147483646 w 560"/>
                  <a:gd name="T11" fmla="*/ 2147483646 h 1632"/>
                  <a:gd name="T12" fmla="*/ 2147483646 w 560"/>
                  <a:gd name="T13" fmla="*/ 2147483646 h 1632"/>
                  <a:gd name="T14" fmla="*/ 2147483646 w 560"/>
                  <a:gd name="T15" fmla="*/ 2147483646 h 1632"/>
                  <a:gd name="T16" fmla="*/ 2147483646 w 560"/>
                  <a:gd name="T17" fmla="*/ 2147483646 h 1632"/>
                  <a:gd name="T18" fmla="*/ 2147483646 w 560"/>
                  <a:gd name="T19" fmla="*/ 2147483646 h 1632"/>
                  <a:gd name="T20" fmla="*/ 2147483646 w 560"/>
                  <a:gd name="T21" fmla="*/ 2147483646 h 1632"/>
                  <a:gd name="T22" fmla="*/ 2147483646 w 560"/>
                  <a:gd name="T23" fmla="*/ 2147483646 h 1632"/>
                  <a:gd name="T24" fmla="*/ 2147483646 w 560"/>
                  <a:gd name="T25" fmla="*/ 2147483646 h 1632"/>
                  <a:gd name="T26" fmla="*/ 2147483646 w 560"/>
                  <a:gd name="T27" fmla="*/ 2147483646 h 1632"/>
                  <a:gd name="T28" fmla="*/ 2147483646 w 560"/>
                  <a:gd name="T29" fmla="*/ 2147483646 h 1632"/>
                  <a:gd name="T30" fmla="*/ 2147483646 w 560"/>
                  <a:gd name="T31" fmla="*/ 2147483646 h 1632"/>
                  <a:gd name="T32" fmla="*/ 2147483646 w 560"/>
                  <a:gd name="T33" fmla="*/ 2147483646 h 1632"/>
                  <a:gd name="T34" fmla="*/ 2147483646 w 560"/>
                  <a:gd name="T35" fmla="*/ 2147483646 h 1632"/>
                  <a:gd name="T36" fmla="*/ 2147483646 w 560"/>
                  <a:gd name="T37" fmla="*/ 2147483646 h 1632"/>
                  <a:gd name="T38" fmla="*/ 2147483646 w 560"/>
                  <a:gd name="T39" fmla="*/ 2147483646 h 1632"/>
                  <a:gd name="T40" fmla="*/ 2147483646 w 560"/>
                  <a:gd name="T41" fmla="*/ 2147483646 h 1632"/>
                  <a:gd name="T42" fmla="*/ 2147483646 w 560"/>
                  <a:gd name="T43" fmla="*/ 2147483646 h 1632"/>
                  <a:gd name="T44" fmla="*/ 2147483646 w 560"/>
                  <a:gd name="T45" fmla="*/ 2147483646 h 1632"/>
                  <a:gd name="T46" fmla="*/ 2147483646 w 560"/>
                  <a:gd name="T47" fmla="*/ 2147483646 h 1632"/>
                  <a:gd name="T48" fmla="*/ 2147483646 w 560"/>
                  <a:gd name="T49" fmla="*/ 2147483646 h 163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60"/>
                  <a:gd name="T76" fmla="*/ 0 h 1632"/>
                  <a:gd name="T77" fmla="*/ 560 w 560"/>
                  <a:gd name="T78" fmla="*/ 1632 h 163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60" h="1632">
                    <a:moveTo>
                      <a:pt x="274" y="1593"/>
                    </a:moveTo>
                    <a:cubicBezTo>
                      <a:pt x="69" y="1327"/>
                      <a:pt x="0" y="1062"/>
                      <a:pt x="0" y="850"/>
                    </a:cubicBezTo>
                    <a:cubicBezTo>
                      <a:pt x="0" y="850"/>
                      <a:pt x="0" y="850"/>
                      <a:pt x="0" y="850"/>
                    </a:cubicBezTo>
                    <a:cubicBezTo>
                      <a:pt x="0" y="345"/>
                      <a:pt x="356" y="40"/>
                      <a:pt x="369" y="40"/>
                    </a:cubicBezTo>
                    <a:cubicBezTo>
                      <a:pt x="369" y="40"/>
                      <a:pt x="369" y="40"/>
                      <a:pt x="369" y="40"/>
                    </a:cubicBezTo>
                    <a:cubicBezTo>
                      <a:pt x="369" y="40"/>
                      <a:pt x="369" y="40"/>
                      <a:pt x="369" y="40"/>
                    </a:cubicBezTo>
                    <a:cubicBezTo>
                      <a:pt x="410" y="0"/>
                      <a:pt x="479" y="0"/>
                      <a:pt x="519" y="40"/>
                    </a:cubicBezTo>
                    <a:cubicBezTo>
                      <a:pt x="519" y="40"/>
                      <a:pt x="519" y="40"/>
                      <a:pt x="519" y="40"/>
                    </a:cubicBezTo>
                    <a:cubicBezTo>
                      <a:pt x="560" y="93"/>
                      <a:pt x="560" y="160"/>
                      <a:pt x="506" y="186"/>
                    </a:cubicBezTo>
                    <a:cubicBezTo>
                      <a:pt x="506" y="186"/>
                      <a:pt x="506" y="186"/>
                      <a:pt x="506" y="186"/>
                    </a:cubicBezTo>
                    <a:cubicBezTo>
                      <a:pt x="506" y="186"/>
                      <a:pt x="506" y="199"/>
                      <a:pt x="506" y="199"/>
                    </a:cubicBezTo>
                    <a:cubicBezTo>
                      <a:pt x="506" y="199"/>
                      <a:pt x="506" y="199"/>
                      <a:pt x="506" y="199"/>
                    </a:cubicBezTo>
                    <a:cubicBezTo>
                      <a:pt x="492" y="213"/>
                      <a:pt x="479" y="226"/>
                      <a:pt x="465" y="239"/>
                    </a:cubicBezTo>
                    <a:cubicBezTo>
                      <a:pt x="465" y="239"/>
                      <a:pt x="465" y="239"/>
                      <a:pt x="465" y="239"/>
                    </a:cubicBezTo>
                    <a:cubicBezTo>
                      <a:pt x="438" y="266"/>
                      <a:pt x="397" y="306"/>
                      <a:pt x="356" y="372"/>
                    </a:cubicBezTo>
                    <a:cubicBezTo>
                      <a:pt x="356" y="372"/>
                      <a:pt x="356" y="372"/>
                      <a:pt x="356" y="372"/>
                    </a:cubicBezTo>
                    <a:cubicBezTo>
                      <a:pt x="287" y="491"/>
                      <a:pt x="205" y="651"/>
                      <a:pt x="205" y="850"/>
                    </a:cubicBezTo>
                    <a:cubicBezTo>
                      <a:pt x="205" y="850"/>
                      <a:pt x="205" y="850"/>
                      <a:pt x="205" y="850"/>
                    </a:cubicBezTo>
                    <a:cubicBezTo>
                      <a:pt x="205" y="1022"/>
                      <a:pt x="274" y="1221"/>
                      <a:pt x="451" y="1460"/>
                    </a:cubicBezTo>
                    <a:cubicBezTo>
                      <a:pt x="451" y="1460"/>
                      <a:pt x="451" y="1460"/>
                      <a:pt x="451" y="1460"/>
                    </a:cubicBezTo>
                    <a:cubicBezTo>
                      <a:pt x="479" y="1513"/>
                      <a:pt x="479" y="1579"/>
                      <a:pt x="424" y="1606"/>
                    </a:cubicBezTo>
                    <a:cubicBezTo>
                      <a:pt x="424" y="1606"/>
                      <a:pt x="424" y="1606"/>
                      <a:pt x="424" y="1606"/>
                    </a:cubicBezTo>
                    <a:cubicBezTo>
                      <a:pt x="410" y="1619"/>
                      <a:pt x="383" y="1632"/>
                      <a:pt x="369" y="1632"/>
                    </a:cubicBezTo>
                    <a:cubicBezTo>
                      <a:pt x="369" y="1632"/>
                      <a:pt x="369" y="1632"/>
                      <a:pt x="369" y="1632"/>
                    </a:cubicBezTo>
                    <a:cubicBezTo>
                      <a:pt x="328" y="1632"/>
                      <a:pt x="301" y="1619"/>
                      <a:pt x="274" y="1593"/>
                    </a:cubicBezTo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74" name="Oval 124"/>
              <p:cNvSpPr>
                <a:spLocks noChangeArrowheads="1"/>
              </p:cNvSpPr>
              <p:nvPr/>
            </p:nvSpPr>
            <p:spPr bwMode="auto">
              <a:xfrm>
                <a:off x="12980" y="11404"/>
                <a:ext cx="793" cy="746"/>
              </a:xfrm>
              <a:prstGeom prst="ellipse">
                <a:avLst/>
              </a:pr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2438" name="Rectangle 83"/>
            <p:cNvSpPr>
              <a:spLocks noChangeArrowheads="1"/>
            </p:cNvSpPr>
            <p:nvPr/>
          </p:nvSpPr>
          <p:spPr bwMode="auto">
            <a:xfrm>
              <a:off x="2373290" y="4564699"/>
              <a:ext cx="368512" cy="263326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39" name="Rectangle 84"/>
            <p:cNvSpPr>
              <a:spLocks noChangeArrowheads="1"/>
            </p:cNvSpPr>
            <p:nvPr/>
          </p:nvSpPr>
          <p:spPr bwMode="auto">
            <a:xfrm>
              <a:off x="2373060" y="4564903"/>
              <a:ext cx="368570" cy="263326"/>
            </a:xfrm>
            <a:prstGeom prst="rect">
              <a:avLst/>
            </a:prstGeom>
            <a:solidFill>
              <a:srgbClr val="A5A5A5">
                <a:lumMod val="20000"/>
                <a:lumOff val="80000"/>
              </a:srgbClr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40" name="Rectangle 85"/>
            <p:cNvSpPr>
              <a:spLocks noChangeArrowheads="1"/>
            </p:cNvSpPr>
            <p:nvPr/>
          </p:nvSpPr>
          <p:spPr bwMode="auto">
            <a:xfrm>
              <a:off x="2458910" y="4625006"/>
              <a:ext cx="260596" cy="139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AM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441" name="Picture 86"/>
            <p:cNvPicPr>
              <a:picLocks noChangeAspect="1"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1734" y="4733042"/>
              <a:ext cx="636751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42" name="Picture 87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1734" y="4733042"/>
              <a:ext cx="636751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43" name="Rectangle 88"/>
            <p:cNvSpPr>
              <a:spLocks noChangeArrowheads="1"/>
            </p:cNvSpPr>
            <p:nvPr/>
          </p:nvSpPr>
          <p:spPr bwMode="auto">
            <a:xfrm>
              <a:off x="4153905" y="4639148"/>
              <a:ext cx="368512" cy="261150"/>
            </a:xfrm>
            <a:prstGeom prst="rect">
              <a:avLst/>
            </a:prstGeom>
            <a:solidFill>
              <a:srgbClr val="99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44" name="Rectangle 89"/>
            <p:cNvSpPr>
              <a:spLocks noChangeArrowheads="1"/>
            </p:cNvSpPr>
            <p:nvPr/>
          </p:nvSpPr>
          <p:spPr bwMode="auto">
            <a:xfrm>
              <a:off x="4153905" y="4639148"/>
              <a:ext cx="368512" cy="261150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45" name="Rectangle 90"/>
            <p:cNvSpPr>
              <a:spLocks noChangeArrowheads="1"/>
            </p:cNvSpPr>
            <p:nvPr/>
          </p:nvSpPr>
          <p:spPr bwMode="auto">
            <a:xfrm>
              <a:off x="4253949" y="4697280"/>
              <a:ext cx="255884" cy="1370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UP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446" name="Picture 91"/>
            <p:cNvPicPr>
              <a:picLocks noChangeAspect="1" noChangeArrowheads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8170" y="5485217"/>
              <a:ext cx="638532" cy="278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47" name="Picture 92"/>
            <p:cNvPicPr>
              <a:picLocks noChangeAspect="1" noChangeArrowheads="1"/>
            </p:cNvPicPr>
            <p:nvPr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8170" y="5485217"/>
              <a:ext cx="638532" cy="278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48" name="Rectangle 93"/>
            <p:cNvSpPr>
              <a:spLocks noChangeArrowheads="1"/>
            </p:cNvSpPr>
            <p:nvPr/>
          </p:nvSpPr>
          <p:spPr bwMode="auto">
            <a:xfrm>
              <a:off x="4162122" y="5434496"/>
              <a:ext cx="368512" cy="264413"/>
            </a:xfrm>
            <a:prstGeom prst="rect">
              <a:avLst/>
            </a:prstGeom>
            <a:solidFill>
              <a:srgbClr val="008F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49" name="Rectangle 94"/>
            <p:cNvSpPr>
              <a:spLocks noChangeArrowheads="1"/>
            </p:cNvSpPr>
            <p:nvPr/>
          </p:nvSpPr>
          <p:spPr bwMode="auto">
            <a:xfrm>
              <a:off x="4162122" y="5434496"/>
              <a:ext cx="368512" cy="264413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50" name="Rectangle 95"/>
            <p:cNvSpPr>
              <a:spLocks noChangeArrowheads="1"/>
            </p:cNvSpPr>
            <p:nvPr/>
          </p:nvSpPr>
          <p:spPr bwMode="auto">
            <a:xfrm>
              <a:off x="4261246" y="5493647"/>
              <a:ext cx="256229" cy="135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UP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pic>
          <p:nvPicPr>
            <p:cNvPr id="2451" name="Picture 101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2292" y="5126161"/>
              <a:ext cx="634855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52" name="Picture 102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2292" y="5126161"/>
              <a:ext cx="634855" cy="2795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53" name="Rectangle 103"/>
            <p:cNvSpPr>
              <a:spLocks noChangeArrowheads="1"/>
            </p:cNvSpPr>
            <p:nvPr/>
          </p:nvSpPr>
          <p:spPr bwMode="auto">
            <a:xfrm>
              <a:off x="2615325" y="5031179"/>
              <a:ext cx="366673" cy="262238"/>
            </a:xfrm>
            <a:prstGeom prst="rect">
              <a:avLst/>
            </a:prstGeom>
            <a:solidFill>
              <a:srgbClr val="5C88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54" name="Rectangle 104"/>
            <p:cNvSpPr>
              <a:spLocks noChangeArrowheads="1"/>
            </p:cNvSpPr>
            <p:nvPr/>
          </p:nvSpPr>
          <p:spPr bwMode="auto">
            <a:xfrm>
              <a:off x="2615325" y="5031179"/>
              <a:ext cx="366673" cy="262238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55" name="Rectangle 105"/>
            <p:cNvSpPr>
              <a:spLocks noChangeArrowheads="1"/>
            </p:cNvSpPr>
            <p:nvPr/>
          </p:nvSpPr>
          <p:spPr bwMode="auto">
            <a:xfrm>
              <a:off x="2708243" y="5090330"/>
              <a:ext cx="271399" cy="1166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NR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56" name="Rectangle 106"/>
            <p:cNvSpPr>
              <a:spLocks noChangeArrowheads="1"/>
            </p:cNvSpPr>
            <p:nvPr/>
          </p:nvSpPr>
          <p:spPr bwMode="auto">
            <a:xfrm>
              <a:off x="2213944" y="5321497"/>
              <a:ext cx="368570" cy="263326"/>
            </a:xfrm>
            <a:prstGeom prst="rect">
              <a:avLst/>
            </a:prstGeom>
            <a:solidFill>
              <a:srgbClr val="5C88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57" name="Rectangle 107"/>
            <p:cNvSpPr>
              <a:spLocks noChangeArrowheads="1"/>
            </p:cNvSpPr>
            <p:nvPr/>
          </p:nvSpPr>
          <p:spPr bwMode="auto">
            <a:xfrm>
              <a:off x="2213944" y="5321497"/>
              <a:ext cx="368570" cy="263326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58" name="Rectangle 108"/>
            <p:cNvSpPr>
              <a:spLocks noChangeArrowheads="1"/>
            </p:cNvSpPr>
            <p:nvPr/>
          </p:nvSpPr>
          <p:spPr bwMode="auto">
            <a:xfrm>
              <a:off x="2266390" y="5416525"/>
              <a:ext cx="346561" cy="115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AMF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grpSp>
          <p:nvGrpSpPr>
            <p:cNvPr id="2459" name="Group 109"/>
            <p:cNvGrpSpPr>
              <a:grpSpLocks/>
            </p:cNvGrpSpPr>
            <p:nvPr/>
          </p:nvGrpSpPr>
          <p:grpSpPr bwMode="auto">
            <a:xfrm>
              <a:off x="596727" y="5272612"/>
              <a:ext cx="255367" cy="425278"/>
              <a:chOff x="0" y="27538"/>
              <a:chExt cx="4445" cy="6255"/>
            </a:xfrm>
            <a:solidFill>
              <a:schemeClr val="bg1"/>
            </a:solidFill>
          </p:grpSpPr>
          <p:sp>
            <p:nvSpPr>
              <p:cNvPr id="2466" name="Freeform 116"/>
              <p:cNvSpPr>
                <a:spLocks noEditPoints="1"/>
              </p:cNvSpPr>
              <p:nvPr/>
            </p:nvSpPr>
            <p:spPr bwMode="auto">
              <a:xfrm>
                <a:off x="0" y="28475"/>
                <a:ext cx="3286" cy="5318"/>
              </a:xfrm>
              <a:custGeom>
                <a:avLst/>
                <a:gdLst>
                  <a:gd name="T0" fmla="*/ 2147483646 w 1680"/>
                  <a:gd name="T1" fmla="*/ 2147483646 h 2720"/>
                  <a:gd name="T2" fmla="*/ 2147483646 w 1680"/>
                  <a:gd name="T3" fmla="*/ 2147483646 h 2720"/>
                  <a:gd name="T4" fmla="*/ 2147483646 w 1680"/>
                  <a:gd name="T5" fmla="*/ 2147483646 h 2720"/>
                  <a:gd name="T6" fmla="*/ 2147483646 w 1680"/>
                  <a:gd name="T7" fmla="*/ 2147483646 h 2720"/>
                  <a:gd name="T8" fmla="*/ 2147483646 w 1680"/>
                  <a:gd name="T9" fmla="*/ 2147483646 h 2720"/>
                  <a:gd name="T10" fmla="*/ 2147483646 w 1680"/>
                  <a:gd name="T11" fmla="*/ 2147483646 h 2720"/>
                  <a:gd name="T12" fmla="*/ 2147483646 w 1680"/>
                  <a:gd name="T13" fmla="*/ 2147483646 h 2720"/>
                  <a:gd name="T14" fmla="*/ 2147483646 w 1680"/>
                  <a:gd name="T15" fmla="*/ 2147483646 h 2720"/>
                  <a:gd name="T16" fmla="*/ 2147483646 w 1680"/>
                  <a:gd name="T17" fmla="*/ 2147483646 h 2720"/>
                  <a:gd name="T18" fmla="*/ 2147483646 w 1680"/>
                  <a:gd name="T19" fmla="*/ 2147483646 h 2720"/>
                  <a:gd name="T20" fmla="*/ 2147483646 w 1680"/>
                  <a:gd name="T21" fmla="*/ 0 h 2720"/>
                  <a:gd name="T22" fmla="*/ 2147483646 w 1680"/>
                  <a:gd name="T23" fmla="*/ 0 h 2720"/>
                  <a:gd name="T24" fmla="*/ 2147483646 w 1680"/>
                  <a:gd name="T25" fmla="*/ 2147483646 h 2720"/>
                  <a:gd name="T26" fmla="*/ 2147483646 w 1680"/>
                  <a:gd name="T27" fmla="*/ 2147483646 h 2720"/>
                  <a:gd name="T28" fmla="*/ 2147483646 w 1680"/>
                  <a:gd name="T29" fmla="*/ 2147483646 h 2720"/>
                  <a:gd name="T30" fmla="*/ 2147483646 w 1680"/>
                  <a:gd name="T31" fmla="*/ 2147483646 h 2720"/>
                  <a:gd name="T32" fmla="*/ 0 w 1680"/>
                  <a:gd name="T33" fmla="*/ 2147483646 h 2720"/>
                  <a:gd name="T34" fmla="*/ 0 w 1680"/>
                  <a:gd name="T35" fmla="*/ 2147483646 h 2720"/>
                  <a:gd name="T36" fmla="*/ 2147483646 w 1680"/>
                  <a:gd name="T37" fmla="*/ 0 h 27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80"/>
                  <a:gd name="T58" fmla="*/ 0 h 2720"/>
                  <a:gd name="T59" fmla="*/ 1680 w 1680"/>
                  <a:gd name="T60" fmla="*/ 2720 h 272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80" h="2720">
                    <a:moveTo>
                      <a:pt x="1551" y="357"/>
                    </a:moveTo>
                    <a:cubicBezTo>
                      <a:pt x="148" y="340"/>
                      <a:pt x="148" y="340"/>
                      <a:pt x="148" y="340"/>
                    </a:cubicBezTo>
                    <a:cubicBezTo>
                      <a:pt x="130" y="2380"/>
                      <a:pt x="130" y="2380"/>
                      <a:pt x="130" y="2380"/>
                    </a:cubicBezTo>
                    <a:cubicBezTo>
                      <a:pt x="1551" y="2380"/>
                      <a:pt x="1551" y="2380"/>
                      <a:pt x="1551" y="2380"/>
                    </a:cubicBezTo>
                    <a:lnTo>
                      <a:pt x="1551" y="357"/>
                    </a:lnTo>
                    <a:close/>
                    <a:moveTo>
                      <a:pt x="942" y="2542"/>
                    </a:moveTo>
                    <a:cubicBezTo>
                      <a:pt x="942" y="2494"/>
                      <a:pt x="905" y="2445"/>
                      <a:pt x="831" y="2445"/>
                    </a:cubicBezTo>
                    <a:cubicBezTo>
                      <a:pt x="776" y="2445"/>
                      <a:pt x="739" y="2494"/>
                      <a:pt x="739" y="2542"/>
                    </a:cubicBezTo>
                    <a:cubicBezTo>
                      <a:pt x="739" y="2591"/>
                      <a:pt x="776" y="2640"/>
                      <a:pt x="831" y="2640"/>
                    </a:cubicBezTo>
                    <a:cubicBezTo>
                      <a:pt x="905" y="2640"/>
                      <a:pt x="942" y="2591"/>
                      <a:pt x="942" y="2542"/>
                    </a:cubicBezTo>
                    <a:close/>
                    <a:moveTo>
                      <a:pt x="296" y="0"/>
                    </a:moveTo>
                    <a:cubicBezTo>
                      <a:pt x="1404" y="0"/>
                      <a:pt x="1404" y="0"/>
                      <a:pt x="1404" y="0"/>
                    </a:cubicBezTo>
                    <a:cubicBezTo>
                      <a:pt x="1551" y="0"/>
                      <a:pt x="1680" y="114"/>
                      <a:pt x="1680" y="260"/>
                    </a:cubicBezTo>
                    <a:cubicBezTo>
                      <a:pt x="1680" y="2461"/>
                      <a:pt x="1680" y="2461"/>
                      <a:pt x="1680" y="2461"/>
                    </a:cubicBezTo>
                    <a:cubicBezTo>
                      <a:pt x="1680" y="2607"/>
                      <a:pt x="1551" y="2720"/>
                      <a:pt x="1385" y="2720"/>
                    </a:cubicBezTo>
                    <a:cubicBezTo>
                      <a:pt x="296" y="2720"/>
                      <a:pt x="296" y="2720"/>
                      <a:pt x="296" y="2720"/>
                    </a:cubicBezTo>
                    <a:cubicBezTo>
                      <a:pt x="130" y="2720"/>
                      <a:pt x="0" y="2607"/>
                      <a:pt x="0" y="2461"/>
                    </a:cubicBezTo>
                    <a:cubicBezTo>
                      <a:pt x="0" y="260"/>
                      <a:pt x="0" y="260"/>
                      <a:pt x="0" y="260"/>
                    </a:cubicBezTo>
                    <a:cubicBezTo>
                      <a:pt x="0" y="114"/>
                      <a:pt x="130" y="0"/>
                      <a:pt x="296" y="0"/>
                    </a:cubicBez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67" name="Freeform 117"/>
              <p:cNvSpPr>
                <a:spLocks/>
              </p:cNvSpPr>
              <p:nvPr/>
            </p:nvSpPr>
            <p:spPr bwMode="auto">
              <a:xfrm>
                <a:off x="3000" y="27538"/>
                <a:ext cx="1445" cy="1286"/>
              </a:xfrm>
              <a:custGeom>
                <a:avLst/>
                <a:gdLst>
                  <a:gd name="T0" fmla="*/ 2147483646 w 91"/>
                  <a:gd name="T1" fmla="*/ 2147483646 h 81"/>
                  <a:gd name="T2" fmla="*/ 2147483646 w 91"/>
                  <a:gd name="T3" fmla="*/ 2147483646 h 81"/>
                  <a:gd name="T4" fmla="*/ 2147483646 w 91"/>
                  <a:gd name="T5" fmla="*/ 2147483646 h 81"/>
                  <a:gd name="T6" fmla="*/ 2147483646 w 91"/>
                  <a:gd name="T7" fmla="*/ 2147483646 h 81"/>
                  <a:gd name="T8" fmla="*/ 2147483646 w 91"/>
                  <a:gd name="T9" fmla="*/ 2147483646 h 81"/>
                  <a:gd name="T10" fmla="*/ 2147483646 w 91"/>
                  <a:gd name="T11" fmla="*/ 2147483646 h 81"/>
                  <a:gd name="T12" fmla="*/ 2147483646 w 91"/>
                  <a:gd name="T13" fmla="*/ 2147483646 h 81"/>
                  <a:gd name="T14" fmla="*/ 2147483646 w 91"/>
                  <a:gd name="T15" fmla="*/ 2147483646 h 81"/>
                  <a:gd name="T16" fmla="*/ 2147483646 w 91"/>
                  <a:gd name="T17" fmla="*/ 2147483646 h 81"/>
                  <a:gd name="T18" fmla="*/ 2147483646 w 91"/>
                  <a:gd name="T19" fmla="*/ 2147483646 h 81"/>
                  <a:gd name="T20" fmla="*/ 2147483646 w 91"/>
                  <a:gd name="T21" fmla="*/ 2147483646 h 81"/>
                  <a:gd name="T22" fmla="*/ 2147483646 w 91"/>
                  <a:gd name="T23" fmla="*/ 2147483646 h 81"/>
                  <a:gd name="T24" fmla="*/ 2147483646 w 91"/>
                  <a:gd name="T25" fmla="*/ 2147483646 h 81"/>
                  <a:gd name="T26" fmla="*/ 2147483646 w 91"/>
                  <a:gd name="T27" fmla="*/ 2147483646 h 81"/>
                  <a:gd name="T28" fmla="*/ 2147483646 w 91"/>
                  <a:gd name="T29" fmla="*/ 2147483646 h 81"/>
                  <a:gd name="T30" fmla="*/ 2147483646 w 91"/>
                  <a:gd name="T31" fmla="*/ 2147483646 h 81"/>
                  <a:gd name="T32" fmla="*/ 2147483646 w 91"/>
                  <a:gd name="T33" fmla="*/ 2147483646 h 81"/>
                  <a:gd name="T34" fmla="*/ 2147483646 w 91"/>
                  <a:gd name="T35" fmla="*/ 2147483646 h 81"/>
                  <a:gd name="T36" fmla="*/ 2147483646 w 91"/>
                  <a:gd name="T37" fmla="*/ 2147483646 h 81"/>
                  <a:gd name="T38" fmla="*/ 2147483646 w 91"/>
                  <a:gd name="T39" fmla="*/ 2147483646 h 81"/>
                  <a:gd name="T40" fmla="*/ 2147483646 w 91"/>
                  <a:gd name="T41" fmla="*/ 2147483646 h 81"/>
                  <a:gd name="T42" fmla="*/ 2147483646 w 91"/>
                  <a:gd name="T43" fmla="*/ 2147483646 h 81"/>
                  <a:gd name="T44" fmla="*/ 2147483646 w 91"/>
                  <a:gd name="T45" fmla="*/ 2147483646 h 81"/>
                  <a:gd name="T46" fmla="*/ 2147483646 w 91"/>
                  <a:gd name="T47" fmla="*/ 2147483646 h 81"/>
                  <a:gd name="T48" fmla="*/ 2147483646 w 91"/>
                  <a:gd name="T49" fmla="*/ 2147483646 h 81"/>
                  <a:gd name="T50" fmla="*/ 2147483646 w 91"/>
                  <a:gd name="T51" fmla="*/ 2147483646 h 81"/>
                  <a:gd name="T52" fmla="*/ 2147483646 w 91"/>
                  <a:gd name="T53" fmla="*/ 2147483646 h 81"/>
                  <a:gd name="T54" fmla="*/ 2147483646 w 91"/>
                  <a:gd name="T55" fmla="*/ 2147483646 h 81"/>
                  <a:gd name="T56" fmla="*/ 2147483646 w 91"/>
                  <a:gd name="T57" fmla="*/ 2147483646 h 81"/>
                  <a:gd name="T58" fmla="*/ 2147483646 w 91"/>
                  <a:gd name="T59" fmla="*/ 2147483646 h 81"/>
                  <a:gd name="T60" fmla="*/ 2147483646 w 91"/>
                  <a:gd name="T61" fmla="*/ 2147483646 h 81"/>
                  <a:gd name="T62" fmla="*/ 2147483646 w 91"/>
                  <a:gd name="T63" fmla="*/ 2147483646 h 81"/>
                  <a:gd name="T64" fmla="*/ 2147483646 w 91"/>
                  <a:gd name="T65" fmla="*/ 2147483646 h 81"/>
                  <a:gd name="T66" fmla="*/ 2147483646 w 91"/>
                  <a:gd name="T67" fmla="*/ 2147483646 h 81"/>
                  <a:gd name="T68" fmla="*/ 2147483646 w 91"/>
                  <a:gd name="T69" fmla="*/ 2147483646 h 81"/>
                  <a:gd name="T70" fmla="*/ 2147483646 w 91"/>
                  <a:gd name="T71" fmla="*/ 2147483646 h 81"/>
                  <a:gd name="T72" fmla="*/ 2147483646 w 91"/>
                  <a:gd name="T73" fmla="*/ 2147483646 h 81"/>
                  <a:gd name="T74" fmla="*/ 2147483646 w 91"/>
                  <a:gd name="T75" fmla="*/ 2147483646 h 81"/>
                  <a:gd name="T76" fmla="*/ 2147483646 w 91"/>
                  <a:gd name="T77" fmla="*/ 2147483646 h 81"/>
                  <a:gd name="T78" fmla="*/ 2147483646 w 91"/>
                  <a:gd name="T79" fmla="*/ 2147483646 h 81"/>
                  <a:gd name="T80" fmla="*/ 2147483646 w 91"/>
                  <a:gd name="T81" fmla="*/ 0 h 81"/>
                  <a:gd name="T82" fmla="*/ 2147483646 w 91"/>
                  <a:gd name="T83" fmla="*/ 0 h 81"/>
                  <a:gd name="T84" fmla="*/ 2147483646 w 91"/>
                  <a:gd name="T85" fmla="*/ 0 h 81"/>
                  <a:gd name="T86" fmla="*/ 2147483646 w 91"/>
                  <a:gd name="T87" fmla="*/ 2147483646 h 81"/>
                  <a:gd name="T88" fmla="*/ 2147483646 w 91"/>
                  <a:gd name="T89" fmla="*/ 2147483646 h 81"/>
                  <a:gd name="T90" fmla="*/ 0 w 91"/>
                  <a:gd name="T91" fmla="*/ 2147483646 h 81"/>
                  <a:gd name="T92" fmla="*/ 2147483646 w 91"/>
                  <a:gd name="T93" fmla="*/ 2147483646 h 81"/>
                  <a:gd name="T94" fmla="*/ 2147483646 w 91"/>
                  <a:gd name="T95" fmla="*/ 2147483646 h 81"/>
                  <a:gd name="T96" fmla="*/ 2147483646 w 91"/>
                  <a:gd name="T97" fmla="*/ 2147483646 h 8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91"/>
                  <a:gd name="T148" fmla="*/ 0 h 81"/>
                  <a:gd name="T149" fmla="*/ 91 w 91"/>
                  <a:gd name="T150" fmla="*/ 81 h 8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91" h="81">
                    <a:moveTo>
                      <a:pt x="4" y="18"/>
                    </a:moveTo>
                    <a:lnTo>
                      <a:pt x="4" y="18"/>
                    </a:lnTo>
                    <a:lnTo>
                      <a:pt x="12" y="18"/>
                    </a:lnTo>
                    <a:lnTo>
                      <a:pt x="19" y="18"/>
                    </a:lnTo>
                    <a:lnTo>
                      <a:pt x="23" y="20"/>
                    </a:lnTo>
                    <a:lnTo>
                      <a:pt x="29" y="22"/>
                    </a:lnTo>
                    <a:lnTo>
                      <a:pt x="34" y="25"/>
                    </a:lnTo>
                    <a:lnTo>
                      <a:pt x="41" y="28"/>
                    </a:lnTo>
                    <a:lnTo>
                      <a:pt x="46" y="30"/>
                    </a:lnTo>
                    <a:lnTo>
                      <a:pt x="51" y="34"/>
                    </a:lnTo>
                    <a:lnTo>
                      <a:pt x="52" y="36"/>
                    </a:lnTo>
                    <a:lnTo>
                      <a:pt x="57" y="41"/>
                    </a:lnTo>
                    <a:lnTo>
                      <a:pt x="62" y="44"/>
                    </a:lnTo>
                    <a:lnTo>
                      <a:pt x="64" y="50"/>
                    </a:lnTo>
                    <a:lnTo>
                      <a:pt x="66" y="54"/>
                    </a:lnTo>
                    <a:lnTo>
                      <a:pt x="69" y="60"/>
                    </a:lnTo>
                    <a:lnTo>
                      <a:pt x="71" y="64"/>
                    </a:lnTo>
                    <a:lnTo>
                      <a:pt x="71" y="71"/>
                    </a:lnTo>
                    <a:lnTo>
                      <a:pt x="71" y="76"/>
                    </a:lnTo>
                    <a:lnTo>
                      <a:pt x="71" y="78"/>
                    </a:lnTo>
                    <a:lnTo>
                      <a:pt x="73" y="81"/>
                    </a:lnTo>
                    <a:lnTo>
                      <a:pt x="76" y="81"/>
                    </a:lnTo>
                    <a:lnTo>
                      <a:pt x="87" y="81"/>
                    </a:lnTo>
                    <a:lnTo>
                      <a:pt x="89" y="81"/>
                    </a:lnTo>
                    <a:lnTo>
                      <a:pt x="91" y="78"/>
                    </a:lnTo>
                    <a:lnTo>
                      <a:pt x="91" y="71"/>
                    </a:lnTo>
                    <a:lnTo>
                      <a:pt x="91" y="62"/>
                    </a:lnTo>
                    <a:lnTo>
                      <a:pt x="89" y="56"/>
                    </a:lnTo>
                    <a:lnTo>
                      <a:pt x="87" y="48"/>
                    </a:lnTo>
                    <a:lnTo>
                      <a:pt x="84" y="42"/>
                    </a:lnTo>
                    <a:lnTo>
                      <a:pt x="80" y="36"/>
                    </a:lnTo>
                    <a:lnTo>
                      <a:pt x="76" y="30"/>
                    </a:lnTo>
                    <a:lnTo>
                      <a:pt x="69" y="25"/>
                    </a:lnTo>
                    <a:lnTo>
                      <a:pt x="66" y="22"/>
                    </a:lnTo>
                    <a:lnTo>
                      <a:pt x="59" y="16"/>
                    </a:lnTo>
                    <a:lnTo>
                      <a:pt x="52" y="14"/>
                    </a:lnTo>
                    <a:lnTo>
                      <a:pt x="46" y="10"/>
                    </a:lnTo>
                    <a:lnTo>
                      <a:pt x="39" y="6"/>
                    </a:lnTo>
                    <a:lnTo>
                      <a:pt x="29" y="4"/>
                    </a:lnTo>
                    <a:lnTo>
                      <a:pt x="23" y="2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2" y="4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2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468" name="Freeform 118"/>
              <p:cNvSpPr>
                <a:spLocks/>
              </p:cNvSpPr>
              <p:nvPr/>
            </p:nvSpPr>
            <p:spPr bwMode="auto">
              <a:xfrm>
                <a:off x="3095" y="28031"/>
                <a:ext cx="826" cy="793"/>
              </a:xfrm>
              <a:custGeom>
                <a:avLst/>
                <a:gdLst>
                  <a:gd name="T0" fmla="*/ 2147483646 w 52"/>
                  <a:gd name="T1" fmla="*/ 2147483646 h 50"/>
                  <a:gd name="T2" fmla="*/ 2147483646 w 52"/>
                  <a:gd name="T3" fmla="*/ 2147483646 h 50"/>
                  <a:gd name="T4" fmla="*/ 2147483646 w 52"/>
                  <a:gd name="T5" fmla="*/ 2147483646 h 50"/>
                  <a:gd name="T6" fmla="*/ 2147483646 w 52"/>
                  <a:gd name="T7" fmla="*/ 2147483646 h 50"/>
                  <a:gd name="T8" fmla="*/ 2147483646 w 52"/>
                  <a:gd name="T9" fmla="*/ 2147483646 h 50"/>
                  <a:gd name="T10" fmla="*/ 2147483646 w 52"/>
                  <a:gd name="T11" fmla="*/ 2147483646 h 50"/>
                  <a:gd name="T12" fmla="*/ 2147483646 w 52"/>
                  <a:gd name="T13" fmla="*/ 2147483646 h 50"/>
                  <a:gd name="T14" fmla="*/ 2147483646 w 52"/>
                  <a:gd name="T15" fmla="*/ 2147483646 h 50"/>
                  <a:gd name="T16" fmla="*/ 2147483646 w 52"/>
                  <a:gd name="T17" fmla="*/ 2147483646 h 50"/>
                  <a:gd name="T18" fmla="*/ 2147483646 w 52"/>
                  <a:gd name="T19" fmla="*/ 2147483646 h 50"/>
                  <a:gd name="T20" fmla="*/ 2147483646 w 52"/>
                  <a:gd name="T21" fmla="*/ 2147483646 h 50"/>
                  <a:gd name="T22" fmla="*/ 2147483646 w 52"/>
                  <a:gd name="T23" fmla="*/ 2147483646 h 50"/>
                  <a:gd name="T24" fmla="*/ 2147483646 w 52"/>
                  <a:gd name="T25" fmla="*/ 2147483646 h 50"/>
                  <a:gd name="T26" fmla="*/ 2147483646 w 52"/>
                  <a:gd name="T27" fmla="*/ 2147483646 h 50"/>
                  <a:gd name="T28" fmla="*/ 2147483646 w 52"/>
                  <a:gd name="T29" fmla="*/ 2147483646 h 50"/>
                  <a:gd name="T30" fmla="*/ 2147483646 w 52"/>
                  <a:gd name="T31" fmla="*/ 2147483646 h 50"/>
                  <a:gd name="T32" fmla="*/ 2147483646 w 52"/>
                  <a:gd name="T33" fmla="*/ 2147483646 h 50"/>
                  <a:gd name="T34" fmla="*/ 2147483646 w 52"/>
                  <a:gd name="T35" fmla="*/ 2147483646 h 50"/>
                  <a:gd name="T36" fmla="*/ 2147483646 w 52"/>
                  <a:gd name="T37" fmla="*/ 2147483646 h 50"/>
                  <a:gd name="T38" fmla="*/ 2147483646 w 52"/>
                  <a:gd name="T39" fmla="*/ 2147483646 h 50"/>
                  <a:gd name="T40" fmla="*/ 2147483646 w 52"/>
                  <a:gd name="T41" fmla="*/ 2147483646 h 50"/>
                  <a:gd name="T42" fmla="*/ 2147483646 w 52"/>
                  <a:gd name="T43" fmla="*/ 2147483646 h 50"/>
                  <a:gd name="T44" fmla="*/ 2147483646 w 52"/>
                  <a:gd name="T45" fmla="*/ 0 h 50"/>
                  <a:gd name="T46" fmla="*/ 2147483646 w 52"/>
                  <a:gd name="T47" fmla="*/ 0 h 50"/>
                  <a:gd name="T48" fmla="*/ 2147483646 w 52"/>
                  <a:gd name="T49" fmla="*/ 0 h 50"/>
                  <a:gd name="T50" fmla="*/ 2147483646 w 52"/>
                  <a:gd name="T51" fmla="*/ 0 h 50"/>
                  <a:gd name="T52" fmla="*/ 2147483646 w 52"/>
                  <a:gd name="T53" fmla="*/ 2147483646 h 50"/>
                  <a:gd name="T54" fmla="*/ 0 w 52"/>
                  <a:gd name="T55" fmla="*/ 2147483646 h 50"/>
                  <a:gd name="T56" fmla="*/ 0 w 52"/>
                  <a:gd name="T57" fmla="*/ 2147483646 h 50"/>
                  <a:gd name="T58" fmla="*/ 2147483646 w 52"/>
                  <a:gd name="T59" fmla="*/ 2147483646 h 50"/>
                  <a:gd name="T60" fmla="*/ 2147483646 w 52"/>
                  <a:gd name="T61" fmla="*/ 2147483646 h 50"/>
                  <a:gd name="T62" fmla="*/ 2147483646 w 52"/>
                  <a:gd name="T63" fmla="*/ 2147483646 h 50"/>
                  <a:gd name="T64" fmla="*/ 2147483646 w 52"/>
                  <a:gd name="T65" fmla="*/ 2147483646 h 50"/>
                  <a:gd name="T66" fmla="*/ 2147483646 w 52"/>
                  <a:gd name="T67" fmla="*/ 2147483646 h 50"/>
                  <a:gd name="T68" fmla="*/ 2147483646 w 52"/>
                  <a:gd name="T69" fmla="*/ 2147483646 h 50"/>
                  <a:gd name="T70" fmla="*/ 2147483646 w 52"/>
                  <a:gd name="T71" fmla="*/ 2147483646 h 50"/>
                  <a:gd name="T72" fmla="*/ 2147483646 w 52"/>
                  <a:gd name="T73" fmla="*/ 2147483646 h 50"/>
                  <a:gd name="T74" fmla="*/ 2147483646 w 52"/>
                  <a:gd name="T75" fmla="*/ 2147483646 h 50"/>
                  <a:gd name="T76" fmla="*/ 2147483646 w 52"/>
                  <a:gd name="T77" fmla="*/ 2147483646 h 50"/>
                  <a:gd name="T78" fmla="*/ 2147483646 w 52"/>
                  <a:gd name="T79" fmla="*/ 2147483646 h 50"/>
                  <a:gd name="T80" fmla="*/ 2147483646 w 52"/>
                  <a:gd name="T81" fmla="*/ 2147483646 h 50"/>
                  <a:gd name="T82" fmla="*/ 2147483646 w 52"/>
                  <a:gd name="T83" fmla="*/ 2147483646 h 5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52"/>
                  <a:gd name="T127" fmla="*/ 0 h 50"/>
                  <a:gd name="T128" fmla="*/ 52 w 52"/>
                  <a:gd name="T129" fmla="*/ 50 h 5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52" h="50">
                    <a:moveTo>
                      <a:pt x="33" y="47"/>
                    </a:moveTo>
                    <a:lnTo>
                      <a:pt x="33" y="47"/>
                    </a:lnTo>
                    <a:lnTo>
                      <a:pt x="33" y="50"/>
                    </a:lnTo>
                    <a:lnTo>
                      <a:pt x="35" y="50"/>
                    </a:lnTo>
                    <a:lnTo>
                      <a:pt x="47" y="50"/>
                    </a:lnTo>
                    <a:lnTo>
                      <a:pt x="49" y="50"/>
                    </a:lnTo>
                    <a:lnTo>
                      <a:pt x="49" y="47"/>
                    </a:lnTo>
                    <a:lnTo>
                      <a:pt x="52" y="45"/>
                    </a:lnTo>
                    <a:lnTo>
                      <a:pt x="52" y="41"/>
                    </a:lnTo>
                    <a:lnTo>
                      <a:pt x="49" y="38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7" y="25"/>
                    </a:lnTo>
                    <a:lnTo>
                      <a:pt x="45" y="21"/>
                    </a:lnTo>
                    <a:lnTo>
                      <a:pt x="42" y="17"/>
                    </a:lnTo>
                    <a:lnTo>
                      <a:pt x="38" y="15"/>
                    </a:lnTo>
                    <a:lnTo>
                      <a:pt x="38" y="13"/>
                    </a:lnTo>
                    <a:lnTo>
                      <a:pt x="33" y="9"/>
                    </a:lnTo>
                    <a:lnTo>
                      <a:pt x="31" y="6"/>
                    </a:lnTo>
                    <a:lnTo>
                      <a:pt x="26" y="5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4" y="0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5" y="19"/>
                    </a:lnTo>
                    <a:lnTo>
                      <a:pt x="9" y="19"/>
                    </a:lnTo>
                    <a:lnTo>
                      <a:pt x="14" y="21"/>
                    </a:lnTo>
                    <a:lnTo>
                      <a:pt x="19" y="23"/>
                    </a:lnTo>
                    <a:lnTo>
                      <a:pt x="23" y="25"/>
                    </a:lnTo>
                    <a:lnTo>
                      <a:pt x="23" y="27"/>
                    </a:lnTo>
                    <a:lnTo>
                      <a:pt x="28" y="31"/>
                    </a:lnTo>
                    <a:lnTo>
                      <a:pt x="28" y="35"/>
                    </a:lnTo>
                    <a:lnTo>
                      <a:pt x="31" y="39"/>
                    </a:lnTo>
                    <a:lnTo>
                      <a:pt x="31" y="45"/>
                    </a:lnTo>
                    <a:lnTo>
                      <a:pt x="33" y="4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2460" name="Rectangle 110"/>
            <p:cNvSpPr>
              <a:spLocks noChangeArrowheads="1"/>
            </p:cNvSpPr>
            <p:nvPr/>
          </p:nvSpPr>
          <p:spPr bwMode="auto">
            <a:xfrm>
              <a:off x="1357741" y="4522817"/>
              <a:ext cx="249965" cy="1111706"/>
            </a:xfrm>
            <a:prstGeom prst="rect">
              <a:avLst/>
            </a:prstGeom>
            <a:solidFill>
              <a:srgbClr val="70AD47">
                <a:lumMod val="40000"/>
                <a:lumOff val="60000"/>
              </a:srgbClr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61" name="Rectangle 111"/>
            <p:cNvSpPr>
              <a:spLocks noChangeArrowheads="1"/>
            </p:cNvSpPr>
            <p:nvPr/>
          </p:nvSpPr>
          <p:spPr bwMode="auto">
            <a:xfrm>
              <a:off x="1422387" y="5004391"/>
              <a:ext cx="218361" cy="167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AN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62" name="Rectangle 112"/>
            <p:cNvSpPr>
              <a:spLocks noChangeArrowheads="1"/>
            </p:cNvSpPr>
            <p:nvPr/>
          </p:nvSpPr>
          <p:spPr bwMode="auto">
            <a:xfrm>
              <a:off x="4142067" y="3879427"/>
              <a:ext cx="369432" cy="262238"/>
            </a:xfrm>
            <a:prstGeom prst="rect">
              <a:avLst/>
            </a:prstGeom>
            <a:solidFill>
              <a:srgbClr val="C0E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63" name="Rectangle 113"/>
            <p:cNvSpPr>
              <a:spLocks noChangeArrowheads="1"/>
            </p:cNvSpPr>
            <p:nvPr/>
          </p:nvSpPr>
          <p:spPr bwMode="auto">
            <a:xfrm>
              <a:off x="4237514" y="3933343"/>
              <a:ext cx="249391" cy="134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UPF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64" name="Freeform 114"/>
            <p:cNvSpPr>
              <a:spLocks/>
            </p:cNvSpPr>
            <p:nvPr/>
          </p:nvSpPr>
          <p:spPr bwMode="auto">
            <a:xfrm>
              <a:off x="5969458" y="4454759"/>
              <a:ext cx="675941" cy="432825"/>
            </a:xfrm>
            <a:custGeom>
              <a:avLst/>
              <a:gdLst>
                <a:gd name="T0" fmla="*/ 2147483646 w 741"/>
                <a:gd name="T1" fmla="*/ 2147483646 h 401"/>
                <a:gd name="T2" fmla="*/ 2147483646 w 741"/>
                <a:gd name="T3" fmla="*/ 2147483646 h 401"/>
                <a:gd name="T4" fmla="*/ 2147483646 w 741"/>
                <a:gd name="T5" fmla="*/ 2147483646 h 401"/>
                <a:gd name="T6" fmla="*/ 2147483646 w 741"/>
                <a:gd name="T7" fmla="*/ 2147483646 h 401"/>
                <a:gd name="T8" fmla="*/ 2147483646 w 741"/>
                <a:gd name="T9" fmla="*/ 2147483646 h 401"/>
                <a:gd name="T10" fmla="*/ 2147483646 w 741"/>
                <a:gd name="T11" fmla="*/ 0 h 401"/>
                <a:gd name="T12" fmla="*/ 2147483646 w 741"/>
                <a:gd name="T13" fmla="*/ 2147483646 h 401"/>
                <a:gd name="T14" fmla="*/ 0 w 741"/>
                <a:gd name="T15" fmla="*/ 2147483646 h 401"/>
                <a:gd name="T16" fmla="*/ 2147483646 w 741"/>
                <a:gd name="T17" fmla="*/ 2147483646 h 401"/>
                <a:gd name="T18" fmla="*/ 2147483646 w 741"/>
                <a:gd name="T19" fmla="*/ 2147483646 h 401"/>
                <a:gd name="T20" fmla="*/ 2147483646 w 741"/>
                <a:gd name="T21" fmla="*/ 2147483646 h 40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41"/>
                <a:gd name="T34" fmla="*/ 0 h 401"/>
                <a:gd name="T35" fmla="*/ 741 w 741"/>
                <a:gd name="T36" fmla="*/ 401 h 40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41" h="401">
                  <a:moveTo>
                    <a:pt x="308" y="376"/>
                  </a:moveTo>
                  <a:cubicBezTo>
                    <a:pt x="339" y="391"/>
                    <a:pt x="379" y="401"/>
                    <a:pt x="420" y="401"/>
                  </a:cubicBezTo>
                  <a:cubicBezTo>
                    <a:pt x="488" y="401"/>
                    <a:pt x="545" y="379"/>
                    <a:pt x="579" y="344"/>
                  </a:cubicBezTo>
                  <a:cubicBezTo>
                    <a:pt x="670" y="335"/>
                    <a:pt x="741" y="279"/>
                    <a:pt x="741" y="210"/>
                  </a:cubicBezTo>
                  <a:cubicBezTo>
                    <a:pt x="741" y="135"/>
                    <a:pt x="657" y="72"/>
                    <a:pt x="552" y="72"/>
                  </a:cubicBezTo>
                  <a:cubicBezTo>
                    <a:pt x="525" y="31"/>
                    <a:pt x="454" y="0"/>
                    <a:pt x="369" y="0"/>
                  </a:cubicBezTo>
                  <a:cubicBezTo>
                    <a:pt x="285" y="0"/>
                    <a:pt x="214" y="31"/>
                    <a:pt x="186" y="72"/>
                  </a:cubicBezTo>
                  <a:cubicBezTo>
                    <a:pt x="81" y="72"/>
                    <a:pt x="0" y="129"/>
                    <a:pt x="0" y="197"/>
                  </a:cubicBezTo>
                  <a:cubicBezTo>
                    <a:pt x="0" y="244"/>
                    <a:pt x="41" y="285"/>
                    <a:pt x="98" y="307"/>
                  </a:cubicBezTo>
                  <a:cubicBezTo>
                    <a:pt x="105" y="341"/>
                    <a:pt x="142" y="370"/>
                    <a:pt x="193" y="379"/>
                  </a:cubicBezTo>
                  <a:cubicBezTo>
                    <a:pt x="193" y="379"/>
                    <a:pt x="254" y="391"/>
                    <a:pt x="308" y="376"/>
                  </a:cubicBezTo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58738">
              <a:solidFill>
                <a:srgbClr val="006699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65" name="Rectangle 115"/>
            <p:cNvSpPr>
              <a:spLocks noChangeArrowheads="1"/>
            </p:cNvSpPr>
            <p:nvPr/>
          </p:nvSpPr>
          <p:spPr bwMode="auto">
            <a:xfrm>
              <a:off x="6196955" y="4619635"/>
              <a:ext cx="397933" cy="21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1200" cap="none" spc="0" normalizeH="0" baseline="0" noProof="0">
                  <a:ln>
                    <a:noFill/>
                  </a:ln>
                  <a:solidFill>
                    <a:srgbClr val="006699"/>
                  </a:solidFill>
                  <a:effectLst/>
                  <a:uLnTx/>
                  <a:uFillTx/>
                  <a:latin typeface="Calibri" panose="020F0502020204030204" pitchFamily="34" charset="0"/>
                  <a:cs typeface="Arial" panose="020B0604020202020204" pitchFamily="34" charset="0"/>
                </a:rPr>
                <a:t>DN2</a:t>
              </a:r>
              <a:endParaRPr kumimoji="0" lang="zh-CN" altLang="en-US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</p:grpSp>
      <p:pic>
        <p:nvPicPr>
          <p:cNvPr id="2479" name="图片 2200">
            <a:extLst>
              <a:ext uri="{FF2B5EF4-FFF2-40B4-BE49-F238E27FC236}">
                <a16:creationId xmlns:a16="http://schemas.microsoft.com/office/drawing/2014/main" id="{2A56F411-F475-434C-A0A9-E2734C5F17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8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29">
                    <a14:imgEffect>
                      <a14:artisticGlowEdges/>
                    </a14:imgEffect>
                    <a14:imgEffect>
                      <a14:sharpenSoften amount="-42000"/>
                    </a14:imgEffect>
                    <a14:imgEffect>
                      <a14:brightnessContrast bright="-70000"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9457" b="12227"/>
          <a:stretch>
            <a:fillRect/>
          </a:stretch>
        </p:blipFill>
        <p:spPr bwMode="auto">
          <a:xfrm>
            <a:off x="8232719" y="2806552"/>
            <a:ext cx="1416992" cy="3809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9" name="组合 6148"/>
          <p:cNvGrpSpPr/>
          <p:nvPr/>
        </p:nvGrpSpPr>
        <p:grpSpPr>
          <a:xfrm>
            <a:off x="836274" y="5618636"/>
            <a:ext cx="6601213" cy="1077218"/>
            <a:chOff x="1028775" y="5704557"/>
            <a:chExt cx="6601213" cy="1077218"/>
          </a:xfrm>
        </p:grpSpPr>
        <p:grpSp>
          <p:nvGrpSpPr>
            <p:cNvPr id="2481" name="Group 4"/>
            <p:cNvGrpSpPr/>
            <p:nvPr/>
          </p:nvGrpSpPr>
          <p:grpSpPr>
            <a:xfrm>
              <a:off x="2239278" y="6037561"/>
              <a:ext cx="2334317" cy="376468"/>
              <a:chOff x="835447" y="2903595"/>
              <a:chExt cx="6515591" cy="1050806"/>
            </a:xfrm>
          </p:grpSpPr>
          <p:sp>
            <p:nvSpPr>
              <p:cNvPr id="2501" name="Freeform 24"/>
              <p:cNvSpPr/>
              <p:nvPr/>
            </p:nvSpPr>
            <p:spPr>
              <a:xfrm>
                <a:off x="3888351" y="2903595"/>
                <a:ext cx="1050805" cy="1050805"/>
              </a:xfrm>
              <a:custGeom>
                <a:avLst/>
                <a:gdLst>
                  <a:gd name="connsiteX0" fmla="*/ 139284 w 1050805"/>
                  <a:gd name="connsiteY0" fmla="*/ 401828 h 1050805"/>
                  <a:gd name="connsiteX1" fmla="*/ 401828 w 1050805"/>
                  <a:gd name="connsiteY1" fmla="*/ 401828 h 1050805"/>
                  <a:gd name="connsiteX2" fmla="*/ 401828 w 1050805"/>
                  <a:gd name="connsiteY2" fmla="*/ 139284 h 1050805"/>
                  <a:gd name="connsiteX3" fmla="*/ 648977 w 1050805"/>
                  <a:gd name="connsiteY3" fmla="*/ 139284 h 1050805"/>
                  <a:gd name="connsiteX4" fmla="*/ 648977 w 1050805"/>
                  <a:gd name="connsiteY4" fmla="*/ 401828 h 1050805"/>
                  <a:gd name="connsiteX5" fmla="*/ 911521 w 1050805"/>
                  <a:gd name="connsiteY5" fmla="*/ 401828 h 1050805"/>
                  <a:gd name="connsiteX6" fmla="*/ 911521 w 1050805"/>
                  <a:gd name="connsiteY6" fmla="*/ 648977 h 1050805"/>
                  <a:gd name="connsiteX7" fmla="*/ 648977 w 1050805"/>
                  <a:gd name="connsiteY7" fmla="*/ 648977 h 1050805"/>
                  <a:gd name="connsiteX8" fmla="*/ 648977 w 1050805"/>
                  <a:gd name="connsiteY8" fmla="*/ 911521 h 1050805"/>
                  <a:gd name="connsiteX9" fmla="*/ 401828 w 1050805"/>
                  <a:gd name="connsiteY9" fmla="*/ 911521 h 1050805"/>
                  <a:gd name="connsiteX10" fmla="*/ 401828 w 1050805"/>
                  <a:gd name="connsiteY10" fmla="*/ 648977 h 1050805"/>
                  <a:gd name="connsiteX11" fmla="*/ 139284 w 1050805"/>
                  <a:gd name="connsiteY11" fmla="*/ 648977 h 1050805"/>
                  <a:gd name="connsiteX12" fmla="*/ 139284 w 1050805"/>
                  <a:gd name="connsiteY12" fmla="*/ 401828 h 105080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1050805" h="1050805">
                    <a:moveTo>
                      <a:pt x="139284" y="401828"/>
                    </a:moveTo>
                    <a:lnTo>
                      <a:pt x="401828" y="401828"/>
                    </a:lnTo>
                    <a:lnTo>
                      <a:pt x="401828" y="139284"/>
                    </a:lnTo>
                    <a:lnTo>
                      <a:pt x="648977" y="139284"/>
                    </a:lnTo>
                    <a:lnTo>
                      <a:pt x="648977" y="401828"/>
                    </a:lnTo>
                    <a:lnTo>
                      <a:pt x="911521" y="401828"/>
                    </a:lnTo>
                    <a:lnTo>
                      <a:pt x="911521" y="648977"/>
                    </a:lnTo>
                    <a:lnTo>
                      <a:pt x="648977" y="648977"/>
                    </a:lnTo>
                    <a:lnTo>
                      <a:pt x="648977" y="911521"/>
                    </a:lnTo>
                    <a:lnTo>
                      <a:pt x="401828" y="911521"/>
                    </a:lnTo>
                    <a:lnTo>
                      <a:pt x="401828" y="648977"/>
                    </a:lnTo>
                    <a:lnTo>
                      <a:pt x="139284" y="648977"/>
                    </a:lnTo>
                    <a:lnTo>
                      <a:pt x="139284" y="401828"/>
                    </a:lnTo>
                    <a:close/>
                  </a:path>
                </a:pathLst>
              </a:custGeom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7559" tIns="368004" rIns="127559" bIns="368004" numCol="1" spcCol="1270" anchor="ctr" anchorCtr="0">
                <a:noAutofit/>
              </a:bodyPr>
              <a:lstStyle/>
              <a:p>
                <a:pPr algn="just" defTabSz="691515">
                  <a:lnSpc>
                    <a:spcPct val="120000"/>
                  </a:lnSpc>
                  <a:spcAft>
                    <a:spcPct val="35000"/>
                  </a:spcAft>
                </a:pPr>
                <a:endParaRPr lang="en-GB" sz="9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2503" name="Freeform 26"/>
              <p:cNvSpPr/>
              <p:nvPr/>
            </p:nvSpPr>
            <p:spPr>
              <a:xfrm>
                <a:off x="6300233" y="2903595"/>
                <a:ext cx="1050805" cy="1050805"/>
              </a:xfrm>
              <a:custGeom>
                <a:avLst/>
                <a:gdLst>
                  <a:gd name="connsiteX0" fmla="*/ 139284 w 1050805"/>
                  <a:gd name="connsiteY0" fmla="*/ 216466 h 1050805"/>
                  <a:gd name="connsiteX1" fmla="*/ 911521 w 1050805"/>
                  <a:gd name="connsiteY1" fmla="*/ 216466 h 1050805"/>
                  <a:gd name="connsiteX2" fmla="*/ 911521 w 1050805"/>
                  <a:gd name="connsiteY2" fmla="*/ 463615 h 1050805"/>
                  <a:gd name="connsiteX3" fmla="*/ 139284 w 1050805"/>
                  <a:gd name="connsiteY3" fmla="*/ 463615 h 1050805"/>
                  <a:gd name="connsiteX4" fmla="*/ 139284 w 1050805"/>
                  <a:gd name="connsiteY4" fmla="*/ 216466 h 1050805"/>
                  <a:gd name="connsiteX5" fmla="*/ 139284 w 1050805"/>
                  <a:gd name="connsiteY5" fmla="*/ 587190 h 1050805"/>
                  <a:gd name="connsiteX6" fmla="*/ 911521 w 1050805"/>
                  <a:gd name="connsiteY6" fmla="*/ 587190 h 1050805"/>
                  <a:gd name="connsiteX7" fmla="*/ 911521 w 1050805"/>
                  <a:gd name="connsiteY7" fmla="*/ 834339 h 1050805"/>
                  <a:gd name="connsiteX8" fmla="*/ 139284 w 1050805"/>
                  <a:gd name="connsiteY8" fmla="*/ 834339 h 1050805"/>
                  <a:gd name="connsiteX9" fmla="*/ 139284 w 1050805"/>
                  <a:gd name="connsiteY9" fmla="*/ 587190 h 105080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050805" h="1050805">
                    <a:moveTo>
                      <a:pt x="139284" y="216466"/>
                    </a:moveTo>
                    <a:lnTo>
                      <a:pt x="911521" y="216466"/>
                    </a:lnTo>
                    <a:lnTo>
                      <a:pt x="911521" y="463615"/>
                    </a:lnTo>
                    <a:lnTo>
                      <a:pt x="139284" y="463615"/>
                    </a:lnTo>
                    <a:lnTo>
                      <a:pt x="139284" y="216466"/>
                    </a:lnTo>
                    <a:close/>
                    <a:moveTo>
                      <a:pt x="139284" y="587190"/>
                    </a:moveTo>
                    <a:lnTo>
                      <a:pt x="911521" y="587190"/>
                    </a:lnTo>
                    <a:lnTo>
                      <a:pt x="911521" y="834339"/>
                    </a:lnTo>
                    <a:lnTo>
                      <a:pt x="139284" y="834339"/>
                    </a:lnTo>
                    <a:lnTo>
                      <a:pt x="139284" y="587190"/>
                    </a:lnTo>
                    <a:close/>
                  </a:path>
                </a:pathLst>
              </a:custGeom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7559" tIns="198245" rIns="127559" bIns="198245" numCol="1" spcCol="1270" anchor="ctr" anchorCtr="0">
                <a:noAutofit/>
              </a:bodyPr>
              <a:lstStyle/>
              <a:p>
                <a:pPr algn="just" defTabSz="1790700">
                  <a:lnSpc>
                    <a:spcPct val="120000"/>
                  </a:lnSpc>
                  <a:spcAft>
                    <a:spcPct val="35000"/>
                  </a:spcAft>
                </a:pPr>
                <a:endParaRPr lang="en-GB" sz="9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2506" name="Freeform 29"/>
              <p:cNvSpPr/>
              <p:nvPr/>
            </p:nvSpPr>
            <p:spPr>
              <a:xfrm>
                <a:off x="835447" y="2903596"/>
                <a:ext cx="1050805" cy="1050805"/>
              </a:xfrm>
              <a:custGeom>
                <a:avLst/>
                <a:gdLst>
                  <a:gd name="connsiteX0" fmla="*/ 139284 w 1050805"/>
                  <a:gd name="connsiteY0" fmla="*/ 401828 h 1050805"/>
                  <a:gd name="connsiteX1" fmla="*/ 401828 w 1050805"/>
                  <a:gd name="connsiteY1" fmla="*/ 401828 h 1050805"/>
                  <a:gd name="connsiteX2" fmla="*/ 401828 w 1050805"/>
                  <a:gd name="connsiteY2" fmla="*/ 139284 h 1050805"/>
                  <a:gd name="connsiteX3" fmla="*/ 648977 w 1050805"/>
                  <a:gd name="connsiteY3" fmla="*/ 139284 h 1050805"/>
                  <a:gd name="connsiteX4" fmla="*/ 648977 w 1050805"/>
                  <a:gd name="connsiteY4" fmla="*/ 401828 h 1050805"/>
                  <a:gd name="connsiteX5" fmla="*/ 911521 w 1050805"/>
                  <a:gd name="connsiteY5" fmla="*/ 401828 h 1050805"/>
                  <a:gd name="connsiteX6" fmla="*/ 911521 w 1050805"/>
                  <a:gd name="connsiteY6" fmla="*/ 648977 h 1050805"/>
                  <a:gd name="connsiteX7" fmla="*/ 648977 w 1050805"/>
                  <a:gd name="connsiteY7" fmla="*/ 648977 h 1050805"/>
                  <a:gd name="connsiteX8" fmla="*/ 648977 w 1050805"/>
                  <a:gd name="connsiteY8" fmla="*/ 911521 h 1050805"/>
                  <a:gd name="connsiteX9" fmla="*/ 401828 w 1050805"/>
                  <a:gd name="connsiteY9" fmla="*/ 911521 h 1050805"/>
                  <a:gd name="connsiteX10" fmla="*/ 401828 w 1050805"/>
                  <a:gd name="connsiteY10" fmla="*/ 648977 h 1050805"/>
                  <a:gd name="connsiteX11" fmla="*/ 139284 w 1050805"/>
                  <a:gd name="connsiteY11" fmla="*/ 648977 h 1050805"/>
                  <a:gd name="connsiteX12" fmla="*/ 139284 w 1050805"/>
                  <a:gd name="connsiteY12" fmla="*/ 401828 h 105080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1050805" h="1050805">
                    <a:moveTo>
                      <a:pt x="139284" y="401828"/>
                    </a:moveTo>
                    <a:lnTo>
                      <a:pt x="401828" y="401828"/>
                    </a:lnTo>
                    <a:lnTo>
                      <a:pt x="401828" y="139284"/>
                    </a:lnTo>
                    <a:lnTo>
                      <a:pt x="648977" y="139284"/>
                    </a:lnTo>
                    <a:lnTo>
                      <a:pt x="648977" y="401828"/>
                    </a:lnTo>
                    <a:lnTo>
                      <a:pt x="911521" y="401828"/>
                    </a:lnTo>
                    <a:lnTo>
                      <a:pt x="911521" y="648977"/>
                    </a:lnTo>
                    <a:lnTo>
                      <a:pt x="648977" y="648977"/>
                    </a:lnTo>
                    <a:lnTo>
                      <a:pt x="648977" y="911521"/>
                    </a:lnTo>
                    <a:lnTo>
                      <a:pt x="401828" y="911521"/>
                    </a:lnTo>
                    <a:lnTo>
                      <a:pt x="401828" y="648977"/>
                    </a:lnTo>
                    <a:lnTo>
                      <a:pt x="139284" y="648977"/>
                    </a:lnTo>
                    <a:lnTo>
                      <a:pt x="139284" y="401828"/>
                    </a:lnTo>
                    <a:close/>
                  </a:path>
                </a:pathLst>
              </a:custGeom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7559" tIns="368004" rIns="127559" bIns="368004" numCol="1" spcCol="1270" anchor="ctr" anchorCtr="0">
                <a:noAutofit/>
              </a:bodyPr>
              <a:lstStyle/>
              <a:p>
                <a:pPr algn="just" defTabSz="691515">
                  <a:lnSpc>
                    <a:spcPct val="120000"/>
                  </a:lnSpc>
                  <a:spcAft>
                    <a:spcPct val="35000"/>
                  </a:spcAft>
                </a:pPr>
                <a:endParaRPr lang="en-GB" sz="9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6147" name="矩形 6146"/>
            <p:cNvSpPr/>
            <p:nvPr/>
          </p:nvSpPr>
          <p:spPr>
            <a:xfrm>
              <a:off x="1028775" y="5933409"/>
              <a:ext cx="1184513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Network slicing</a:t>
              </a:r>
              <a:endPara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11" name="矩形 2510"/>
            <p:cNvSpPr/>
            <p:nvPr/>
          </p:nvSpPr>
          <p:spPr>
            <a:xfrm>
              <a:off x="2552138" y="5950779"/>
              <a:ext cx="747358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NFV/SDN</a:t>
              </a:r>
              <a:endParaRPr lang="zh-CN" alt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12" name="矩形 2511"/>
            <p:cNvSpPr/>
            <p:nvPr/>
          </p:nvSpPr>
          <p:spPr>
            <a:xfrm>
              <a:off x="3372654" y="5887482"/>
              <a:ext cx="1184513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8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…</a:t>
              </a:r>
              <a:endPara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13" name="矩形 2512"/>
            <p:cNvSpPr/>
            <p:nvPr/>
          </p:nvSpPr>
          <p:spPr>
            <a:xfrm>
              <a:off x="4443948" y="5704557"/>
              <a:ext cx="3186040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Elastic capacity expansion and fast upgrade</a:t>
              </a:r>
            </a:p>
            <a:p>
              <a:pPr algn="ctr"/>
              <a:r>
                <a:rPr lang="en-US" altLang="zh-CN" sz="1600" b="1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BUT </a:t>
              </a:r>
            </a:p>
            <a:p>
              <a:pPr algn="ctr"/>
              <a:r>
                <a:rPr lang="en-US" altLang="zh-CN" sz="1600" b="1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Complicated network</a:t>
              </a:r>
              <a:endParaRPr lang="zh-CN" altLang="en-US" sz="16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15" name="Freeform 29"/>
          <p:cNvSpPr/>
          <p:nvPr/>
        </p:nvSpPr>
        <p:spPr>
          <a:xfrm>
            <a:off x="10605839" y="4463993"/>
            <a:ext cx="376468" cy="376468"/>
          </a:xfrm>
          <a:custGeom>
            <a:avLst/>
            <a:gdLst>
              <a:gd name="connsiteX0" fmla="*/ 139284 w 1050805"/>
              <a:gd name="connsiteY0" fmla="*/ 401828 h 1050805"/>
              <a:gd name="connsiteX1" fmla="*/ 401828 w 1050805"/>
              <a:gd name="connsiteY1" fmla="*/ 401828 h 1050805"/>
              <a:gd name="connsiteX2" fmla="*/ 401828 w 1050805"/>
              <a:gd name="connsiteY2" fmla="*/ 139284 h 1050805"/>
              <a:gd name="connsiteX3" fmla="*/ 648977 w 1050805"/>
              <a:gd name="connsiteY3" fmla="*/ 139284 h 1050805"/>
              <a:gd name="connsiteX4" fmla="*/ 648977 w 1050805"/>
              <a:gd name="connsiteY4" fmla="*/ 401828 h 1050805"/>
              <a:gd name="connsiteX5" fmla="*/ 911521 w 1050805"/>
              <a:gd name="connsiteY5" fmla="*/ 401828 h 1050805"/>
              <a:gd name="connsiteX6" fmla="*/ 911521 w 1050805"/>
              <a:gd name="connsiteY6" fmla="*/ 648977 h 1050805"/>
              <a:gd name="connsiteX7" fmla="*/ 648977 w 1050805"/>
              <a:gd name="connsiteY7" fmla="*/ 648977 h 1050805"/>
              <a:gd name="connsiteX8" fmla="*/ 648977 w 1050805"/>
              <a:gd name="connsiteY8" fmla="*/ 911521 h 1050805"/>
              <a:gd name="connsiteX9" fmla="*/ 401828 w 1050805"/>
              <a:gd name="connsiteY9" fmla="*/ 911521 h 1050805"/>
              <a:gd name="connsiteX10" fmla="*/ 401828 w 1050805"/>
              <a:gd name="connsiteY10" fmla="*/ 648977 h 1050805"/>
              <a:gd name="connsiteX11" fmla="*/ 139284 w 1050805"/>
              <a:gd name="connsiteY11" fmla="*/ 648977 h 1050805"/>
              <a:gd name="connsiteX12" fmla="*/ 139284 w 1050805"/>
              <a:gd name="connsiteY12" fmla="*/ 401828 h 1050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050805" h="1050805">
                <a:moveTo>
                  <a:pt x="139284" y="401828"/>
                </a:moveTo>
                <a:lnTo>
                  <a:pt x="401828" y="401828"/>
                </a:lnTo>
                <a:lnTo>
                  <a:pt x="401828" y="139284"/>
                </a:lnTo>
                <a:lnTo>
                  <a:pt x="648977" y="139284"/>
                </a:lnTo>
                <a:lnTo>
                  <a:pt x="648977" y="401828"/>
                </a:lnTo>
                <a:lnTo>
                  <a:pt x="911521" y="401828"/>
                </a:lnTo>
                <a:lnTo>
                  <a:pt x="911521" y="648977"/>
                </a:lnTo>
                <a:lnTo>
                  <a:pt x="648977" y="648977"/>
                </a:lnTo>
                <a:lnTo>
                  <a:pt x="648977" y="911521"/>
                </a:lnTo>
                <a:lnTo>
                  <a:pt x="401828" y="911521"/>
                </a:lnTo>
                <a:lnTo>
                  <a:pt x="401828" y="648977"/>
                </a:lnTo>
                <a:lnTo>
                  <a:pt x="139284" y="648977"/>
                </a:lnTo>
                <a:lnTo>
                  <a:pt x="139284" y="401828"/>
                </a:lnTo>
                <a:close/>
              </a:path>
            </a:pathLst>
          </a:custGeom>
          <a:solidFill>
            <a:schemeClr val="accent2"/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7559" tIns="368004" rIns="127559" bIns="368004" numCol="1" spcCol="1270" anchor="ctr" anchorCtr="0">
            <a:noAutofit/>
          </a:bodyPr>
          <a:lstStyle/>
          <a:p>
            <a:pPr algn="just" defTabSz="691515">
              <a:lnSpc>
                <a:spcPct val="120000"/>
              </a:lnSpc>
              <a:spcAft>
                <a:spcPct val="35000"/>
              </a:spcAft>
            </a:pPr>
            <a:endParaRPr lang="en-GB" sz="825" b="1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516" name="组合 2515"/>
          <p:cNvGrpSpPr/>
          <p:nvPr/>
        </p:nvGrpSpPr>
        <p:grpSpPr>
          <a:xfrm>
            <a:off x="9981893" y="4973607"/>
            <a:ext cx="1747670" cy="1746843"/>
            <a:chOff x="6789415" y="3274561"/>
            <a:chExt cx="2511415" cy="2510227"/>
          </a:xfrm>
        </p:grpSpPr>
        <p:grpSp>
          <p:nvGrpSpPr>
            <p:cNvPr id="2517" name="组合 2516"/>
            <p:cNvGrpSpPr/>
            <p:nvPr/>
          </p:nvGrpSpPr>
          <p:grpSpPr>
            <a:xfrm rot="2684652">
              <a:off x="6789415" y="3274561"/>
              <a:ext cx="2511415" cy="2510227"/>
              <a:chOff x="562556" y="889814"/>
              <a:chExt cx="1681936" cy="1681936"/>
            </a:xfrm>
          </p:grpSpPr>
          <p:sp>
            <p:nvSpPr>
              <p:cNvPr id="2519" name="椭圆 2518"/>
              <p:cNvSpPr/>
              <p:nvPr/>
            </p:nvSpPr>
            <p:spPr>
              <a:xfrm>
                <a:off x="736734" y="1063992"/>
                <a:ext cx="1333580" cy="1333580"/>
              </a:xfrm>
              <a:prstGeom prst="ellipse">
                <a:avLst/>
              </a:prstGeom>
              <a:solidFill>
                <a:sysClr val="window" lastClr="FFFFFF">
                  <a:alpha val="30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  <p:sp>
            <p:nvSpPr>
              <p:cNvPr id="2520" name="椭圆 2519"/>
              <p:cNvSpPr/>
              <p:nvPr/>
            </p:nvSpPr>
            <p:spPr>
              <a:xfrm>
                <a:off x="562556" y="889814"/>
                <a:ext cx="1681936" cy="1681936"/>
              </a:xfrm>
              <a:prstGeom prst="ellipse">
                <a:avLst/>
              </a:prstGeom>
              <a:solidFill>
                <a:sysClr val="window" lastClr="FFFFFF">
                  <a:alpha val="22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宋体"/>
                  <a:cs typeface="+mn-cs"/>
                </a:endParaRPr>
              </a:p>
            </p:txBody>
          </p:sp>
        </p:grpSp>
        <p:pic>
          <p:nvPicPr>
            <p:cNvPr id="2518" name="Picture 2" descr="https://timgsa.baidu.com/timg?image&amp;quality=80&amp;size=b9999_10000&amp;sec=1583319414513&amp;di=e7d7282c745729afd798875a567a6de0&amp;imgtype=0&amp;src=http%3A%2F%2F5b0988e595225.cdn.sohucs.com%2Fimages%2F20181218%2Fcc02cb6a0c5a4787b849285a455105fa.jpeg"/>
            <p:cNvPicPr>
              <a:picLocks noChangeAspect="1" noChangeArrowheads="1"/>
            </p:cNvPicPr>
            <p:nvPr/>
          </p:nvPicPr>
          <p:blipFill rotWithShape="1">
            <a:blip r:embed="rId3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411"/>
            <a:stretch/>
          </p:blipFill>
          <p:spPr bwMode="auto">
            <a:xfrm>
              <a:off x="7276573" y="3759574"/>
              <a:ext cx="1537098" cy="1486924"/>
            </a:xfrm>
            <a:prstGeom prst="ellipse">
              <a:avLst/>
            </a:prstGeom>
            <a:ln>
              <a:solidFill>
                <a:schemeClr val="bg1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  <a:softEdge rad="3175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50" name="组合 6149"/>
          <p:cNvGrpSpPr/>
          <p:nvPr/>
        </p:nvGrpSpPr>
        <p:grpSpPr>
          <a:xfrm>
            <a:off x="10308969" y="2998634"/>
            <a:ext cx="1081585" cy="1081585"/>
            <a:chOff x="5717893" y="856526"/>
            <a:chExt cx="1469985" cy="1469985"/>
          </a:xfrm>
        </p:grpSpPr>
        <p:sp>
          <p:nvSpPr>
            <p:cNvPr id="2528" name="椭圆 2527"/>
            <p:cNvSpPr/>
            <p:nvPr/>
          </p:nvSpPr>
          <p:spPr>
            <a:xfrm>
              <a:off x="5717893" y="856526"/>
              <a:ext cx="1469985" cy="1469985"/>
            </a:xfrm>
            <a:prstGeom prst="ellipse">
              <a:avLst/>
            </a:prstGeom>
            <a:blipFill dpi="0" rotWithShape="1">
              <a:blip r:embed="rId31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grpSp>
          <p:nvGrpSpPr>
            <p:cNvPr id="2529" name="组合 2528">
              <a:extLst>
                <a:ext uri="{FF2B5EF4-FFF2-40B4-BE49-F238E27FC236}">
                  <a16:creationId xmlns:a16="http://schemas.microsoft.com/office/drawing/2014/main" id="{BB94EC13-0B7A-4143-90BF-5EBE890113C6}"/>
                </a:ext>
              </a:extLst>
            </p:cNvPr>
            <p:cNvGrpSpPr/>
            <p:nvPr/>
          </p:nvGrpSpPr>
          <p:grpSpPr>
            <a:xfrm>
              <a:off x="5877358" y="1104954"/>
              <a:ext cx="1015458" cy="895037"/>
              <a:chOff x="7592679" y="1676258"/>
              <a:chExt cx="1251223" cy="1186419"/>
            </a:xfrm>
          </p:grpSpPr>
          <p:pic>
            <p:nvPicPr>
              <p:cNvPr id="2530" name="图片 2529">
                <a:extLst>
                  <a:ext uri="{FF2B5EF4-FFF2-40B4-BE49-F238E27FC236}">
                    <a16:creationId xmlns:a16="http://schemas.microsoft.com/office/drawing/2014/main" id="{6C98E45D-E81D-498E-85BB-479C810D8D8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2">
                <a:extLst>
                  <a:ext uri="{BEBA8EAE-BF5A-486C-A8C5-ECC9F3942E4B}">
                    <a14:imgProps xmlns:a14="http://schemas.microsoft.com/office/drawing/2010/main">
                      <a14:imgLayer r:embed="rId33">
                        <a14:imgEffect>
                          <a14:backgroundRemoval t="10000" b="90000" l="10000" r="90000"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7592679" y="1676258"/>
                <a:ext cx="676617" cy="513587"/>
              </a:xfrm>
              <a:prstGeom prst="rect">
                <a:avLst/>
              </a:prstGeom>
              <a:effectLst>
                <a:glow rad="38100">
                  <a:schemeClr val="bg1">
                    <a:alpha val="81000"/>
                  </a:schemeClr>
                </a:glow>
              </a:effectLst>
            </p:spPr>
          </p:pic>
          <p:pic>
            <p:nvPicPr>
              <p:cNvPr id="2531" name="图片 2530">
                <a:extLst>
                  <a:ext uri="{FF2B5EF4-FFF2-40B4-BE49-F238E27FC236}">
                    <a16:creationId xmlns:a16="http://schemas.microsoft.com/office/drawing/2014/main" id="{FF324B43-8800-4759-8463-E071A4440C8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2">
                <a:extLst>
                  <a:ext uri="{BEBA8EAE-BF5A-486C-A8C5-ECC9F3942E4B}">
                    <a14:imgProps xmlns:a14="http://schemas.microsoft.com/office/drawing/2010/main">
                      <a14:imgLayer r:embed="rId33">
                        <a14:imgEffect>
                          <a14:backgroundRemoval t="10000" b="90000" l="10000" r="90000"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 flipH="1">
                <a:off x="8277534" y="2432774"/>
                <a:ext cx="566368" cy="429903"/>
              </a:xfrm>
              <a:prstGeom prst="rect">
                <a:avLst/>
              </a:prstGeom>
              <a:effectLst>
                <a:glow rad="38100">
                  <a:schemeClr val="bg1">
                    <a:alpha val="81000"/>
                  </a:schemeClr>
                </a:glow>
              </a:effectLst>
            </p:spPr>
          </p:pic>
        </p:grpSp>
      </p:grpSp>
      <p:pic>
        <p:nvPicPr>
          <p:cNvPr id="2535" name="图片 2534"/>
          <p:cNvPicPr>
            <a:picLocks noChangeAspect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146" name="TextBox 183"/>
          <p:cNvSpPr txBox="1"/>
          <p:nvPr/>
        </p:nvSpPr>
        <p:spPr>
          <a:xfrm>
            <a:off x="10055049" y="5070165"/>
            <a:ext cx="1633719" cy="1462791"/>
          </a:xfrm>
          <a:prstGeom prst="rect">
            <a:avLst/>
          </a:prstGeom>
          <a:noFill/>
        </p:spPr>
        <p:txBody>
          <a:bodyPr wrap="none" rtlCol="0">
            <a:prstTxWarp prst="textArchUp">
              <a:avLst>
                <a:gd name="adj" fmla="val 11858843"/>
              </a:avLst>
            </a:prstTxWarp>
            <a:spAutoFit/>
          </a:bodyPr>
          <a:lstStyle/>
          <a:p>
            <a:r>
              <a:rPr lang="en-US" altLang="zh-CN" sz="72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warm intelligence</a:t>
            </a:r>
            <a:endParaRPr lang="zh-CN" altLang="en-US" sz="7200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" name="TextBox 183"/>
          <p:cNvSpPr txBox="1"/>
          <p:nvPr/>
        </p:nvSpPr>
        <p:spPr>
          <a:xfrm>
            <a:off x="10029775" y="2752229"/>
            <a:ext cx="1633719" cy="1436484"/>
          </a:xfrm>
          <a:prstGeom prst="rect">
            <a:avLst/>
          </a:prstGeom>
          <a:noFill/>
        </p:spPr>
        <p:txBody>
          <a:bodyPr wrap="none" rtlCol="0">
            <a:prstTxWarp prst="textArchUp">
              <a:avLst>
                <a:gd name="adj" fmla="val 11606863"/>
              </a:avLst>
            </a:prstTxWarp>
            <a:spAutoFit/>
          </a:bodyPr>
          <a:lstStyle/>
          <a:p>
            <a:r>
              <a:rPr lang="en-US" altLang="zh-CN" sz="72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imple architecture </a:t>
            </a:r>
            <a:endParaRPr lang="zh-CN" altLang="en-US" sz="7200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1B5D181B-36E1-4ADA-BC74-44747979D21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5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3479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57443"/>
    </mc:Choice>
    <mc:Fallback>
      <p:transition advTm="574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7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矩形 140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Network Features Beyond 2030</a:t>
            </a: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ïŝlïḓe">
            <a:extLst>
              <a:ext uri="{FF2B5EF4-FFF2-40B4-BE49-F238E27FC236}">
                <a16:creationId xmlns:a16="http://schemas.microsoft.com/office/drawing/2014/main" id="{FFDC12BD-2AAB-4419-9B88-BCAB8866F360}"/>
              </a:ext>
            </a:extLst>
          </p:cNvPr>
          <p:cNvSpPr txBox="1"/>
          <p:nvPr/>
        </p:nvSpPr>
        <p:spPr bwMode="auto">
          <a:xfrm>
            <a:off x="4133927" y="1637307"/>
            <a:ext cx="4424523" cy="420689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ct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oft Network</a:t>
            </a:r>
          </a:p>
        </p:txBody>
      </p:sp>
      <p:pic>
        <p:nvPicPr>
          <p:cNvPr id="73" name="图片 72" descr="DNA1.jp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" y="4440304"/>
            <a:ext cx="12858750" cy="2791602"/>
          </a:xfrm>
          <a:prstGeom prst="rect">
            <a:avLst/>
          </a:prstGeom>
          <a:effectLst>
            <a:softEdge rad="63500"/>
          </a:effectLst>
        </p:spPr>
      </p:pic>
      <p:grpSp>
        <p:nvGrpSpPr>
          <p:cNvPr id="74" name="Group 599"/>
          <p:cNvGrpSpPr>
            <a:grpSpLocks/>
          </p:cNvGrpSpPr>
          <p:nvPr/>
        </p:nvGrpSpPr>
        <p:grpSpPr bwMode="auto">
          <a:xfrm>
            <a:off x="9763180" y="5549632"/>
            <a:ext cx="1812842" cy="1024442"/>
            <a:chOff x="1347" y="1392"/>
            <a:chExt cx="1389" cy="441"/>
          </a:xfrm>
        </p:grpSpPr>
        <p:sp>
          <p:nvSpPr>
            <p:cNvPr id="75" name="AutoShape 96"/>
            <p:cNvSpPr>
              <a:spLocks noChangeArrowheads="1"/>
            </p:cNvSpPr>
            <p:nvPr/>
          </p:nvSpPr>
          <p:spPr bwMode="auto">
            <a:xfrm>
              <a:off x="1347" y="1544"/>
              <a:ext cx="1389" cy="289"/>
            </a:xfrm>
            <a:prstGeom prst="parallelogram">
              <a:avLst>
                <a:gd name="adj" fmla="val 78691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>
              <a:outerShdw dist="40161" dir="4293903" algn="ctr" rotWithShape="0">
                <a:srgbClr val="E7E6E6"/>
              </a:outerShdw>
            </a:effectLst>
          </p:spPr>
          <p:txBody>
            <a:bodyPr wrap="square" anchor="ctr">
              <a:spAutoFit/>
            </a:bodyPr>
            <a:lstStyle/>
            <a:p>
              <a:pPr marL="0" marR="0" lvl="0" indent="0" defTabSz="45718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6" name="Line 69"/>
            <p:cNvSpPr>
              <a:spLocks noChangeShapeType="1"/>
            </p:cNvSpPr>
            <p:nvPr/>
          </p:nvSpPr>
          <p:spPr bwMode="auto">
            <a:xfrm>
              <a:off x="1680" y="1739"/>
              <a:ext cx="568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45718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7" name="Line 70"/>
            <p:cNvSpPr>
              <a:spLocks noChangeShapeType="1"/>
            </p:cNvSpPr>
            <p:nvPr/>
          </p:nvSpPr>
          <p:spPr bwMode="auto">
            <a:xfrm flipH="1">
              <a:off x="1807" y="1632"/>
              <a:ext cx="65" cy="107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45718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78" name="Line 71"/>
            <p:cNvSpPr>
              <a:spLocks noChangeShapeType="1"/>
            </p:cNvSpPr>
            <p:nvPr/>
          </p:nvSpPr>
          <p:spPr bwMode="auto">
            <a:xfrm flipV="1">
              <a:off x="2064" y="1628"/>
              <a:ext cx="52" cy="111"/>
            </a:xfrm>
            <a:prstGeom prst="line">
              <a:avLst/>
            </a:prstGeom>
            <a:noFill/>
            <a:ln w="9525">
              <a:solidFill>
                <a:sysClr val="windowText" lastClr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45718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grpSp>
          <p:nvGrpSpPr>
            <p:cNvPr id="79" name="Group 135"/>
            <p:cNvGrpSpPr>
              <a:grpSpLocks/>
            </p:cNvGrpSpPr>
            <p:nvPr/>
          </p:nvGrpSpPr>
          <p:grpSpPr bwMode="auto">
            <a:xfrm>
              <a:off x="1776" y="1488"/>
              <a:ext cx="166" cy="216"/>
              <a:chOff x="2976" y="3264"/>
              <a:chExt cx="720" cy="577"/>
            </a:xfrm>
          </p:grpSpPr>
          <p:grpSp>
            <p:nvGrpSpPr>
              <p:cNvPr id="102" name="Group 136"/>
              <p:cNvGrpSpPr>
                <a:grpSpLocks/>
              </p:cNvGrpSpPr>
              <p:nvPr/>
            </p:nvGrpSpPr>
            <p:grpSpPr bwMode="auto">
              <a:xfrm>
                <a:off x="2976" y="3616"/>
                <a:ext cx="720" cy="225"/>
                <a:chOff x="2304" y="2166"/>
                <a:chExt cx="288" cy="90"/>
              </a:xfrm>
            </p:grpSpPr>
            <p:sp>
              <p:nvSpPr>
                <p:cNvPr id="118" name="Oval 137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9" name="Oval 138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103" name="Group 139"/>
              <p:cNvGrpSpPr>
                <a:grpSpLocks/>
              </p:cNvGrpSpPr>
              <p:nvPr/>
            </p:nvGrpSpPr>
            <p:grpSpPr bwMode="auto">
              <a:xfrm>
                <a:off x="2976" y="3552"/>
                <a:ext cx="720" cy="225"/>
                <a:chOff x="2304" y="2166"/>
                <a:chExt cx="288" cy="90"/>
              </a:xfrm>
            </p:grpSpPr>
            <p:sp>
              <p:nvSpPr>
                <p:cNvPr id="116" name="Oval 140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7" name="Oval 141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104" name="Group 142"/>
              <p:cNvGrpSpPr>
                <a:grpSpLocks/>
              </p:cNvGrpSpPr>
              <p:nvPr/>
            </p:nvGrpSpPr>
            <p:grpSpPr bwMode="auto">
              <a:xfrm>
                <a:off x="2976" y="3489"/>
                <a:ext cx="720" cy="225"/>
                <a:chOff x="2304" y="2166"/>
                <a:chExt cx="288" cy="90"/>
              </a:xfrm>
            </p:grpSpPr>
            <p:sp>
              <p:nvSpPr>
                <p:cNvPr id="114" name="Oval 143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5" name="Oval 144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105" name="Group 145"/>
              <p:cNvGrpSpPr>
                <a:grpSpLocks/>
              </p:cNvGrpSpPr>
              <p:nvPr/>
            </p:nvGrpSpPr>
            <p:grpSpPr bwMode="auto">
              <a:xfrm>
                <a:off x="2976" y="3419"/>
                <a:ext cx="720" cy="225"/>
                <a:chOff x="2304" y="2166"/>
                <a:chExt cx="288" cy="90"/>
              </a:xfrm>
            </p:grpSpPr>
            <p:sp>
              <p:nvSpPr>
                <p:cNvPr id="112" name="Oval 146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3" name="Oval 147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106" name="Group 148"/>
              <p:cNvGrpSpPr>
                <a:grpSpLocks/>
              </p:cNvGrpSpPr>
              <p:nvPr/>
            </p:nvGrpSpPr>
            <p:grpSpPr bwMode="auto">
              <a:xfrm>
                <a:off x="2976" y="3349"/>
                <a:ext cx="720" cy="225"/>
                <a:chOff x="2304" y="2166"/>
                <a:chExt cx="288" cy="90"/>
              </a:xfrm>
            </p:grpSpPr>
            <p:sp>
              <p:nvSpPr>
                <p:cNvPr id="110" name="Oval 149"/>
                <p:cNvSpPr>
                  <a:spLocks noChangeArrowheads="1"/>
                </p:cNvSpPr>
                <p:nvPr/>
              </p:nvSpPr>
              <p:spPr bwMode="auto">
                <a:xfrm>
                  <a:off x="2304" y="2170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00AFD8"/>
                    </a:gs>
                    <a:gs pos="50000">
                      <a:srgbClr val="7575AD"/>
                    </a:gs>
                    <a:gs pos="100000">
                      <a:srgbClr val="00AFD8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1" name="Oval 150"/>
                <p:cNvSpPr>
                  <a:spLocks noChangeArrowheads="1"/>
                </p:cNvSpPr>
                <p:nvPr/>
              </p:nvSpPr>
              <p:spPr bwMode="auto">
                <a:xfrm>
                  <a:off x="2304" y="2166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AFD8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107" name="Group 151"/>
              <p:cNvGrpSpPr>
                <a:grpSpLocks/>
              </p:cNvGrpSpPr>
              <p:nvPr/>
            </p:nvGrpSpPr>
            <p:grpSpPr bwMode="auto">
              <a:xfrm>
                <a:off x="2976" y="3264"/>
                <a:ext cx="720" cy="225"/>
                <a:chOff x="2304" y="2112"/>
                <a:chExt cx="288" cy="90"/>
              </a:xfrm>
            </p:grpSpPr>
            <p:sp>
              <p:nvSpPr>
                <p:cNvPr id="108" name="Oval 152"/>
                <p:cNvSpPr>
                  <a:spLocks noChangeArrowheads="1"/>
                </p:cNvSpPr>
                <p:nvPr/>
              </p:nvSpPr>
              <p:spPr bwMode="auto">
                <a:xfrm>
                  <a:off x="2304" y="2116"/>
                  <a:ext cx="288" cy="8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57DFFF"/>
                    </a:gs>
                    <a:gs pos="50000">
                      <a:srgbClr val="008EB0"/>
                    </a:gs>
                    <a:gs pos="100000">
                      <a:srgbClr val="57D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9" name="Oval 153"/>
                <p:cNvSpPr>
                  <a:spLocks noChangeArrowheads="1"/>
                </p:cNvSpPr>
                <p:nvPr/>
              </p:nvSpPr>
              <p:spPr bwMode="auto">
                <a:xfrm>
                  <a:off x="2304" y="2112"/>
                  <a:ext cx="288" cy="7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CFFFF"/>
                    </a:gs>
                    <a:gs pos="50000">
                      <a:srgbClr val="57DFFF"/>
                    </a:gs>
                    <a:gs pos="100000">
                      <a:srgbClr val="CCFF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80" name="Group 66"/>
            <p:cNvGrpSpPr>
              <a:grpSpLocks/>
            </p:cNvGrpSpPr>
            <p:nvPr/>
          </p:nvGrpSpPr>
          <p:grpSpPr bwMode="auto">
            <a:xfrm>
              <a:off x="2208" y="1392"/>
              <a:ext cx="385" cy="402"/>
              <a:chOff x="3960" y="12396"/>
              <a:chExt cx="614" cy="690"/>
            </a:xfrm>
          </p:grpSpPr>
          <p:pic>
            <p:nvPicPr>
              <p:cNvPr id="100" name="Picture 67" descr="server"/>
              <p:cNvPicPr>
                <a:picLocks noChangeAspect="1" noChangeArrowheads="1"/>
              </p:cNvPicPr>
              <p:nvPr/>
            </p:nvPicPr>
            <p:blipFill>
              <a:blip r:embed="rId9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166" y="12396"/>
                <a:ext cx="408" cy="651"/>
              </a:xfrm>
              <a:prstGeom prst="rect">
                <a:avLst/>
              </a:prstGeom>
              <a:noFill/>
            </p:spPr>
          </p:pic>
          <p:pic>
            <p:nvPicPr>
              <p:cNvPr id="101" name="Picture 68" descr="PC Blue"/>
              <p:cNvPicPr>
                <a:picLocks noChangeAspect="1" noChangeArrowheads="1"/>
              </p:cNvPicPr>
              <p:nvPr/>
            </p:nvPicPr>
            <p:blipFill>
              <a:blip r:embed="rId10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960" y="12710"/>
                <a:ext cx="368" cy="376"/>
              </a:xfrm>
              <a:prstGeom prst="rect">
                <a:avLst/>
              </a:prstGeom>
              <a:noFill/>
            </p:spPr>
          </p:pic>
        </p:grpSp>
        <p:grpSp>
          <p:nvGrpSpPr>
            <p:cNvPr id="81" name="Group 173"/>
            <p:cNvGrpSpPr>
              <a:grpSpLocks/>
            </p:cNvGrpSpPr>
            <p:nvPr/>
          </p:nvGrpSpPr>
          <p:grpSpPr bwMode="auto">
            <a:xfrm>
              <a:off x="2014" y="1488"/>
              <a:ext cx="176" cy="201"/>
              <a:chOff x="432" y="3360"/>
              <a:chExt cx="432" cy="468"/>
            </a:xfrm>
          </p:grpSpPr>
          <p:grpSp>
            <p:nvGrpSpPr>
              <p:cNvPr id="82" name="Group 174"/>
              <p:cNvGrpSpPr>
                <a:grpSpLocks/>
              </p:cNvGrpSpPr>
              <p:nvPr/>
            </p:nvGrpSpPr>
            <p:grpSpPr bwMode="auto">
              <a:xfrm>
                <a:off x="432" y="3600"/>
                <a:ext cx="432" cy="228"/>
                <a:chOff x="432" y="288"/>
                <a:chExt cx="1488" cy="372"/>
              </a:xfrm>
            </p:grpSpPr>
            <p:sp>
              <p:nvSpPr>
                <p:cNvPr id="98" name="Oval 175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rgbClr val="954F72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9" name="Oval 176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954F72"/>
                    </a:gs>
                    <a:gs pos="100000">
                      <a:srgbClr val="954F72">
                        <a:gamma/>
                        <a:shade val="66275"/>
                        <a:invGamma/>
                      </a:srgbClr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3" name="Group 177"/>
              <p:cNvGrpSpPr>
                <a:grpSpLocks/>
              </p:cNvGrpSpPr>
              <p:nvPr/>
            </p:nvGrpSpPr>
            <p:grpSpPr bwMode="auto">
              <a:xfrm>
                <a:off x="432" y="3552"/>
                <a:ext cx="432" cy="228"/>
                <a:chOff x="432" y="288"/>
                <a:chExt cx="1488" cy="372"/>
              </a:xfrm>
            </p:grpSpPr>
            <p:sp>
              <p:nvSpPr>
                <p:cNvPr id="96" name="Oval 178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rgbClr val="954F72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7" name="Oval 179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954F72"/>
                    </a:gs>
                    <a:gs pos="100000">
                      <a:srgbClr val="954F72">
                        <a:gamma/>
                        <a:shade val="66275"/>
                        <a:invGamma/>
                      </a:srgbClr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4" name="Group 180"/>
              <p:cNvGrpSpPr>
                <a:grpSpLocks/>
              </p:cNvGrpSpPr>
              <p:nvPr/>
            </p:nvGrpSpPr>
            <p:grpSpPr bwMode="auto">
              <a:xfrm>
                <a:off x="432" y="3504"/>
                <a:ext cx="432" cy="228"/>
                <a:chOff x="432" y="288"/>
                <a:chExt cx="1488" cy="372"/>
              </a:xfrm>
            </p:grpSpPr>
            <p:sp>
              <p:nvSpPr>
                <p:cNvPr id="94" name="Oval 181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rgbClr val="954F72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5" name="Oval 182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954F72"/>
                    </a:gs>
                    <a:gs pos="100000">
                      <a:srgbClr val="954F72">
                        <a:gamma/>
                        <a:shade val="66275"/>
                        <a:invGamma/>
                      </a:srgbClr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5" name="Group 183"/>
              <p:cNvGrpSpPr>
                <a:grpSpLocks/>
              </p:cNvGrpSpPr>
              <p:nvPr/>
            </p:nvGrpSpPr>
            <p:grpSpPr bwMode="auto">
              <a:xfrm>
                <a:off x="432" y="3456"/>
                <a:ext cx="432" cy="228"/>
                <a:chOff x="432" y="288"/>
                <a:chExt cx="1488" cy="372"/>
              </a:xfrm>
            </p:grpSpPr>
            <p:sp>
              <p:nvSpPr>
                <p:cNvPr id="92" name="Oval 184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rgbClr val="954F72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3" name="Oval 185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954F72"/>
                    </a:gs>
                    <a:gs pos="100000">
                      <a:srgbClr val="954F72">
                        <a:gamma/>
                        <a:shade val="66275"/>
                        <a:invGamma/>
                      </a:srgbClr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6" name="Group 186"/>
              <p:cNvGrpSpPr>
                <a:grpSpLocks/>
              </p:cNvGrpSpPr>
              <p:nvPr/>
            </p:nvGrpSpPr>
            <p:grpSpPr bwMode="auto">
              <a:xfrm>
                <a:off x="432" y="3408"/>
                <a:ext cx="432" cy="228"/>
                <a:chOff x="432" y="288"/>
                <a:chExt cx="1488" cy="372"/>
              </a:xfrm>
            </p:grpSpPr>
            <p:sp>
              <p:nvSpPr>
                <p:cNvPr id="90" name="Oval 187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rgbClr val="954F72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1" name="Oval 188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954F72"/>
                    </a:gs>
                    <a:gs pos="100000">
                      <a:srgbClr val="954F72">
                        <a:gamma/>
                        <a:shade val="66275"/>
                        <a:invGamma/>
                      </a:srgbClr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87" name="Group 189"/>
              <p:cNvGrpSpPr>
                <a:grpSpLocks/>
              </p:cNvGrpSpPr>
              <p:nvPr/>
            </p:nvGrpSpPr>
            <p:grpSpPr bwMode="auto">
              <a:xfrm>
                <a:off x="432" y="3360"/>
                <a:ext cx="432" cy="228"/>
                <a:chOff x="432" y="288"/>
                <a:chExt cx="1488" cy="372"/>
              </a:xfrm>
            </p:grpSpPr>
            <p:sp>
              <p:nvSpPr>
                <p:cNvPr id="88" name="Oval 190"/>
                <p:cNvSpPr>
                  <a:spLocks noChangeArrowheads="1"/>
                </p:cNvSpPr>
                <p:nvPr/>
              </p:nvSpPr>
              <p:spPr bwMode="auto">
                <a:xfrm>
                  <a:off x="432" y="324"/>
                  <a:ext cx="1488" cy="336"/>
                </a:xfrm>
                <a:prstGeom prst="ellipse">
                  <a:avLst/>
                </a:prstGeom>
                <a:solidFill>
                  <a:srgbClr val="954F72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89" name="Oval 191"/>
                <p:cNvSpPr>
                  <a:spLocks noChangeArrowheads="1"/>
                </p:cNvSpPr>
                <p:nvPr/>
              </p:nvSpPr>
              <p:spPr bwMode="auto">
                <a:xfrm>
                  <a:off x="432" y="288"/>
                  <a:ext cx="1488" cy="33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954F72"/>
                    </a:gs>
                    <a:gs pos="100000">
                      <a:srgbClr val="954F72">
                        <a:gamma/>
                        <a:shade val="66275"/>
                        <a:invGamma/>
                      </a:srgbClr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457189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20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</p:grpSp>
      </p:grpSp>
      <p:grpSp>
        <p:nvGrpSpPr>
          <p:cNvPr id="120" name="组合 109"/>
          <p:cNvGrpSpPr/>
          <p:nvPr/>
        </p:nvGrpSpPr>
        <p:grpSpPr>
          <a:xfrm>
            <a:off x="5781303" y="5383074"/>
            <a:ext cx="1519619" cy="1280033"/>
            <a:chOff x="9246341" y="1893576"/>
            <a:chExt cx="1155406" cy="935038"/>
          </a:xfrm>
        </p:grpSpPr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9246341" y="2166626"/>
              <a:ext cx="1155406" cy="661988"/>
            </a:xfrm>
            <a:prstGeom prst="ellipse">
              <a:avLst/>
            </a:prstGeom>
            <a:gradFill rotWithShape="0">
              <a:gsLst>
                <a:gs pos="0">
                  <a:sysClr val="window" lastClr="FFFFFF"/>
                </a:gs>
                <a:gs pos="100000">
                  <a:srgbClr val="E8D9BE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>
              <a:outerShdw dist="40161" dir="4293903" algn="ctr" rotWithShape="0">
                <a:srgbClr val="E7E6E6"/>
              </a:outerShdw>
            </a:effectLst>
          </p:spPr>
          <p:txBody>
            <a:bodyPr wrap="none" anchor="ctr"/>
            <a:lstStyle/>
            <a:p>
              <a:pPr marL="0" marR="0" lvl="0" indent="0" defTabSz="45718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22" name="Line 55"/>
            <p:cNvSpPr>
              <a:spLocks noChangeShapeType="1"/>
            </p:cNvSpPr>
            <p:nvPr/>
          </p:nvSpPr>
          <p:spPr bwMode="auto">
            <a:xfrm>
              <a:off x="9563546" y="2641289"/>
              <a:ext cx="384175" cy="0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45718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graphicFrame>
          <p:nvGraphicFramePr>
            <p:cNvPr id="123" name="Object 56"/>
            <p:cNvGraphicFramePr>
              <a:graphicFrameLocks/>
            </p:cNvGraphicFramePr>
            <p:nvPr/>
          </p:nvGraphicFramePr>
          <p:xfrm>
            <a:off x="9334946" y="2319026"/>
            <a:ext cx="258763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29" name="BMP 图象" r:id="rId11" imgW="2209493" imgH="3276262" progId="PBrush">
                    <p:embed/>
                  </p:oleObj>
                </mc:Choice>
                <mc:Fallback>
                  <p:oleObj name="BMP 图象" r:id="rId11" imgW="2209493" imgH="3276262" progId="PBrush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3030" r="28787" b="2878"/>
                        <a:stretch>
                          <a:fillRect/>
                        </a:stretch>
                      </p:blipFill>
                      <p:spPr bwMode="auto">
                        <a:xfrm>
                          <a:off x="9334946" y="2319026"/>
                          <a:ext cx="258763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4" name="Line 61"/>
            <p:cNvSpPr>
              <a:spLocks noChangeShapeType="1"/>
            </p:cNvSpPr>
            <p:nvPr/>
          </p:nvSpPr>
          <p:spPr bwMode="auto">
            <a:xfrm flipH="1">
              <a:off x="10008046" y="2274576"/>
              <a:ext cx="12700" cy="177800"/>
            </a:xfrm>
            <a:prstGeom prst="line">
              <a:avLst/>
            </a:prstGeom>
            <a:noFill/>
            <a:ln w="19050">
              <a:solidFill>
                <a:sysClr val="windowText" lastClr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45718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endParaRPr>
            </a:p>
          </p:txBody>
        </p:sp>
        <p:grpSp>
          <p:nvGrpSpPr>
            <p:cNvPr id="125" name="Group 52"/>
            <p:cNvGrpSpPr>
              <a:grpSpLocks/>
            </p:cNvGrpSpPr>
            <p:nvPr/>
          </p:nvGrpSpPr>
          <p:grpSpPr bwMode="auto">
            <a:xfrm>
              <a:off x="9765159" y="1893576"/>
              <a:ext cx="636587" cy="442913"/>
              <a:chOff x="384" y="192"/>
              <a:chExt cx="240" cy="192"/>
            </a:xfrm>
          </p:grpSpPr>
          <p:graphicFrame>
            <p:nvGraphicFramePr>
              <p:cNvPr id="127" name="Object 53"/>
              <p:cNvGraphicFramePr>
                <a:graphicFrameLocks noChangeAspect="1"/>
              </p:cNvGraphicFramePr>
              <p:nvPr/>
            </p:nvGraphicFramePr>
            <p:xfrm>
              <a:off x="480" y="192"/>
              <a:ext cx="144" cy="1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30" name="BMP 图像" r:id="rId13" imgW="12258579" imgH="9819925" progId="PBrush">
                      <p:embed/>
                    </p:oleObj>
                  </mc:Choice>
                  <mc:Fallback>
                    <p:oleObj name="BMP 图像" r:id="rId13" imgW="12258579" imgH="9819925" progId="PBrush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192"/>
                            <a:ext cx="144" cy="11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28" name="Picture 54" descr="整套电脑"/>
              <p:cNvPicPr>
                <a:picLocks noChangeAspect="1" noChangeArrowheads="1"/>
              </p:cNvPicPr>
              <p:nvPr/>
            </p:nvPicPr>
            <p:blipFill>
              <a:blip r:embed="rId1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84" y="210"/>
                <a:ext cx="201" cy="174"/>
              </a:xfrm>
              <a:prstGeom prst="rect">
                <a:avLst/>
              </a:prstGeom>
              <a:noFill/>
            </p:spPr>
          </p:pic>
        </p:grpSp>
        <p:graphicFrame>
          <p:nvGraphicFramePr>
            <p:cNvPr id="126" name="Object 60"/>
            <p:cNvGraphicFramePr>
              <a:graphicFrameLocks/>
            </p:cNvGraphicFramePr>
            <p:nvPr/>
          </p:nvGraphicFramePr>
          <p:xfrm>
            <a:off x="9938196" y="2426976"/>
            <a:ext cx="234950" cy="298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31" name="BMP 图象" r:id="rId16" imgW="1914474" imgH="2609829" progId="PBrush">
                    <p:embed/>
                  </p:oleObj>
                </mc:Choice>
                <mc:Fallback>
                  <p:oleObj name="BMP 图象" r:id="rId16" imgW="1914474" imgH="2609829" progId="PBrush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7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438" t="2000" r="7317" b="3999"/>
                        <a:stretch>
                          <a:fillRect/>
                        </a:stretch>
                      </p:blipFill>
                      <p:spPr bwMode="auto">
                        <a:xfrm>
                          <a:off x="9938196" y="2426976"/>
                          <a:ext cx="234950" cy="298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9" name="矩形 128"/>
          <p:cNvSpPr/>
          <p:nvPr/>
        </p:nvSpPr>
        <p:spPr>
          <a:xfrm>
            <a:off x="6161880" y="4793052"/>
            <a:ext cx="65238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 err="1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gNB</a:t>
            </a:r>
            <a:endParaRPr lang="en-US" altLang="zh-CN" sz="1600" b="1" kern="0" dirty="0">
              <a:solidFill>
                <a:prstClr val="white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10315401" y="4793052"/>
            <a:ext cx="1091539" cy="416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ervice</a:t>
            </a:r>
          </a:p>
        </p:txBody>
      </p:sp>
      <p:sp>
        <p:nvSpPr>
          <p:cNvPr id="131" name="矩形 130"/>
          <p:cNvSpPr/>
          <p:nvPr/>
        </p:nvSpPr>
        <p:spPr>
          <a:xfrm>
            <a:off x="1248519" y="4793053"/>
            <a:ext cx="9091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UE</a:t>
            </a:r>
          </a:p>
        </p:txBody>
      </p:sp>
      <p:sp>
        <p:nvSpPr>
          <p:cNvPr id="132" name="矩形 131"/>
          <p:cNvSpPr/>
          <p:nvPr/>
        </p:nvSpPr>
        <p:spPr>
          <a:xfrm>
            <a:off x="4932793" y="2154608"/>
            <a:ext cx="36365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57189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elf evolving </a:t>
            </a:r>
            <a:endParaRPr lang="zh-CN" altLang="en-US" sz="2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1028775" y="2669309"/>
            <a:ext cx="419855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3" indent="-285743"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Open air-interface &amp; </a:t>
            </a:r>
            <a:r>
              <a:rPr lang="en-US" altLang="zh-CN" sz="1600" kern="0" dirty="0" err="1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oftwarized</a:t>
            </a: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 terminals</a:t>
            </a:r>
          </a:p>
          <a:p>
            <a:pPr marL="285743" indent="-285743"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Flexible, fast SW &amp; HW extension</a:t>
            </a:r>
          </a:p>
          <a:p>
            <a:pPr marL="285743" indent="-285743"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Agile development iterations</a:t>
            </a:r>
          </a:p>
        </p:txBody>
      </p:sp>
      <p:sp>
        <p:nvSpPr>
          <p:cNvPr id="134" name="文本框 14"/>
          <p:cNvSpPr txBox="1"/>
          <p:nvPr/>
        </p:nvSpPr>
        <p:spPr>
          <a:xfrm>
            <a:off x="5016536" y="2669309"/>
            <a:ext cx="37170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43" indent="-285743"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elf-learning-based new features &amp;  functionalities enablement</a:t>
            </a:r>
          </a:p>
          <a:p>
            <a:pPr marL="285743" indent="-285743"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kern="0" dirty="0" err="1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Automatical</a:t>
            </a: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 upgrade of E2E NW</a:t>
            </a:r>
          </a:p>
        </p:txBody>
      </p:sp>
      <p:sp>
        <p:nvSpPr>
          <p:cNvPr id="135" name="矩形 134"/>
          <p:cNvSpPr/>
          <p:nvPr/>
        </p:nvSpPr>
        <p:spPr>
          <a:xfrm>
            <a:off x="9182313" y="2669309"/>
            <a:ext cx="3676436" cy="7853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User-centric network</a:t>
            </a:r>
          </a:p>
          <a:p>
            <a:pPr marL="171450" indent="-171450" defTabSz="914378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kern="0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 auto-configuration</a:t>
            </a:r>
          </a:p>
        </p:txBody>
      </p:sp>
      <p:sp>
        <p:nvSpPr>
          <p:cNvPr id="136" name="Freeform 178"/>
          <p:cNvSpPr>
            <a:spLocks noEditPoints="1"/>
          </p:cNvSpPr>
          <p:nvPr/>
        </p:nvSpPr>
        <p:spPr bwMode="auto">
          <a:xfrm>
            <a:off x="1383407" y="5980357"/>
            <a:ext cx="221999" cy="310799"/>
          </a:xfrm>
          <a:custGeom>
            <a:avLst/>
            <a:gdLst>
              <a:gd name="T0" fmla="*/ 82 w 100"/>
              <a:gd name="T1" fmla="*/ 37 h 148"/>
              <a:gd name="T2" fmla="*/ 82 w 100"/>
              <a:gd name="T3" fmla="*/ 0 h 148"/>
              <a:gd name="T4" fmla="*/ 18 w 100"/>
              <a:gd name="T5" fmla="*/ 0 h 148"/>
              <a:gd name="T6" fmla="*/ 18 w 100"/>
              <a:gd name="T7" fmla="*/ 37 h 148"/>
              <a:gd name="T8" fmla="*/ 0 w 100"/>
              <a:gd name="T9" fmla="*/ 76 h 148"/>
              <a:gd name="T10" fmla="*/ 18 w 100"/>
              <a:gd name="T11" fmla="*/ 115 h 148"/>
              <a:gd name="T12" fmla="*/ 18 w 100"/>
              <a:gd name="T13" fmla="*/ 148 h 148"/>
              <a:gd name="T14" fmla="*/ 82 w 100"/>
              <a:gd name="T15" fmla="*/ 148 h 148"/>
              <a:gd name="T16" fmla="*/ 82 w 100"/>
              <a:gd name="T17" fmla="*/ 115 h 148"/>
              <a:gd name="T18" fmla="*/ 100 w 100"/>
              <a:gd name="T19" fmla="*/ 76 h 148"/>
              <a:gd name="T20" fmla="*/ 82 w 100"/>
              <a:gd name="T21" fmla="*/ 37 h 148"/>
              <a:gd name="T22" fmla="*/ 78 w 100"/>
              <a:gd name="T23" fmla="*/ 104 h 148"/>
              <a:gd name="T24" fmla="*/ 50 w 100"/>
              <a:gd name="T25" fmla="*/ 115 h 148"/>
              <a:gd name="T26" fmla="*/ 22 w 100"/>
              <a:gd name="T27" fmla="*/ 104 h 148"/>
              <a:gd name="T28" fmla="*/ 11 w 100"/>
              <a:gd name="T29" fmla="*/ 76 h 148"/>
              <a:gd name="T30" fmla="*/ 22 w 100"/>
              <a:gd name="T31" fmla="*/ 48 h 148"/>
              <a:gd name="T32" fmla="*/ 50 w 100"/>
              <a:gd name="T33" fmla="*/ 37 h 148"/>
              <a:gd name="T34" fmla="*/ 78 w 100"/>
              <a:gd name="T35" fmla="*/ 48 h 148"/>
              <a:gd name="T36" fmla="*/ 89 w 100"/>
              <a:gd name="T37" fmla="*/ 76 h 148"/>
              <a:gd name="T38" fmla="*/ 78 w 100"/>
              <a:gd name="T39" fmla="*/ 104 h 148"/>
              <a:gd name="T40" fmla="*/ 55 w 100"/>
              <a:gd name="T41" fmla="*/ 70 h 148"/>
              <a:gd name="T42" fmla="*/ 55 w 100"/>
              <a:gd name="T43" fmla="*/ 50 h 148"/>
              <a:gd name="T44" fmla="*/ 44 w 100"/>
              <a:gd name="T45" fmla="*/ 50 h 148"/>
              <a:gd name="T46" fmla="*/ 44 w 100"/>
              <a:gd name="T47" fmla="*/ 81 h 148"/>
              <a:gd name="T48" fmla="*/ 81 w 100"/>
              <a:gd name="T49" fmla="*/ 81 h 148"/>
              <a:gd name="T50" fmla="*/ 81 w 100"/>
              <a:gd name="T51" fmla="*/ 70 h 148"/>
              <a:gd name="T52" fmla="*/ 55 w 100"/>
              <a:gd name="T53" fmla="*/ 70 h 14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0"/>
              <a:gd name="T82" fmla="*/ 0 h 148"/>
              <a:gd name="T83" fmla="*/ 100 w 100"/>
              <a:gd name="T84" fmla="*/ 148 h 14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0" h="148">
                <a:moveTo>
                  <a:pt x="82" y="37"/>
                </a:moveTo>
                <a:cubicBezTo>
                  <a:pt x="82" y="0"/>
                  <a:pt x="82" y="0"/>
                  <a:pt x="82" y="0"/>
                </a:cubicBezTo>
                <a:cubicBezTo>
                  <a:pt x="18" y="0"/>
                  <a:pt x="18" y="0"/>
                  <a:pt x="18" y="0"/>
                </a:cubicBezTo>
                <a:cubicBezTo>
                  <a:pt x="18" y="37"/>
                  <a:pt x="18" y="37"/>
                  <a:pt x="18" y="37"/>
                </a:cubicBezTo>
                <a:cubicBezTo>
                  <a:pt x="7" y="46"/>
                  <a:pt x="0" y="60"/>
                  <a:pt x="0" y="76"/>
                </a:cubicBezTo>
                <a:cubicBezTo>
                  <a:pt x="0" y="92"/>
                  <a:pt x="7" y="106"/>
                  <a:pt x="18" y="115"/>
                </a:cubicBezTo>
                <a:cubicBezTo>
                  <a:pt x="18" y="148"/>
                  <a:pt x="18" y="148"/>
                  <a:pt x="18" y="148"/>
                </a:cubicBezTo>
                <a:cubicBezTo>
                  <a:pt x="82" y="148"/>
                  <a:pt x="82" y="148"/>
                  <a:pt x="82" y="148"/>
                </a:cubicBezTo>
                <a:cubicBezTo>
                  <a:pt x="82" y="115"/>
                  <a:pt x="82" y="115"/>
                  <a:pt x="82" y="115"/>
                </a:cubicBezTo>
                <a:cubicBezTo>
                  <a:pt x="93" y="106"/>
                  <a:pt x="100" y="92"/>
                  <a:pt x="100" y="76"/>
                </a:cubicBezTo>
                <a:cubicBezTo>
                  <a:pt x="100" y="60"/>
                  <a:pt x="93" y="46"/>
                  <a:pt x="82" y="37"/>
                </a:cubicBezTo>
                <a:close/>
                <a:moveTo>
                  <a:pt x="78" y="104"/>
                </a:moveTo>
                <a:cubicBezTo>
                  <a:pt x="71" y="111"/>
                  <a:pt x="61" y="115"/>
                  <a:pt x="50" y="115"/>
                </a:cubicBezTo>
                <a:cubicBezTo>
                  <a:pt x="39" y="115"/>
                  <a:pt x="29" y="111"/>
                  <a:pt x="22" y="104"/>
                </a:cubicBezTo>
                <a:cubicBezTo>
                  <a:pt x="15" y="97"/>
                  <a:pt x="11" y="87"/>
                  <a:pt x="11" y="76"/>
                </a:cubicBezTo>
                <a:cubicBezTo>
                  <a:pt x="11" y="65"/>
                  <a:pt x="15" y="55"/>
                  <a:pt x="22" y="48"/>
                </a:cubicBezTo>
                <a:cubicBezTo>
                  <a:pt x="29" y="41"/>
                  <a:pt x="39" y="37"/>
                  <a:pt x="50" y="37"/>
                </a:cubicBezTo>
                <a:cubicBezTo>
                  <a:pt x="61" y="37"/>
                  <a:pt x="71" y="41"/>
                  <a:pt x="78" y="48"/>
                </a:cubicBezTo>
                <a:cubicBezTo>
                  <a:pt x="85" y="55"/>
                  <a:pt x="89" y="65"/>
                  <a:pt x="89" y="76"/>
                </a:cubicBezTo>
                <a:cubicBezTo>
                  <a:pt x="89" y="87"/>
                  <a:pt x="85" y="97"/>
                  <a:pt x="78" y="104"/>
                </a:cubicBezTo>
                <a:close/>
                <a:moveTo>
                  <a:pt x="55" y="70"/>
                </a:moveTo>
                <a:cubicBezTo>
                  <a:pt x="55" y="50"/>
                  <a:pt x="55" y="50"/>
                  <a:pt x="55" y="50"/>
                </a:cubicBezTo>
                <a:cubicBezTo>
                  <a:pt x="44" y="50"/>
                  <a:pt x="44" y="50"/>
                  <a:pt x="44" y="50"/>
                </a:cubicBezTo>
                <a:cubicBezTo>
                  <a:pt x="44" y="81"/>
                  <a:pt x="44" y="81"/>
                  <a:pt x="44" y="81"/>
                </a:cubicBezTo>
                <a:cubicBezTo>
                  <a:pt x="81" y="81"/>
                  <a:pt x="81" y="81"/>
                  <a:pt x="81" y="81"/>
                </a:cubicBezTo>
                <a:cubicBezTo>
                  <a:pt x="81" y="70"/>
                  <a:pt x="81" y="70"/>
                  <a:pt x="81" y="70"/>
                </a:cubicBezTo>
                <a:lnTo>
                  <a:pt x="55" y="70"/>
                </a:ln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marL="0" marR="0" lvl="0" indent="0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37" name="KSO_Shape"/>
          <p:cNvSpPr>
            <a:spLocks/>
          </p:cNvSpPr>
          <p:nvPr/>
        </p:nvSpPr>
        <p:spPr bwMode="auto">
          <a:xfrm>
            <a:off x="1333874" y="5610639"/>
            <a:ext cx="321064" cy="271070"/>
          </a:xfrm>
          <a:custGeom>
            <a:avLst/>
            <a:gdLst>
              <a:gd name="T0" fmla="*/ 332222 w 2301876"/>
              <a:gd name="T1" fmla="*/ 1410232 h 1941513"/>
              <a:gd name="T2" fmla="*/ 321717 w 2301876"/>
              <a:gd name="T3" fmla="*/ 1470415 h 1941513"/>
              <a:gd name="T4" fmla="*/ 382384 w 2301876"/>
              <a:gd name="T5" fmla="*/ 1525343 h 1941513"/>
              <a:gd name="T6" fmla="*/ 696485 w 2301876"/>
              <a:gd name="T7" fmla="*/ 1509573 h 1941513"/>
              <a:gd name="T8" fmla="*/ 723010 w 2301876"/>
              <a:gd name="T9" fmla="*/ 1444398 h 1941513"/>
              <a:gd name="T10" fmla="*/ 671273 w 2301876"/>
              <a:gd name="T11" fmla="*/ 1380797 h 1941513"/>
              <a:gd name="T12" fmla="*/ 1348867 w 2301876"/>
              <a:gd name="T13" fmla="*/ 1247408 h 1941513"/>
              <a:gd name="T14" fmla="*/ 1327043 w 2301876"/>
              <a:gd name="T15" fmla="*/ 1320445 h 1941513"/>
              <a:gd name="T16" fmla="*/ 1593934 w 2301876"/>
              <a:gd name="T17" fmla="*/ 1356438 h 1941513"/>
              <a:gd name="T18" fmla="*/ 1647838 w 2301876"/>
              <a:gd name="T19" fmla="*/ 1303105 h 1941513"/>
              <a:gd name="T20" fmla="*/ 1606030 w 2301876"/>
              <a:gd name="T21" fmla="*/ 1239789 h 1941513"/>
              <a:gd name="T22" fmla="*/ 1529191 w 2301876"/>
              <a:gd name="T23" fmla="*/ 516517 h 1941513"/>
              <a:gd name="T24" fmla="*/ 1584982 w 2301876"/>
              <a:gd name="T25" fmla="*/ 576970 h 1941513"/>
              <a:gd name="T26" fmla="*/ 1601035 w 2301876"/>
              <a:gd name="T27" fmla="*/ 667649 h 1941513"/>
              <a:gd name="T28" fmla="*/ 1640510 w 2301876"/>
              <a:gd name="T29" fmla="*/ 716799 h 1941513"/>
              <a:gd name="T30" fmla="*/ 1583140 w 2301876"/>
              <a:gd name="T31" fmla="*/ 840071 h 1941513"/>
              <a:gd name="T32" fmla="*/ 1691827 w 2301876"/>
              <a:gd name="T33" fmla="*/ 916820 h 1941513"/>
              <a:gd name="T34" fmla="*/ 1229710 w 2301876"/>
              <a:gd name="T35" fmla="*/ 1106063 h 1941513"/>
              <a:gd name="T36" fmla="*/ 1284448 w 2301876"/>
              <a:gd name="T37" fmla="*/ 909460 h 1941513"/>
              <a:gd name="T38" fmla="*/ 1396556 w 2301876"/>
              <a:gd name="T39" fmla="*/ 836654 h 1941513"/>
              <a:gd name="T40" fmla="*/ 1335239 w 2301876"/>
              <a:gd name="T41" fmla="*/ 712857 h 1941513"/>
              <a:gd name="T42" fmla="*/ 1370240 w 2301876"/>
              <a:gd name="T43" fmla="*/ 660815 h 1941513"/>
              <a:gd name="T44" fmla="*/ 1388398 w 2301876"/>
              <a:gd name="T45" fmla="*/ 571451 h 1941513"/>
              <a:gd name="T46" fmla="*/ 1446031 w 2301876"/>
              <a:gd name="T47" fmla="*/ 514152 h 1941513"/>
              <a:gd name="T48" fmla="*/ 570227 w 2301876"/>
              <a:gd name="T49" fmla="*/ 477627 h 1941513"/>
              <a:gd name="T50" fmla="*/ 641756 w 2301876"/>
              <a:gd name="T51" fmla="*/ 549062 h 1941513"/>
              <a:gd name="T52" fmla="*/ 661216 w 2301876"/>
              <a:gd name="T53" fmla="*/ 657005 h 1941513"/>
              <a:gd name="T54" fmla="*/ 633078 w 2301876"/>
              <a:gd name="T55" fmla="*/ 739471 h 1941513"/>
              <a:gd name="T56" fmla="*/ 574697 w 2301876"/>
              <a:gd name="T57" fmla="*/ 792786 h 1941513"/>
              <a:gd name="T58" fmla="*/ 708552 w 2301876"/>
              <a:gd name="T59" fmla="*/ 915697 h 1941513"/>
              <a:gd name="T60" fmla="*/ 815320 w 2301876"/>
              <a:gd name="T61" fmla="*/ 1036508 h 1941513"/>
              <a:gd name="T62" fmla="*/ 222836 w 2301876"/>
              <a:gd name="T63" fmla="*/ 1047276 h 1941513"/>
              <a:gd name="T64" fmla="*/ 324870 w 2301876"/>
              <a:gd name="T65" fmla="*/ 922526 h 1941513"/>
              <a:gd name="T66" fmla="*/ 473189 w 2301876"/>
              <a:gd name="T67" fmla="*/ 794886 h 1941513"/>
              <a:gd name="T68" fmla="*/ 413493 w 2301876"/>
              <a:gd name="T69" fmla="*/ 744461 h 1941513"/>
              <a:gd name="T70" fmla="*/ 382462 w 2301876"/>
              <a:gd name="T71" fmla="*/ 663570 h 1941513"/>
              <a:gd name="T72" fmla="*/ 397978 w 2301876"/>
              <a:gd name="T73" fmla="*/ 556154 h 1941513"/>
              <a:gd name="T74" fmla="*/ 466878 w 2301876"/>
              <a:gd name="T75" fmla="*/ 480778 h 1941513"/>
              <a:gd name="T76" fmla="*/ 140242 w 2301876"/>
              <a:gd name="T77" fmla="*/ 134558 h 1941513"/>
              <a:gd name="T78" fmla="*/ 133677 w 2301876"/>
              <a:gd name="T79" fmla="*/ 1210760 h 1941513"/>
              <a:gd name="T80" fmla="*/ 198545 w 2301876"/>
              <a:gd name="T81" fmla="*/ 1290654 h 1941513"/>
              <a:gd name="T82" fmla="*/ 905010 w 2301876"/>
              <a:gd name="T83" fmla="*/ 1223901 h 1941513"/>
              <a:gd name="T84" fmla="*/ 906061 w 2301876"/>
              <a:gd name="T85" fmla="*/ 137186 h 1941513"/>
              <a:gd name="T86" fmla="*/ 1795088 w 2301876"/>
              <a:gd name="T87" fmla="*/ 130835 h 1941513"/>
              <a:gd name="T88" fmla="*/ 1869239 w 2301876"/>
              <a:gd name="T89" fmla="*/ 166040 h 1941513"/>
              <a:gd name="T90" fmla="*/ 1904211 w 2301876"/>
              <a:gd name="T91" fmla="*/ 240391 h 1941513"/>
              <a:gd name="T92" fmla="*/ 1879757 w 2301876"/>
              <a:gd name="T93" fmla="*/ 1330166 h 1941513"/>
              <a:gd name="T94" fmla="*/ 1769057 w 2301876"/>
              <a:gd name="T95" fmla="*/ 1410033 h 1941513"/>
              <a:gd name="T96" fmla="*/ 1237904 w 2301876"/>
              <a:gd name="T97" fmla="*/ 1415550 h 1941513"/>
              <a:gd name="T98" fmla="*/ 1189785 w 2301876"/>
              <a:gd name="T99" fmla="*/ 1139429 h 1941513"/>
              <a:gd name="T100" fmla="*/ 1756435 w 2301876"/>
              <a:gd name="T101" fmla="*/ 1159921 h 1941513"/>
              <a:gd name="T102" fmla="*/ 1799821 w 2301876"/>
              <a:gd name="T103" fmla="*/ 1088198 h 1941513"/>
              <a:gd name="T104" fmla="*/ 898445 w 2301876"/>
              <a:gd name="T105" fmla="*/ 262 h 1941513"/>
              <a:gd name="T106" fmla="*/ 992990 w 2301876"/>
              <a:gd name="T107" fmla="*/ 39421 h 1941513"/>
              <a:gd name="T108" fmla="*/ 1041313 w 2301876"/>
              <a:gd name="T109" fmla="*/ 129302 h 1941513"/>
              <a:gd name="T110" fmla="*/ 1017414 w 2301876"/>
              <a:gd name="T111" fmla="*/ 1483030 h 1941513"/>
              <a:gd name="T112" fmla="*/ 887939 w 2301876"/>
              <a:gd name="T113" fmla="*/ 1588417 h 1941513"/>
              <a:gd name="T114" fmla="*/ 200909 w 2301876"/>
              <a:gd name="T115" fmla="*/ 1599454 h 1941513"/>
              <a:gd name="T116" fmla="*/ 45959 w 2301876"/>
              <a:gd name="T117" fmla="*/ 1513779 h 1941513"/>
              <a:gd name="T118" fmla="*/ 0 w 2301876"/>
              <a:gd name="T119" fmla="*/ 152429 h 1941513"/>
              <a:gd name="T120" fmla="*/ 34667 w 2301876"/>
              <a:gd name="T121" fmla="*/ 55452 h 1941513"/>
              <a:gd name="T122" fmla="*/ 121596 w 2301876"/>
              <a:gd name="T123" fmla="*/ 2891 h 1941513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01876" h="1941513">
                <a:moveTo>
                  <a:pt x="475693" y="1664563"/>
                </a:moveTo>
                <a:lnTo>
                  <a:pt x="471250" y="1664880"/>
                </a:lnTo>
                <a:lnTo>
                  <a:pt x="466490" y="1665198"/>
                </a:lnTo>
                <a:lnTo>
                  <a:pt x="462047" y="1665515"/>
                </a:lnTo>
                <a:lnTo>
                  <a:pt x="457605" y="1666468"/>
                </a:lnTo>
                <a:lnTo>
                  <a:pt x="453162" y="1667421"/>
                </a:lnTo>
                <a:lnTo>
                  <a:pt x="449354" y="1668691"/>
                </a:lnTo>
                <a:lnTo>
                  <a:pt x="440786" y="1671550"/>
                </a:lnTo>
                <a:lnTo>
                  <a:pt x="433170" y="1675679"/>
                </a:lnTo>
                <a:lnTo>
                  <a:pt x="425553" y="1680125"/>
                </a:lnTo>
                <a:lnTo>
                  <a:pt x="418572" y="1685207"/>
                </a:lnTo>
                <a:lnTo>
                  <a:pt x="412542" y="1691241"/>
                </a:lnTo>
                <a:lnTo>
                  <a:pt x="406513" y="1697276"/>
                </a:lnTo>
                <a:lnTo>
                  <a:pt x="401435" y="1704263"/>
                </a:lnTo>
                <a:lnTo>
                  <a:pt x="396993" y="1711886"/>
                </a:lnTo>
                <a:lnTo>
                  <a:pt x="392867" y="1719508"/>
                </a:lnTo>
                <a:lnTo>
                  <a:pt x="390011" y="1728083"/>
                </a:lnTo>
                <a:lnTo>
                  <a:pt x="388742" y="1732212"/>
                </a:lnTo>
                <a:lnTo>
                  <a:pt x="387790" y="1736341"/>
                </a:lnTo>
                <a:lnTo>
                  <a:pt x="386838" y="1740787"/>
                </a:lnTo>
                <a:lnTo>
                  <a:pt x="386203" y="1745552"/>
                </a:lnTo>
                <a:lnTo>
                  <a:pt x="385886" y="1749998"/>
                </a:lnTo>
                <a:lnTo>
                  <a:pt x="385886" y="1754444"/>
                </a:lnTo>
                <a:lnTo>
                  <a:pt x="385886" y="1759209"/>
                </a:lnTo>
                <a:lnTo>
                  <a:pt x="386203" y="1763655"/>
                </a:lnTo>
                <a:lnTo>
                  <a:pt x="386838" y="1768419"/>
                </a:lnTo>
                <a:lnTo>
                  <a:pt x="387790" y="1772865"/>
                </a:lnTo>
                <a:lnTo>
                  <a:pt x="388742" y="1776994"/>
                </a:lnTo>
                <a:lnTo>
                  <a:pt x="390011" y="1781441"/>
                </a:lnTo>
                <a:lnTo>
                  <a:pt x="392867" y="1789698"/>
                </a:lnTo>
                <a:lnTo>
                  <a:pt x="396993" y="1797639"/>
                </a:lnTo>
                <a:lnTo>
                  <a:pt x="401435" y="1804943"/>
                </a:lnTo>
                <a:lnTo>
                  <a:pt x="406513" y="1812248"/>
                </a:lnTo>
                <a:lnTo>
                  <a:pt x="412542" y="1818283"/>
                </a:lnTo>
                <a:lnTo>
                  <a:pt x="418572" y="1824317"/>
                </a:lnTo>
                <a:lnTo>
                  <a:pt x="425553" y="1829399"/>
                </a:lnTo>
                <a:lnTo>
                  <a:pt x="433170" y="1833845"/>
                </a:lnTo>
                <a:lnTo>
                  <a:pt x="440786" y="1837657"/>
                </a:lnTo>
                <a:lnTo>
                  <a:pt x="449354" y="1840515"/>
                </a:lnTo>
                <a:lnTo>
                  <a:pt x="453162" y="1842103"/>
                </a:lnTo>
                <a:lnTo>
                  <a:pt x="457605" y="1842738"/>
                </a:lnTo>
                <a:lnTo>
                  <a:pt x="462047" y="1843374"/>
                </a:lnTo>
                <a:lnTo>
                  <a:pt x="466490" y="1844326"/>
                </a:lnTo>
                <a:lnTo>
                  <a:pt x="471250" y="1844644"/>
                </a:lnTo>
                <a:lnTo>
                  <a:pt x="475693" y="1844644"/>
                </a:lnTo>
                <a:lnTo>
                  <a:pt x="784465" y="1844644"/>
                </a:lnTo>
                <a:lnTo>
                  <a:pt x="788908" y="1844644"/>
                </a:lnTo>
                <a:lnTo>
                  <a:pt x="793668" y="1844326"/>
                </a:lnTo>
                <a:lnTo>
                  <a:pt x="798111" y="1843374"/>
                </a:lnTo>
                <a:lnTo>
                  <a:pt x="802553" y="1842738"/>
                </a:lnTo>
                <a:lnTo>
                  <a:pt x="806996" y="1842103"/>
                </a:lnTo>
                <a:lnTo>
                  <a:pt x="811122" y="1840515"/>
                </a:lnTo>
                <a:lnTo>
                  <a:pt x="819690" y="1837657"/>
                </a:lnTo>
                <a:lnTo>
                  <a:pt x="827306" y="1833845"/>
                </a:lnTo>
                <a:lnTo>
                  <a:pt x="834605" y="1829399"/>
                </a:lnTo>
                <a:lnTo>
                  <a:pt x="841586" y="1824317"/>
                </a:lnTo>
                <a:lnTo>
                  <a:pt x="847933" y="1818283"/>
                </a:lnTo>
                <a:lnTo>
                  <a:pt x="853963" y="1812248"/>
                </a:lnTo>
                <a:lnTo>
                  <a:pt x="859040" y="1804943"/>
                </a:lnTo>
                <a:lnTo>
                  <a:pt x="863483" y="1797639"/>
                </a:lnTo>
                <a:lnTo>
                  <a:pt x="867608" y="1789698"/>
                </a:lnTo>
                <a:lnTo>
                  <a:pt x="870464" y="1781441"/>
                </a:lnTo>
                <a:lnTo>
                  <a:pt x="871734" y="1776994"/>
                </a:lnTo>
                <a:lnTo>
                  <a:pt x="872686" y="1772865"/>
                </a:lnTo>
                <a:lnTo>
                  <a:pt x="873320" y="1768419"/>
                </a:lnTo>
                <a:lnTo>
                  <a:pt x="873638" y="1763655"/>
                </a:lnTo>
                <a:lnTo>
                  <a:pt x="874272" y="1759209"/>
                </a:lnTo>
                <a:lnTo>
                  <a:pt x="874590" y="1754444"/>
                </a:lnTo>
                <a:lnTo>
                  <a:pt x="874272" y="1749998"/>
                </a:lnTo>
                <a:lnTo>
                  <a:pt x="873638" y="1745552"/>
                </a:lnTo>
                <a:lnTo>
                  <a:pt x="873320" y="1740787"/>
                </a:lnTo>
                <a:lnTo>
                  <a:pt x="872686" y="1736341"/>
                </a:lnTo>
                <a:lnTo>
                  <a:pt x="871734" y="1732212"/>
                </a:lnTo>
                <a:lnTo>
                  <a:pt x="870464" y="1728083"/>
                </a:lnTo>
                <a:lnTo>
                  <a:pt x="867608" y="1719508"/>
                </a:lnTo>
                <a:lnTo>
                  <a:pt x="863483" y="1711886"/>
                </a:lnTo>
                <a:lnTo>
                  <a:pt x="859040" y="1704263"/>
                </a:lnTo>
                <a:lnTo>
                  <a:pt x="853963" y="1697276"/>
                </a:lnTo>
                <a:lnTo>
                  <a:pt x="847933" y="1691241"/>
                </a:lnTo>
                <a:lnTo>
                  <a:pt x="841586" y="1685207"/>
                </a:lnTo>
                <a:lnTo>
                  <a:pt x="834605" y="1680125"/>
                </a:lnTo>
                <a:lnTo>
                  <a:pt x="827306" y="1675679"/>
                </a:lnTo>
                <a:lnTo>
                  <a:pt x="819690" y="1671550"/>
                </a:lnTo>
                <a:lnTo>
                  <a:pt x="811122" y="1668691"/>
                </a:lnTo>
                <a:lnTo>
                  <a:pt x="806996" y="1667421"/>
                </a:lnTo>
                <a:lnTo>
                  <a:pt x="802553" y="1666468"/>
                </a:lnTo>
                <a:lnTo>
                  <a:pt x="798111" y="1665515"/>
                </a:lnTo>
                <a:lnTo>
                  <a:pt x="793668" y="1665198"/>
                </a:lnTo>
                <a:lnTo>
                  <a:pt x="788908" y="1664880"/>
                </a:lnTo>
                <a:lnTo>
                  <a:pt x="784465" y="1664563"/>
                </a:lnTo>
                <a:lnTo>
                  <a:pt x="475693" y="1664563"/>
                </a:lnTo>
                <a:close/>
                <a:moveTo>
                  <a:pt x="1670551" y="1495108"/>
                </a:moveTo>
                <a:lnTo>
                  <a:pt x="1662926" y="1495425"/>
                </a:lnTo>
                <a:lnTo>
                  <a:pt x="1655936" y="1496695"/>
                </a:lnTo>
                <a:lnTo>
                  <a:pt x="1648946" y="1498283"/>
                </a:lnTo>
                <a:lnTo>
                  <a:pt x="1642274" y="1500823"/>
                </a:lnTo>
                <a:lnTo>
                  <a:pt x="1636237" y="1503998"/>
                </a:lnTo>
                <a:lnTo>
                  <a:pt x="1629882" y="1507490"/>
                </a:lnTo>
                <a:lnTo>
                  <a:pt x="1624481" y="1511618"/>
                </a:lnTo>
                <a:lnTo>
                  <a:pt x="1619080" y="1516380"/>
                </a:lnTo>
                <a:lnTo>
                  <a:pt x="1614631" y="1521778"/>
                </a:lnTo>
                <a:lnTo>
                  <a:pt x="1610183" y="1527175"/>
                </a:lnTo>
                <a:lnTo>
                  <a:pt x="1606688" y="1533208"/>
                </a:lnTo>
                <a:lnTo>
                  <a:pt x="1603511" y="1539240"/>
                </a:lnTo>
                <a:lnTo>
                  <a:pt x="1601605" y="1545908"/>
                </a:lnTo>
                <a:lnTo>
                  <a:pt x="1599698" y="1552893"/>
                </a:lnTo>
                <a:lnTo>
                  <a:pt x="1598427" y="1559878"/>
                </a:lnTo>
                <a:lnTo>
                  <a:pt x="1598110" y="1567498"/>
                </a:lnTo>
                <a:lnTo>
                  <a:pt x="1598427" y="1574800"/>
                </a:lnTo>
                <a:lnTo>
                  <a:pt x="1599698" y="1582103"/>
                </a:lnTo>
                <a:lnTo>
                  <a:pt x="1601605" y="1589088"/>
                </a:lnTo>
                <a:lnTo>
                  <a:pt x="1603511" y="1595755"/>
                </a:lnTo>
                <a:lnTo>
                  <a:pt x="1606688" y="1602105"/>
                </a:lnTo>
                <a:lnTo>
                  <a:pt x="1610183" y="1607820"/>
                </a:lnTo>
                <a:lnTo>
                  <a:pt x="1614631" y="1613535"/>
                </a:lnTo>
                <a:lnTo>
                  <a:pt x="1619080" y="1618615"/>
                </a:lnTo>
                <a:lnTo>
                  <a:pt x="1624481" y="1623378"/>
                </a:lnTo>
                <a:lnTo>
                  <a:pt x="1629882" y="1627505"/>
                </a:lnTo>
                <a:lnTo>
                  <a:pt x="1636237" y="1630998"/>
                </a:lnTo>
                <a:lnTo>
                  <a:pt x="1642274" y="1634173"/>
                </a:lnTo>
                <a:lnTo>
                  <a:pt x="1648946" y="1636713"/>
                </a:lnTo>
                <a:lnTo>
                  <a:pt x="1655936" y="1638300"/>
                </a:lnTo>
                <a:lnTo>
                  <a:pt x="1662926" y="1639253"/>
                </a:lnTo>
                <a:lnTo>
                  <a:pt x="1670551" y="1639570"/>
                </a:lnTo>
                <a:lnTo>
                  <a:pt x="1918697" y="1639570"/>
                </a:lnTo>
                <a:lnTo>
                  <a:pt x="1926004" y="1639253"/>
                </a:lnTo>
                <a:lnTo>
                  <a:pt x="1933630" y="1638300"/>
                </a:lnTo>
                <a:lnTo>
                  <a:pt x="1940620" y="1636713"/>
                </a:lnTo>
                <a:lnTo>
                  <a:pt x="1947292" y="1634173"/>
                </a:lnTo>
                <a:lnTo>
                  <a:pt x="1953329" y="1630998"/>
                </a:lnTo>
                <a:lnTo>
                  <a:pt x="1959366" y="1627505"/>
                </a:lnTo>
                <a:lnTo>
                  <a:pt x="1964767" y="1623378"/>
                </a:lnTo>
                <a:lnTo>
                  <a:pt x="1970168" y="1618615"/>
                </a:lnTo>
                <a:lnTo>
                  <a:pt x="1974934" y="1613535"/>
                </a:lnTo>
                <a:lnTo>
                  <a:pt x="1979065" y="1607820"/>
                </a:lnTo>
                <a:lnTo>
                  <a:pt x="1982560" y="1602105"/>
                </a:lnTo>
                <a:lnTo>
                  <a:pt x="1985419" y="1595755"/>
                </a:lnTo>
                <a:lnTo>
                  <a:pt x="1988279" y="1589088"/>
                </a:lnTo>
                <a:lnTo>
                  <a:pt x="1989868" y="1582103"/>
                </a:lnTo>
                <a:lnTo>
                  <a:pt x="1991138" y="1574800"/>
                </a:lnTo>
                <a:lnTo>
                  <a:pt x="1991456" y="1567498"/>
                </a:lnTo>
                <a:lnTo>
                  <a:pt x="1991138" y="1559878"/>
                </a:lnTo>
                <a:lnTo>
                  <a:pt x="1989868" y="1552893"/>
                </a:lnTo>
                <a:lnTo>
                  <a:pt x="1988279" y="1545908"/>
                </a:lnTo>
                <a:lnTo>
                  <a:pt x="1985419" y="1539240"/>
                </a:lnTo>
                <a:lnTo>
                  <a:pt x="1982560" y="1533208"/>
                </a:lnTo>
                <a:lnTo>
                  <a:pt x="1979065" y="1527175"/>
                </a:lnTo>
                <a:lnTo>
                  <a:pt x="1974934" y="1521778"/>
                </a:lnTo>
                <a:lnTo>
                  <a:pt x="1970168" y="1516380"/>
                </a:lnTo>
                <a:lnTo>
                  <a:pt x="1964767" y="1511618"/>
                </a:lnTo>
                <a:lnTo>
                  <a:pt x="1959366" y="1507490"/>
                </a:lnTo>
                <a:lnTo>
                  <a:pt x="1953329" y="1503998"/>
                </a:lnTo>
                <a:lnTo>
                  <a:pt x="1947292" y="1500823"/>
                </a:lnTo>
                <a:lnTo>
                  <a:pt x="1940620" y="1498283"/>
                </a:lnTo>
                <a:lnTo>
                  <a:pt x="1933630" y="1496695"/>
                </a:lnTo>
                <a:lnTo>
                  <a:pt x="1926004" y="1495425"/>
                </a:lnTo>
                <a:lnTo>
                  <a:pt x="1918697" y="1495108"/>
                </a:lnTo>
                <a:lnTo>
                  <a:pt x="1670551" y="1495108"/>
                </a:lnTo>
                <a:close/>
                <a:moveTo>
                  <a:pt x="1787673" y="611187"/>
                </a:moveTo>
                <a:lnTo>
                  <a:pt x="1794669" y="611187"/>
                </a:lnTo>
                <a:lnTo>
                  <a:pt x="1801665" y="611187"/>
                </a:lnTo>
                <a:lnTo>
                  <a:pt x="1808661" y="612140"/>
                </a:lnTo>
                <a:lnTo>
                  <a:pt x="1815338" y="613093"/>
                </a:lnTo>
                <a:lnTo>
                  <a:pt x="1822016" y="614681"/>
                </a:lnTo>
                <a:lnTo>
                  <a:pt x="1828694" y="616587"/>
                </a:lnTo>
                <a:lnTo>
                  <a:pt x="1835372" y="618810"/>
                </a:lnTo>
                <a:lnTo>
                  <a:pt x="1841732" y="621352"/>
                </a:lnTo>
                <a:lnTo>
                  <a:pt x="1847773" y="624210"/>
                </a:lnTo>
                <a:lnTo>
                  <a:pt x="1853815" y="627387"/>
                </a:lnTo>
                <a:lnTo>
                  <a:pt x="1859539" y="631198"/>
                </a:lnTo>
                <a:lnTo>
                  <a:pt x="1865581" y="635010"/>
                </a:lnTo>
                <a:lnTo>
                  <a:pt x="1870987" y="639457"/>
                </a:lnTo>
                <a:lnTo>
                  <a:pt x="1876393" y="643904"/>
                </a:lnTo>
                <a:lnTo>
                  <a:pt x="1881480" y="648986"/>
                </a:lnTo>
                <a:lnTo>
                  <a:pt x="1886568" y="654068"/>
                </a:lnTo>
                <a:lnTo>
                  <a:pt x="1891338" y="659151"/>
                </a:lnTo>
                <a:lnTo>
                  <a:pt x="1895790" y="665186"/>
                </a:lnTo>
                <a:lnTo>
                  <a:pt x="1900242" y="670903"/>
                </a:lnTo>
                <a:lnTo>
                  <a:pt x="1904376" y="677256"/>
                </a:lnTo>
                <a:lnTo>
                  <a:pt x="1908192" y="683609"/>
                </a:lnTo>
                <a:lnTo>
                  <a:pt x="1911690" y="690597"/>
                </a:lnTo>
                <a:lnTo>
                  <a:pt x="1915188" y="697267"/>
                </a:lnTo>
                <a:lnTo>
                  <a:pt x="1918049" y="704255"/>
                </a:lnTo>
                <a:lnTo>
                  <a:pt x="1920593" y="711561"/>
                </a:lnTo>
                <a:lnTo>
                  <a:pt x="1923137" y="718867"/>
                </a:lnTo>
                <a:lnTo>
                  <a:pt x="1925363" y="726808"/>
                </a:lnTo>
                <a:lnTo>
                  <a:pt x="1927271" y="734431"/>
                </a:lnTo>
                <a:lnTo>
                  <a:pt x="1928861" y="742690"/>
                </a:lnTo>
                <a:lnTo>
                  <a:pt x="1929815" y="750631"/>
                </a:lnTo>
                <a:lnTo>
                  <a:pt x="1930451" y="758889"/>
                </a:lnTo>
                <a:lnTo>
                  <a:pt x="1931405" y="767466"/>
                </a:lnTo>
                <a:lnTo>
                  <a:pt x="1931405" y="775724"/>
                </a:lnTo>
                <a:lnTo>
                  <a:pt x="1931723" y="784301"/>
                </a:lnTo>
                <a:lnTo>
                  <a:pt x="1932359" y="791924"/>
                </a:lnTo>
                <a:lnTo>
                  <a:pt x="1933313" y="799865"/>
                </a:lnTo>
                <a:lnTo>
                  <a:pt x="1934585" y="806853"/>
                </a:lnTo>
                <a:lnTo>
                  <a:pt x="1936175" y="813206"/>
                </a:lnTo>
                <a:lnTo>
                  <a:pt x="1938401" y="819241"/>
                </a:lnTo>
                <a:lnTo>
                  <a:pt x="1940627" y="824958"/>
                </a:lnTo>
                <a:lnTo>
                  <a:pt x="1943171" y="830041"/>
                </a:lnTo>
                <a:lnTo>
                  <a:pt x="1945715" y="834805"/>
                </a:lnTo>
                <a:lnTo>
                  <a:pt x="1948576" y="839252"/>
                </a:lnTo>
                <a:lnTo>
                  <a:pt x="1951756" y="843381"/>
                </a:lnTo>
                <a:lnTo>
                  <a:pt x="1954936" y="846875"/>
                </a:lnTo>
                <a:lnTo>
                  <a:pt x="1958116" y="850687"/>
                </a:lnTo>
                <a:lnTo>
                  <a:pt x="1961614" y="853546"/>
                </a:lnTo>
                <a:lnTo>
                  <a:pt x="1965430" y="856087"/>
                </a:lnTo>
                <a:lnTo>
                  <a:pt x="1968610" y="858946"/>
                </a:lnTo>
                <a:lnTo>
                  <a:pt x="1975606" y="862757"/>
                </a:lnTo>
                <a:lnTo>
                  <a:pt x="1982284" y="866251"/>
                </a:lnTo>
                <a:lnTo>
                  <a:pt x="1988643" y="868475"/>
                </a:lnTo>
                <a:lnTo>
                  <a:pt x="1994049" y="869745"/>
                </a:lnTo>
                <a:lnTo>
                  <a:pt x="1998819" y="871016"/>
                </a:lnTo>
                <a:lnTo>
                  <a:pt x="2002635" y="871334"/>
                </a:lnTo>
                <a:lnTo>
                  <a:pt x="2005815" y="871651"/>
                </a:lnTo>
                <a:lnTo>
                  <a:pt x="2005815" y="932320"/>
                </a:lnTo>
                <a:lnTo>
                  <a:pt x="1841096" y="932320"/>
                </a:lnTo>
                <a:lnTo>
                  <a:pt x="1841096" y="997119"/>
                </a:lnTo>
                <a:lnTo>
                  <a:pt x="1853815" y="999025"/>
                </a:lnTo>
                <a:lnTo>
                  <a:pt x="1865899" y="1001566"/>
                </a:lnTo>
                <a:lnTo>
                  <a:pt x="1877983" y="1004107"/>
                </a:lnTo>
                <a:lnTo>
                  <a:pt x="1890066" y="1007601"/>
                </a:lnTo>
                <a:lnTo>
                  <a:pt x="1901514" y="1011095"/>
                </a:lnTo>
                <a:lnTo>
                  <a:pt x="1912962" y="1015224"/>
                </a:lnTo>
                <a:lnTo>
                  <a:pt x="1923773" y="1019354"/>
                </a:lnTo>
                <a:lnTo>
                  <a:pt x="1934903" y="1024118"/>
                </a:lnTo>
                <a:lnTo>
                  <a:pt x="1945715" y="1029200"/>
                </a:lnTo>
                <a:lnTo>
                  <a:pt x="1956208" y="1034918"/>
                </a:lnTo>
                <a:lnTo>
                  <a:pt x="1966384" y="1040635"/>
                </a:lnTo>
                <a:lnTo>
                  <a:pt x="1976242" y="1046988"/>
                </a:lnTo>
                <a:lnTo>
                  <a:pt x="1986099" y="1053659"/>
                </a:lnTo>
                <a:lnTo>
                  <a:pt x="1995321" y="1060329"/>
                </a:lnTo>
                <a:lnTo>
                  <a:pt x="2003907" y="1067635"/>
                </a:lnTo>
                <a:lnTo>
                  <a:pt x="2012811" y="1074940"/>
                </a:lnTo>
                <a:lnTo>
                  <a:pt x="2021396" y="1082881"/>
                </a:lnTo>
                <a:lnTo>
                  <a:pt x="2029028" y="1090822"/>
                </a:lnTo>
                <a:lnTo>
                  <a:pt x="2036978" y="1099081"/>
                </a:lnTo>
                <a:lnTo>
                  <a:pt x="2044292" y="1107975"/>
                </a:lnTo>
                <a:lnTo>
                  <a:pt x="2051288" y="1116551"/>
                </a:lnTo>
                <a:lnTo>
                  <a:pt x="2057965" y="1125445"/>
                </a:lnTo>
                <a:lnTo>
                  <a:pt x="2064325" y="1135292"/>
                </a:lnTo>
                <a:lnTo>
                  <a:pt x="2069731" y="1144821"/>
                </a:lnTo>
                <a:lnTo>
                  <a:pt x="2075455" y="1154350"/>
                </a:lnTo>
                <a:lnTo>
                  <a:pt x="2080225" y="1164515"/>
                </a:lnTo>
                <a:lnTo>
                  <a:pt x="2084995" y="1174679"/>
                </a:lnTo>
                <a:lnTo>
                  <a:pt x="2089128" y="1185161"/>
                </a:lnTo>
                <a:lnTo>
                  <a:pt x="2092626" y="1195643"/>
                </a:lnTo>
                <a:lnTo>
                  <a:pt x="2095488" y="1206761"/>
                </a:lnTo>
                <a:lnTo>
                  <a:pt x="2098668" y="1217560"/>
                </a:lnTo>
                <a:lnTo>
                  <a:pt x="2100894" y="1228995"/>
                </a:lnTo>
                <a:lnTo>
                  <a:pt x="2103438" y="1336675"/>
                </a:lnTo>
                <a:lnTo>
                  <a:pt x="1485900" y="1336675"/>
                </a:lnTo>
                <a:lnTo>
                  <a:pt x="1488444" y="1228995"/>
                </a:lnTo>
                <a:lnTo>
                  <a:pt x="1490670" y="1217560"/>
                </a:lnTo>
                <a:lnTo>
                  <a:pt x="1493214" y="1206761"/>
                </a:lnTo>
                <a:lnTo>
                  <a:pt x="1496712" y="1195643"/>
                </a:lnTo>
                <a:lnTo>
                  <a:pt x="1500210" y="1185161"/>
                </a:lnTo>
                <a:lnTo>
                  <a:pt x="1504343" y="1174679"/>
                </a:lnTo>
                <a:lnTo>
                  <a:pt x="1508795" y="1164515"/>
                </a:lnTo>
                <a:lnTo>
                  <a:pt x="1513565" y="1154350"/>
                </a:lnTo>
                <a:lnTo>
                  <a:pt x="1519289" y="1144821"/>
                </a:lnTo>
                <a:lnTo>
                  <a:pt x="1525013" y="1135292"/>
                </a:lnTo>
                <a:lnTo>
                  <a:pt x="1531055" y="1125763"/>
                </a:lnTo>
                <a:lnTo>
                  <a:pt x="1537732" y="1116551"/>
                </a:lnTo>
                <a:lnTo>
                  <a:pt x="1544728" y="1107975"/>
                </a:lnTo>
                <a:lnTo>
                  <a:pt x="1552042" y="1099081"/>
                </a:lnTo>
                <a:lnTo>
                  <a:pt x="1559674" y="1090822"/>
                </a:lnTo>
                <a:lnTo>
                  <a:pt x="1567942" y="1082881"/>
                </a:lnTo>
                <a:lnTo>
                  <a:pt x="1576209" y="1074940"/>
                </a:lnTo>
                <a:lnTo>
                  <a:pt x="1584795" y="1067635"/>
                </a:lnTo>
                <a:lnTo>
                  <a:pt x="1593699" y="1060329"/>
                </a:lnTo>
                <a:lnTo>
                  <a:pt x="1603239" y="1053659"/>
                </a:lnTo>
                <a:lnTo>
                  <a:pt x="1613096" y="1046988"/>
                </a:lnTo>
                <a:lnTo>
                  <a:pt x="1622954" y="1040635"/>
                </a:lnTo>
                <a:lnTo>
                  <a:pt x="1632812" y="1034918"/>
                </a:lnTo>
                <a:lnTo>
                  <a:pt x="1643305" y="1029200"/>
                </a:lnTo>
                <a:lnTo>
                  <a:pt x="1654117" y="1024118"/>
                </a:lnTo>
                <a:lnTo>
                  <a:pt x="1664929" y="1019671"/>
                </a:lnTo>
                <a:lnTo>
                  <a:pt x="1676058" y="1015224"/>
                </a:lnTo>
                <a:lnTo>
                  <a:pt x="1687506" y="1011095"/>
                </a:lnTo>
                <a:lnTo>
                  <a:pt x="1699272" y="1007601"/>
                </a:lnTo>
                <a:lnTo>
                  <a:pt x="1711355" y="1004107"/>
                </a:lnTo>
                <a:lnTo>
                  <a:pt x="1723439" y="1001566"/>
                </a:lnTo>
                <a:lnTo>
                  <a:pt x="1735523" y="999025"/>
                </a:lnTo>
                <a:lnTo>
                  <a:pt x="1747924" y="997119"/>
                </a:lnTo>
                <a:lnTo>
                  <a:pt x="1747924" y="932320"/>
                </a:lnTo>
                <a:lnTo>
                  <a:pt x="1583205" y="932320"/>
                </a:lnTo>
                <a:lnTo>
                  <a:pt x="1583205" y="871651"/>
                </a:lnTo>
                <a:lnTo>
                  <a:pt x="1586385" y="871334"/>
                </a:lnTo>
                <a:lnTo>
                  <a:pt x="1590201" y="870698"/>
                </a:lnTo>
                <a:lnTo>
                  <a:pt x="1594971" y="869110"/>
                </a:lnTo>
                <a:lnTo>
                  <a:pt x="1600377" y="867204"/>
                </a:lnTo>
                <a:lnTo>
                  <a:pt x="1606736" y="864663"/>
                </a:lnTo>
                <a:lnTo>
                  <a:pt x="1613414" y="861487"/>
                </a:lnTo>
                <a:lnTo>
                  <a:pt x="1620410" y="857358"/>
                </a:lnTo>
                <a:lnTo>
                  <a:pt x="1624226" y="854816"/>
                </a:lnTo>
                <a:lnTo>
                  <a:pt x="1627406" y="851958"/>
                </a:lnTo>
                <a:lnTo>
                  <a:pt x="1630586" y="848464"/>
                </a:lnTo>
                <a:lnTo>
                  <a:pt x="1634084" y="845287"/>
                </a:lnTo>
                <a:lnTo>
                  <a:pt x="1637264" y="841476"/>
                </a:lnTo>
                <a:lnTo>
                  <a:pt x="1640444" y="837346"/>
                </a:lnTo>
                <a:lnTo>
                  <a:pt x="1643305" y="832899"/>
                </a:lnTo>
                <a:lnTo>
                  <a:pt x="1646167" y="828135"/>
                </a:lnTo>
                <a:lnTo>
                  <a:pt x="1648393" y="823052"/>
                </a:lnTo>
                <a:lnTo>
                  <a:pt x="1650619" y="817653"/>
                </a:lnTo>
                <a:lnTo>
                  <a:pt x="1652845" y="811617"/>
                </a:lnTo>
                <a:lnTo>
                  <a:pt x="1654435" y="805265"/>
                </a:lnTo>
                <a:lnTo>
                  <a:pt x="1655707" y="798594"/>
                </a:lnTo>
                <a:lnTo>
                  <a:pt x="1656979" y="791289"/>
                </a:lnTo>
                <a:lnTo>
                  <a:pt x="1657297" y="783983"/>
                </a:lnTo>
                <a:lnTo>
                  <a:pt x="1657615" y="775724"/>
                </a:lnTo>
                <a:lnTo>
                  <a:pt x="1657933" y="767466"/>
                </a:lnTo>
                <a:lnTo>
                  <a:pt x="1658569" y="758889"/>
                </a:lnTo>
                <a:lnTo>
                  <a:pt x="1659205" y="750631"/>
                </a:lnTo>
                <a:lnTo>
                  <a:pt x="1660477" y="742690"/>
                </a:lnTo>
                <a:lnTo>
                  <a:pt x="1662067" y="734431"/>
                </a:lnTo>
                <a:lnTo>
                  <a:pt x="1663975" y="726808"/>
                </a:lnTo>
                <a:lnTo>
                  <a:pt x="1666201" y="718867"/>
                </a:lnTo>
                <a:lnTo>
                  <a:pt x="1668427" y="711561"/>
                </a:lnTo>
                <a:lnTo>
                  <a:pt x="1671289" y="704255"/>
                </a:lnTo>
                <a:lnTo>
                  <a:pt x="1674151" y="697267"/>
                </a:lnTo>
                <a:lnTo>
                  <a:pt x="1677648" y="690597"/>
                </a:lnTo>
                <a:lnTo>
                  <a:pt x="1680828" y="683609"/>
                </a:lnTo>
                <a:lnTo>
                  <a:pt x="1684962" y="677256"/>
                </a:lnTo>
                <a:lnTo>
                  <a:pt x="1689096" y="670903"/>
                </a:lnTo>
                <a:lnTo>
                  <a:pt x="1693230" y="665186"/>
                </a:lnTo>
                <a:lnTo>
                  <a:pt x="1698000" y="659151"/>
                </a:lnTo>
                <a:lnTo>
                  <a:pt x="1702770" y="654068"/>
                </a:lnTo>
                <a:lnTo>
                  <a:pt x="1707540" y="648986"/>
                </a:lnTo>
                <a:lnTo>
                  <a:pt x="1712627" y="643904"/>
                </a:lnTo>
                <a:lnTo>
                  <a:pt x="1718351" y="639457"/>
                </a:lnTo>
                <a:lnTo>
                  <a:pt x="1723757" y="635010"/>
                </a:lnTo>
                <a:lnTo>
                  <a:pt x="1729163" y="631198"/>
                </a:lnTo>
                <a:lnTo>
                  <a:pt x="1735205" y="627387"/>
                </a:lnTo>
                <a:lnTo>
                  <a:pt x="1741565" y="624210"/>
                </a:lnTo>
                <a:lnTo>
                  <a:pt x="1747288" y="621352"/>
                </a:lnTo>
                <a:lnTo>
                  <a:pt x="1753966" y="618810"/>
                </a:lnTo>
                <a:lnTo>
                  <a:pt x="1760326" y="616587"/>
                </a:lnTo>
                <a:lnTo>
                  <a:pt x="1767004" y="614681"/>
                </a:lnTo>
                <a:lnTo>
                  <a:pt x="1773682" y="613093"/>
                </a:lnTo>
                <a:lnTo>
                  <a:pt x="1780677" y="612140"/>
                </a:lnTo>
                <a:lnTo>
                  <a:pt x="1787673" y="611187"/>
                </a:lnTo>
                <a:close/>
                <a:moveTo>
                  <a:pt x="630238" y="565150"/>
                </a:moveTo>
                <a:lnTo>
                  <a:pt x="639136" y="565468"/>
                </a:lnTo>
                <a:lnTo>
                  <a:pt x="647397" y="566420"/>
                </a:lnTo>
                <a:lnTo>
                  <a:pt x="655977" y="567372"/>
                </a:lnTo>
                <a:lnTo>
                  <a:pt x="664557" y="569276"/>
                </a:lnTo>
                <a:lnTo>
                  <a:pt x="672501" y="571498"/>
                </a:lnTo>
                <a:lnTo>
                  <a:pt x="680762" y="574354"/>
                </a:lnTo>
                <a:lnTo>
                  <a:pt x="689024" y="577211"/>
                </a:lnTo>
                <a:lnTo>
                  <a:pt x="696333" y="581020"/>
                </a:lnTo>
                <a:lnTo>
                  <a:pt x="703959" y="585463"/>
                </a:lnTo>
                <a:lnTo>
                  <a:pt x="711268" y="589907"/>
                </a:lnTo>
                <a:lnTo>
                  <a:pt x="718258" y="594667"/>
                </a:lnTo>
                <a:lnTo>
                  <a:pt x="725249" y="600063"/>
                </a:lnTo>
                <a:lnTo>
                  <a:pt x="731922" y="605776"/>
                </a:lnTo>
                <a:lnTo>
                  <a:pt x="738278" y="611489"/>
                </a:lnTo>
                <a:lnTo>
                  <a:pt x="744633" y="618154"/>
                </a:lnTo>
                <a:lnTo>
                  <a:pt x="750353" y="624820"/>
                </a:lnTo>
                <a:lnTo>
                  <a:pt x="756072" y="632437"/>
                </a:lnTo>
                <a:lnTo>
                  <a:pt x="761474" y="639737"/>
                </a:lnTo>
                <a:lnTo>
                  <a:pt x="766241" y="647354"/>
                </a:lnTo>
                <a:lnTo>
                  <a:pt x="771007" y="655289"/>
                </a:lnTo>
                <a:lnTo>
                  <a:pt x="775456" y="663541"/>
                </a:lnTo>
                <a:lnTo>
                  <a:pt x="779587" y="672111"/>
                </a:lnTo>
                <a:lnTo>
                  <a:pt x="783400" y="680998"/>
                </a:lnTo>
                <a:lnTo>
                  <a:pt x="786895" y="690202"/>
                </a:lnTo>
                <a:lnTo>
                  <a:pt x="790073" y="699406"/>
                </a:lnTo>
                <a:lnTo>
                  <a:pt x="792615" y="708611"/>
                </a:lnTo>
                <a:lnTo>
                  <a:pt x="794839" y="718450"/>
                </a:lnTo>
                <a:lnTo>
                  <a:pt x="796746" y="728606"/>
                </a:lnTo>
                <a:lnTo>
                  <a:pt x="798017" y="738445"/>
                </a:lnTo>
                <a:lnTo>
                  <a:pt x="799288" y="748919"/>
                </a:lnTo>
                <a:lnTo>
                  <a:pt x="799923" y="759076"/>
                </a:lnTo>
                <a:lnTo>
                  <a:pt x="800241" y="769550"/>
                </a:lnTo>
                <a:lnTo>
                  <a:pt x="799923" y="777802"/>
                </a:lnTo>
                <a:lnTo>
                  <a:pt x="799606" y="786054"/>
                </a:lnTo>
                <a:lnTo>
                  <a:pt x="798970" y="793989"/>
                </a:lnTo>
                <a:lnTo>
                  <a:pt x="798017" y="801923"/>
                </a:lnTo>
                <a:lnTo>
                  <a:pt x="797064" y="809541"/>
                </a:lnTo>
                <a:lnTo>
                  <a:pt x="795475" y="817476"/>
                </a:lnTo>
                <a:lnTo>
                  <a:pt x="793568" y="825093"/>
                </a:lnTo>
                <a:lnTo>
                  <a:pt x="791979" y="832710"/>
                </a:lnTo>
                <a:lnTo>
                  <a:pt x="789755" y="840328"/>
                </a:lnTo>
                <a:lnTo>
                  <a:pt x="787531" y="847310"/>
                </a:lnTo>
                <a:lnTo>
                  <a:pt x="784671" y="854293"/>
                </a:lnTo>
                <a:lnTo>
                  <a:pt x="781811" y="861276"/>
                </a:lnTo>
                <a:lnTo>
                  <a:pt x="778951" y="868258"/>
                </a:lnTo>
                <a:lnTo>
                  <a:pt x="775456" y="874923"/>
                </a:lnTo>
                <a:lnTo>
                  <a:pt x="772278" y="880954"/>
                </a:lnTo>
                <a:lnTo>
                  <a:pt x="768465" y="887619"/>
                </a:lnTo>
                <a:lnTo>
                  <a:pt x="764970" y="893649"/>
                </a:lnTo>
                <a:lnTo>
                  <a:pt x="760839" y="899680"/>
                </a:lnTo>
                <a:lnTo>
                  <a:pt x="756708" y="905393"/>
                </a:lnTo>
                <a:lnTo>
                  <a:pt x="752259" y="911106"/>
                </a:lnTo>
                <a:lnTo>
                  <a:pt x="747810" y="916501"/>
                </a:lnTo>
                <a:lnTo>
                  <a:pt x="743044" y="921580"/>
                </a:lnTo>
                <a:lnTo>
                  <a:pt x="738278" y="926341"/>
                </a:lnTo>
                <a:lnTo>
                  <a:pt x="733193" y="931101"/>
                </a:lnTo>
                <a:lnTo>
                  <a:pt x="728109" y="936180"/>
                </a:lnTo>
                <a:lnTo>
                  <a:pt x="722707" y="939988"/>
                </a:lnTo>
                <a:lnTo>
                  <a:pt x="717305" y="944114"/>
                </a:lnTo>
                <a:lnTo>
                  <a:pt x="711903" y="948241"/>
                </a:lnTo>
                <a:lnTo>
                  <a:pt x="706183" y="951414"/>
                </a:lnTo>
                <a:lnTo>
                  <a:pt x="700464" y="954906"/>
                </a:lnTo>
                <a:lnTo>
                  <a:pt x="694426" y="958080"/>
                </a:lnTo>
                <a:lnTo>
                  <a:pt x="688071" y="960619"/>
                </a:lnTo>
                <a:lnTo>
                  <a:pt x="688071" y="1044727"/>
                </a:lnTo>
                <a:lnTo>
                  <a:pt x="703641" y="1047266"/>
                </a:lnTo>
                <a:lnTo>
                  <a:pt x="718894" y="1050440"/>
                </a:lnTo>
                <a:lnTo>
                  <a:pt x="733829" y="1053614"/>
                </a:lnTo>
                <a:lnTo>
                  <a:pt x="748764" y="1057740"/>
                </a:lnTo>
                <a:lnTo>
                  <a:pt x="763063" y="1062184"/>
                </a:lnTo>
                <a:lnTo>
                  <a:pt x="777045" y="1066945"/>
                </a:lnTo>
                <a:lnTo>
                  <a:pt x="791026" y="1072340"/>
                </a:lnTo>
                <a:lnTo>
                  <a:pt x="804690" y="1078371"/>
                </a:lnTo>
                <a:lnTo>
                  <a:pt x="818036" y="1085036"/>
                </a:lnTo>
                <a:lnTo>
                  <a:pt x="831064" y="1091701"/>
                </a:lnTo>
                <a:lnTo>
                  <a:pt x="843775" y="1099001"/>
                </a:lnTo>
                <a:lnTo>
                  <a:pt x="856167" y="1106618"/>
                </a:lnTo>
                <a:lnTo>
                  <a:pt x="867925" y="1114871"/>
                </a:lnTo>
                <a:lnTo>
                  <a:pt x="879682" y="1123440"/>
                </a:lnTo>
                <a:lnTo>
                  <a:pt x="890804" y="1132010"/>
                </a:lnTo>
                <a:lnTo>
                  <a:pt x="901925" y="1141214"/>
                </a:lnTo>
                <a:lnTo>
                  <a:pt x="912094" y="1151370"/>
                </a:lnTo>
                <a:lnTo>
                  <a:pt x="921944" y="1161210"/>
                </a:lnTo>
                <a:lnTo>
                  <a:pt x="931795" y="1171683"/>
                </a:lnTo>
                <a:lnTo>
                  <a:pt x="940692" y="1182157"/>
                </a:lnTo>
                <a:lnTo>
                  <a:pt x="949272" y="1193266"/>
                </a:lnTo>
                <a:lnTo>
                  <a:pt x="957534" y="1204692"/>
                </a:lnTo>
                <a:lnTo>
                  <a:pt x="965160" y="1216118"/>
                </a:lnTo>
                <a:lnTo>
                  <a:pt x="972151" y="1227862"/>
                </a:lnTo>
                <a:lnTo>
                  <a:pt x="979142" y="1240557"/>
                </a:lnTo>
                <a:lnTo>
                  <a:pt x="985179" y="1252618"/>
                </a:lnTo>
                <a:lnTo>
                  <a:pt x="991217" y="1265631"/>
                </a:lnTo>
                <a:lnTo>
                  <a:pt x="995983" y="1278327"/>
                </a:lnTo>
                <a:lnTo>
                  <a:pt x="1000749" y="1291657"/>
                </a:lnTo>
                <a:lnTo>
                  <a:pt x="1004880" y="1304988"/>
                </a:lnTo>
                <a:lnTo>
                  <a:pt x="1008058" y="1318635"/>
                </a:lnTo>
                <a:lnTo>
                  <a:pt x="1010600" y="1332600"/>
                </a:lnTo>
                <a:lnTo>
                  <a:pt x="1014413" y="1484313"/>
                </a:lnTo>
                <a:lnTo>
                  <a:pt x="246063" y="1484313"/>
                </a:lnTo>
                <a:lnTo>
                  <a:pt x="249876" y="1332600"/>
                </a:lnTo>
                <a:lnTo>
                  <a:pt x="252419" y="1318635"/>
                </a:lnTo>
                <a:lnTo>
                  <a:pt x="255596" y="1304988"/>
                </a:lnTo>
                <a:lnTo>
                  <a:pt x="259727" y="1291657"/>
                </a:lnTo>
                <a:lnTo>
                  <a:pt x="264176" y="1278327"/>
                </a:lnTo>
                <a:lnTo>
                  <a:pt x="269260" y="1265631"/>
                </a:lnTo>
                <a:lnTo>
                  <a:pt x="275297" y="1252618"/>
                </a:lnTo>
                <a:lnTo>
                  <a:pt x="281017" y="1240557"/>
                </a:lnTo>
                <a:lnTo>
                  <a:pt x="288008" y="1227862"/>
                </a:lnTo>
                <a:lnTo>
                  <a:pt x="294999" y="1216118"/>
                </a:lnTo>
                <a:lnTo>
                  <a:pt x="302943" y="1204692"/>
                </a:lnTo>
                <a:lnTo>
                  <a:pt x="310887" y="1193266"/>
                </a:lnTo>
                <a:lnTo>
                  <a:pt x="319784" y="1182157"/>
                </a:lnTo>
                <a:lnTo>
                  <a:pt x="328682" y="1171683"/>
                </a:lnTo>
                <a:lnTo>
                  <a:pt x="338214" y="1161210"/>
                </a:lnTo>
                <a:lnTo>
                  <a:pt x="348383" y="1151370"/>
                </a:lnTo>
                <a:lnTo>
                  <a:pt x="358869" y="1141214"/>
                </a:lnTo>
                <a:lnTo>
                  <a:pt x="369673" y="1132010"/>
                </a:lnTo>
                <a:lnTo>
                  <a:pt x="380795" y="1123440"/>
                </a:lnTo>
                <a:lnTo>
                  <a:pt x="392552" y="1114871"/>
                </a:lnTo>
                <a:lnTo>
                  <a:pt x="404309" y="1106618"/>
                </a:lnTo>
                <a:lnTo>
                  <a:pt x="417020" y="1099001"/>
                </a:lnTo>
                <a:lnTo>
                  <a:pt x="429412" y="1091701"/>
                </a:lnTo>
                <a:lnTo>
                  <a:pt x="442441" y="1085036"/>
                </a:lnTo>
                <a:lnTo>
                  <a:pt x="455787" y="1078371"/>
                </a:lnTo>
                <a:lnTo>
                  <a:pt x="469450" y="1072340"/>
                </a:lnTo>
                <a:lnTo>
                  <a:pt x="483432" y="1066945"/>
                </a:lnTo>
                <a:lnTo>
                  <a:pt x="497413" y="1062184"/>
                </a:lnTo>
                <a:lnTo>
                  <a:pt x="511713" y="1057740"/>
                </a:lnTo>
                <a:lnTo>
                  <a:pt x="526648" y="1053614"/>
                </a:lnTo>
                <a:lnTo>
                  <a:pt x="541582" y="1050440"/>
                </a:lnTo>
                <a:lnTo>
                  <a:pt x="556835" y="1047266"/>
                </a:lnTo>
                <a:lnTo>
                  <a:pt x="571770" y="1044727"/>
                </a:lnTo>
                <a:lnTo>
                  <a:pt x="571770" y="960619"/>
                </a:lnTo>
                <a:lnTo>
                  <a:pt x="566050" y="958080"/>
                </a:lnTo>
                <a:lnTo>
                  <a:pt x="560013" y="954906"/>
                </a:lnTo>
                <a:lnTo>
                  <a:pt x="554293" y="951414"/>
                </a:lnTo>
                <a:lnTo>
                  <a:pt x="548573" y="948241"/>
                </a:lnTo>
                <a:lnTo>
                  <a:pt x="543171" y="944114"/>
                </a:lnTo>
                <a:lnTo>
                  <a:pt x="537452" y="939988"/>
                </a:lnTo>
                <a:lnTo>
                  <a:pt x="532367" y="935545"/>
                </a:lnTo>
                <a:lnTo>
                  <a:pt x="527283" y="931101"/>
                </a:lnTo>
                <a:lnTo>
                  <a:pt x="522199" y="926341"/>
                </a:lnTo>
                <a:lnTo>
                  <a:pt x="517433" y="921580"/>
                </a:lnTo>
                <a:lnTo>
                  <a:pt x="512348" y="916501"/>
                </a:lnTo>
                <a:lnTo>
                  <a:pt x="507900" y="911106"/>
                </a:lnTo>
                <a:lnTo>
                  <a:pt x="503769" y="905393"/>
                </a:lnTo>
                <a:lnTo>
                  <a:pt x="499638" y="899680"/>
                </a:lnTo>
                <a:lnTo>
                  <a:pt x="495507" y="893649"/>
                </a:lnTo>
                <a:lnTo>
                  <a:pt x="491694" y="887302"/>
                </a:lnTo>
                <a:lnTo>
                  <a:pt x="488198" y="880954"/>
                </a:lnTo>
                <a:lnTo>
                  <a:pt x="484385" y="874923"/>
                </a:lnTo>
                <a:lnTo>
                  <a:pt x="481525" y="868258"/>
                </a:lnTo>
                <a:lnTo>
                  <a:pt x="478665" y="861276"/>
                </a:lnTo>
                <a:lnTo>
                  <a:pt x="475488" y="854293"/>
                </a:lnTo>
                <a:lnTo>
                  <a:pt x="472946" y="847310"/>
                </a:lnTo>
                <a:lnTo>
                  <a:pt x="470404" y="839693"/>
                </a:lnTo>
                <a:lnTo>
                  <a:pt x="468497" y="832393"/>
                </a:lnTo>
                <a:lnTo>
                  <a:pt x="466273" y="825093"/>
                </a:lnTo>
                <a:lnTo>
                  <a:pt x="465002" y="817476"/>
                </a:lnTo>
                <a:lnTo>
                  <a:pt x="463413" y="809541"/>
                </a:lnTo>
                <a:lnTo>
                  <a:pt x="462142" y="801923"/>
                </a:lnTo>
                <a:lnTo>
                  <a:pt x="461189" y="793989"/>
                </a:lnTo>
                <a:lnTo>
                  <a:pt x="460871" y="786054"/>
                </a:lnTo>
                <a:lnTo>
                  <a:pt x="460235" y="777802"/>
                </a:lnTo>
                <a:lnTo>
                  <a:pt x="460235" y="769550"/>
                </a:lnTo>
                <a:lnTo>
                  <a:pt x="460553" y="759076"/>
                </a:lnTo>
                <a:lnTo>
                  <a:pt x="460871" y="748919"/>
                </a:lnTo>
                <a:lnTo>
                  <a:pt x="461824" y="738445"/>
                </a:lnTo>
                <a:lnTo>
                  <a:pt x="463413" y="728606"/>
                </a:lnTo>
                <a:lnTo>
                  <a:pt x="465637" y="718450"/>
                </a:lnTo>
                <a:lnTo>
                  <a:pt x="467862" y="708611"/>
                </a:lnTo>
                <a:lnTo>
                  <a:pt x="470404" y="699406"/>
                </a:lnTo>
                <a:lnTo>
                  <a:pt x="473264" y="690202"/>
                </a:lnTo>
                <a:lnTo>
                  <a:pt x="477077" y="680998"/>
                </a:lnTo>
                <a:lnTo>
                  <a:pt x="480890" y="672111"/>
                </a:lnTo>
                <a:lnTo>
                  <a:pt x="484703" y="663541"/>
                </a:lnTo>
                <a:lnTo>
                  <a:pt x="489152" y="655289"/>
                </a:lnTo>
                <a:lnTo>
                  <a:pt x="493918" y="647354"/>
                </a:lnTo>
                <a:lnTo>
                  <a:pt x="498685" y="639737"/>
                </a:lnTo>
                <a:lnTo>
                  <a:pt x="504404" y="632437"/>
                </a:lnTo>
                <a:lnTo>
                  <a:pt x="509806" y="624820"/>
                </a:lnTo>
                <a:lnTo>
                  <a:pt x="515844" y="618154"/>
                </a:lnTo>
                <a:lnTo>
                  <a:pt x="522199" y="611489"/>
                </a:lnTo>
                <a:lnTo>
                  <a:pt x="528236" y="605776"/>
                </a:lnTo>
                <a:lnTo>
                  <a:pt x="534909" y="600063"/>
                </a:lnTo>
                <a:lnTo>
                  <a:pt x="541900" y="594667"/>
                </a:lnTo>
                <a:lnTo>
                  <a:pt x="548891" y="589907"/>
                </a:lnTo>
                <a:lnTo>
                  <a:pt x="556517" y="585463"/>
                </a:lnTo>
                <a:lnTo>
                  <a:pt x="564144" y="581020"/>
                </a:lnTo>
                <a:lnTo>
                  <a:pt x="571770" y="577211"/>
                </a:lnTo>
                <a:lnTo>
                  <a:pt x="579714" y="574354"/>
                </a:lnTo>
                <a:lnTo>
                  <a:pt x="587658" y="571498"/>
                </a:lnTo>
                <a:lnTo>
                  <a:pt x="595920" y="569276"/>
                </a:lnTo>
                <a:lnTo>
                  <a:pt x="604499" y="567372"/>
                </a:lnTo>
                <a:lnTo>
                  <a:pt x="612761" y="566420"/>
                </a:lnTo>
                <a:lnTo>
                  <a:pt x="621659" y="565468"/>
                </a:lnTo>
                <a:lnTo>
                  <a:pt x="630238" y="565150"/>
                </a:lnTo>
                <a:close/>
                <a:moveTo>
                  <a:pt x="181836" y="158167"/>
                </a:moveTo>
                <a:lnTo>
                  <a:pt x="178980" y="158484"/>
                </a:lnTo>
                <a:lnTo>
                  <a:pt x="176441" y="159119"/>
                </a:lnTo>
                <a:lnTo>
                  <a:pt x="173902" y="160390"/>
                </a:lnTo>
                <a:lnTo>
                  <a:pt x="171681" y="161343"/>
                </a:lnTo>
                <a:lnTo>
                  <a:pt x="169459" y="162613"/>
                </a:lnTo>
                <a:lnTo>
                  <a:pt x="167238" y="163884"/>
                </a:lnTo>
                <a:lnTo>
                  <a:pt x="165651" y="165789"/>
                </a:lnTo>
                <a:lnTo>
                  <a:pt x="164065" y="167695"/>
                </a:lnTo>
                <a:lnTo>
                  <a:pt x="162478" y="169918"/>
                </a:lnTo>
                <a:lnTo>
                  <a:pt x="161209" y="171824"/>
                </a:lnTo>
                <a:lnTo>
                  <a:pt x="159939" y="174364"/>
                </a:lnTo>
                <a:lnTo>
                  <a:pt x="159305" y="176588"/>
                </a:lnTo>
                <a:lnTo>
                  <a:pt x="158352" y="179128"/>
                </a:lnTo>
                <a:lnTo>
                  <a:pt x="158035" y="181669"/>
                </a:lnTo>
                <a:lnTo>
                  <a:pt x="157718" y="184210"/>
                </a:lnTo>
                <a:lnTo>
                  <a:pt x="157718" y="1440334"/>
                </a:lnTo>
                <a:lnTo>
                  <a:pt x="158352" y="1447639"/>
                </a:lnTo>
                <a:lnTo>
                  <a:pt x="159622" y="1454944"/>
                </a:lnTo>
                <a:lnTo>
                  <a:pt x="161526" y="1463202"/>
                </a:lnTo>
                <a:lnTo>
                  <a:pt x="164065" y="1471142"/>
                </a:lnTo>
                <a:lnTo>
                  <a:pt x="167238" y="1479717"/>
                </a:lnTo>
                <a:lnTo>
                  <a:pt x="171363" y="1488610"/>
                </a:lnTo>
                <a:lnTo>
                  <a:pt x="175806" y="1497185"/>
                </a:lnTo>
                <a:lnTo>
                  <a:pt x="181201" y="1506078"/>
                </a:lnTo>
                <a:lnTo>
                  <a:pt x="187230" y="1514336"/>
                </a:lnTo>
                <a:lnTo>
                  <a:pt x="193577" y="1522594"/>
                </a:lnTo>
                <a:lnTo>
                  <a:pt x="200876" y="1530534"/>
                </a:lnTo>
                <a:lnTo>
                  <a:pt x="208492" y="1538156"/>
                </a:lnTo>
                <a:lnTo>
                  <a:pt x="216743" y="1545143"/>
                </a:lnTo>
                <a:lnTo>
                  <a:pt x="225629" y="1551178"/>
                </a:lnTo>
                <a:lnTo>
                  <a:pt x="230389" y="1554354"/>
                </a:lnTo>
                <a:lnTo>
                  <a:pt x="235149" y="1557212"/>
                </a:lnTo>
                <a:lnTo>
                  <a:pt x="239909" y="1559753"/>
                </a:lnTo>
                <a:lnTo>
                  <a:pt x="244669" y="1561976"/>
                </a:lnTo>
                <a:lnTo>
                  <a:pt x="1018979" y="1561976"/>
                </a:lnTo>
                <a:lnTo>
                  <a:pt x="1018979" y="1559436"/>
                </a:lnTo>
                <a:lnTo>
                  <a:pt x="1028182" y="1554354"/>
                </a:lnTo>
                <a:lnTo>
                  <a:pt x="1037068" y="1548637"/>
                </a:lnTo>
                <a:lnTo>
                  <a:pt x="1045636" y="1542603"/>
                </a:lnTo>
                <a:lnTo>
                  <a:pt x="1053252" y="1535298"/>
                </a:lnTo>
                <a:lnTo>
                  <a:pt x="1060551" y="1527993"/>
                </a:lnTo>
                <a:lnTo>
                  <a:pt x="1067532" y="1520370"/>
                </a:lnTo>
                <a:lnTo>
                  <a:pt x="1073879" y="1512113"/>
                </a:lnTo>
                <a:lnTo>
                  <a:pt x="1079908" y="1504173"/>
                </a:lnTo>
                <a:lnTo>
                  <a:pt x="1084986" y="1495597"/>
                </a:lnTo>
                <a:lnTo>
                  <a:pt x="1089429" y="1487022"/>
                </a:lnTo>
                <a:lnTo>
                  <a:pt x="1093554" y="1479082"/>
                </a:lnTo>
                <a:lnTo>
                  <a:pt x="1096728" y="1470507"/>
                </a:lnTo>
                <a:lnTo>
                  <a:pt x="1099266" y="1462884"/>
                </a:lnTo>
                <a:lnTo>
                  <a:pt x="1101170" y="1454626"/>
                </a:lnTo>
                <a:lnTo>
                  <a:pt x="1102122" y="1447321"/>
                </a:lnTo>
                <a:lnTo>
                  <a:pt x="1102757" y="1440334"/>
                </a:lnTo>
                <a:lnTo>
                  <a:pt x="1102757" y="184210"/>
                </a:lnTo>
                <a:lnTo>
                  <a:pt x="1102122" y="181669"/>
                </a:lnTo>
                <a:lnTo>
                  <a:pt x="1101805" y="179128"/>
                </a:lnTo>
                <a:lnTo>
                  <a:pt x="1101170" y="176588"/>
                </a:lnTo>
                <a:lnTo>
                  <a:pt x="1100536" y="174364"/>
                </a:lnTo>
                <a:lnTo>
                  <a:pt x="1099266" y="171824"/>
                </a:lnTo>
                <a:lnTo>
                  <a:pt x="1097997" y="169918"/>
                </a:lnTo>
                <a:lnTo>
                  <a:pt x="1096410" y="167695"/>
                </a:lnTo>
                <a:lnTo>
                  <a:pt x="1094824" y="165789"/>
                </a:lnTo>
                <a:lnTo>
                  <a:pt x="1092919" y="163884"/>
                </a:lnTo>
                <a:lnTo>
                  <a:pt x="1090698" y="162613"/>
                </a:lnTo>
                <a:lnTo>
                  <a:pt x="1088794" y="161343"/>
                </a:lnTo>
                <a:lnTo>
                  <a:pt x="1086573" y="160390"/>
                </a:lnTo>
                <a:lnTo>
                  <a:pt x="1083716" y="159119"/>
                </a:lnTo>
                <a:lnTo>
                  <a:pt x="1081178" y="158484"/>
                </a:lnTo>
                <a:lnTo>
                  <a:pt x="1078639" y="158167"/>
                </a:lnTo>
                <a:lnTo>
                  <a:pt x="1076100" y="158167"/>
                </a:lnTo>
                <a:lnTo>
                  <a:pt x="184374" y="158167"/>
                </a:lnTo>
                <a:lnTo>
                  <a:pt x="181836" y="158167"/>
                </a:lnTo>
                <a:close/>
                <a:moveTo>
                  <a:pt x="1414463" y="157162"/>
                </a:moveTo>
                <a:lnTo>
                  <a:pt x="2153497" y="157162"/>
                </a:lnTo>
                <a:lnTo>
                  <a:pt x="2161123" y="157162"/>
                </a:lnTo>
                <a:lnTo>
                  <a:pt x="2169066" y="158114"/>
                </a:lnTo>
                <a:lnTo>
                  <a:pt x="2176374" y="158749"/>
                </a:lnTo>
                <a:lnTo>
                  <a:pt x="2183364" y="160337"/>
                </a:lnTo>
                <a:lnTo>
                  <a:pt x="2190671" y="161924"/>
                </a:lnTo>
                <a:lnTo>
                  <a:pt x="2197661" y="163829"/>
                </a:lnTo>
                <a:lnTo>
                  <a:pt x="2204651" y="166052"/>
                </a:lnTo>
                <a:lnTo>
                  <a:pt x="2211324" y="168909"/>
                </a:lnTo>
                <a:lnTo>
                  <a:pt x="2217996" y="172084"/>
                </a:lnTo>
                <a:lnTo>
                  <a:pt x="2224350" y="174942"/>
                </a:lnTo>
                <a:lnTo>
                  <a:pt x="2230387" y="178752"/>
                </a:lnTo>
                <a:lnTo>
                  <a:pt x="2236424" y="182562"/>
                </a:lnTo>
                <a:lnTo>
                  <a:pt x="2242461" y="186689"/>
                </a:lnTo>
                <a:lnTo>
                  <a:pt x="2247862" y="191134"/>
                </a:lnTo>
                <a:lnTo>
                  <a:pt x="2253264" y="195579"/>
                </a:lnTo>
                <a:lnTo>
                  <a:pt x="2258665" y="200659"/>
                </a:lnTo>
                <a:lnTo>
                  <a:pt x="2263431" y="206057"/>
                </a:lnTo>
                <a:lnTo>
                  <a:pt x="2268197" y="211137"/>
                </a:lnTo>
                <a:lnTo>
                  <a:pt x="2272645" y="216852"/>
                </a:lnTo>
                <a:lnTo>
                  <a:pt x="2276776" y="222567"/>
                </a:lnTo>
                <a:lnTo>
                  <a:pt x="2280270" y="228917"/>
                </a:lnTo>
                <a:lnTo>
                  <a:pt x="2284083" y="234949"/>
                </a:lnTo>
                <a:lnTo>
                  <a:pt x="2287261" y="241299"/>
                </a:lnTo>
                <a:lnTo>
                  <a:pt x="2290438" y="247967"/>
                </a:lnTo>
                <a:lnTo>
                  <a:pt x="2292980" y="254634"/>
                </a:lnTo>
                <a:lnTo>
                  <a:pt x="2295204" y="261619"/>
                </a:lnTo>
                <a:lnTo>
                  <a:pt x="2297428" y="268604"/>
                </a:lnTo>
                <a:lnTo>
                  <a:pt x="2298699" y="275589"/>
                </a:lnTo>
                <a:lnTo>
                  <a:pt x="2300287" y="282892"/>
                </a:lnTo>
                <a:lnTo>
                  <a:pt x="2300923" y="290512"/>
                </a:lnTo>
                <a:lnTo>
                  <a:pt x="2301876" y="297814"/>
                </a:lnTo>
                <a:lnTo>
                  <a:pt x="2301876" y="305434"/>
                </a:lnTo>
                <a:lnTo>
                  <a:pt x="2301876" y="1484630"/>
                </a:lnTo>
                <a:lnTo>
                  <a:pt x="2301876" y="1497013"/>
                </a:lnTo>
                <a:lnTo>
                  <a:pt x="2300923" y="1509078"/>
                </a:lnTo>
                <a:lnTo>
                  <a:pt x="2299652" y="1521143"/>
                </a:lnTo>
                <a:lnTo>
                  <a:pt x="2298063" y="1533208"/>
                </a:lnTo>
                <a:lnTo>
                  <a:pt x="2295839" y="1544638"/>
                </a:lnTo>
                <a:lnTo>
                  <a:pt x="2292980" y="1555433"/>
                </a:lnTo>
                <a:lnTo>
                  <a:pt x="2289802" y="1566545"/>
                </a:lnTo>
                <a:lnTo>
                  <a:pt x="2285990" y="1577340"/>
                </a:lnTo>
                <a:lnTo>
                  <a:pt x="2281859" y="1587500"/>
                </a:lnTo>
                <a:lnTo>
                  <a:pt x="2277093" y="1597660"/>
                </a:lnTo>
                <a:lnTo>
                  <a:pt x="2271374" y="1607503"/>
                </a:lnTo>
                <a:lnTo>
                  <a:pt x="2265655" y="1616710"/>
                </a:lnTo>
                <a:lnTo>
                  <a:pt x="2259300" y="1625918"/>
                </a:lnTo>
                <a:lnTo>
                  <a:pt x="2252310" y="1634808"/>
                </a:lnTo>
                <a:lnTo>
                  <a:pt x="2244685" y="1643063"/>
                </a:lnTo>
                <a:lnTo>
                  <a:pt x="2236424" y="1651000"/>
                </a:lnTo>
                <a:lnTo>
                  <a:pt x="2227846" y="1658938"/>
                </a:lnTo>
                <a:lnTo>
                  <a:pt x="2218631" y="1665923"/>
                </a:lnTo>
                <a:lnTo>
                  <a:pt x="2208782" y="1672908"/>
                </a:lnTo>
                <a:lnTo>
                  <a:pt x="2198297" y="1678940"/>
                </a:lnTo>
                <a:lnTo>
                  <a:pt x="2187494" y="1684973"/>
                </a:lnTo>
                <a:lnTo>
                  <a:pt x="2176056" y="1690370"/>
                </a:lnTo>
                <a:lnTo>
                  <a:pt x="2163664" y="1695450"/>
                </a:lnTo>
                <a:lnTo>
                  <a:pt x="2150955" y="1700213"/>
                </a:lnTo>
                <a:lnTo>
                  <a:pt x="2137611" y="1704023"/>
                </a:lnTo>
                <a:lnTo>
                  <a:pt x="2123631" y="1707515"/>
                </a:lnTo>
                <a:lnTo>
                  <a:pt x="2108698" y="1710373"/>
                </a:lnTo>
                <a:lnTo>
                  <a:pt x="2093764" y="1712913"/>
                </a:lnTo>
                <a:lnTo>
                  <a:pt x="2077878" y="1715135"/>
                </a:lnTo>
                <a:lnTo>
                  <a:pt x="2061038" y="1716405"/>
                </a:lnTo>
                <a:lnTo>
                  <a:pt x="2044199" y="1717358"/>
                </a:lnTo>
                <a:lnTo>
                  <a:pt x="2026406" y="1717675"/>
                </a:lnTo>
                <a:lnTo>
                  <a:pt x="1563159" y="1717675"/>
                </a:lnTo>
                <a:lnTo>
                  <a:pt x="1551721" y="1717358"/>
                </a:lnTo>
                <a:lnTo>
                  <a:pt x="1540601" y="1716723"/>
                </a:lnTo>
                <a:lnTo>
                  <a:pt x="1529163" y="1715453"/>
                </a:lnTo>
                <a:lnTo>
                  <a:pt x="1518042" y="1714500"/>
                </a:lnTo>
                <a:lnTo>
                  <a:pt x="1506922" y="1712913"/>
                </a:lnTo>
                <a:lnTo>
                  <a:pt x="1495801" y="1710690"/>
                </a:lnTo>
                <a:lnTo>
                  <a:pt x="1485634" y="1709103"/>
                </a:lnTo>
                <a:lnTo>
                  <a:pt x="1475149" y="1706880"/>
                </a:lnTo>
                <a:lnTo>
                  <a:pt x="1456085" y="1701800"/>
                </a:lnTo>
                <a:lnTo>
                  <a:pt x="1439246" y="1697038"/>
                </a:lnTo>
                <a:lnTo>
                  <a:pt x="1424948" y="1692593"/>
                </a:lnTo>
                <a:lnTo>
                  <a:pt x="1414463" y="1688783"/>
                </a:lnTo>
                <a:lnTo>
                  <a:pt x="1414463" y="1342708"/>
                </a:lnTo>
                <a:lnTo>
                  <a:pt x="1416687" y="1347470"/>
                </a:lnTo>
                <a:lnTo>
                  <a:pt x="1419229" y="1352233"/>
                </a:lnTo>
                <a:lnTo>
                  <a:pt x="1422088" y="1357630"/>
                </a:lnTo>
                <a:lnTo>
                  <a:pt x="1425583" y="1362393"/>
                </a:lnTo>
                <a:lnTo>
                  <a:pt x="1429078" y="1367473"/>
                </a:lnTo>
                <a:lnTo>
                  <a:pt x="1433209" y="1372235"/>
                </a:lnTo>
                <a:lnTo>
                  <a:pt x="1437657" y="1376998"/>
                </a:lnTo>
                <a:lnTo>
                  <a:pt x="1442105" y="1381760"/>
                </a:lnTo>
                <a:lnTo>
                  <a:pt x="1446871" y="1386523"/>
                </a:lnTo>
                <a:lnTo>
                  <a:pt x="1451637" y="1390968"/>
                </a:lnTo>
                <a:lnTo>
                  <a:pt x="1456721" y="1395413"/>
                </a:lnTo>
                <a:lnTo>
                  <a:pt x="1462440" y="1399540"/>
                </a:lnTo>
                <a:lnTo>
                  <a:pt x="1467523" y="1403350"/>
                </a:lnTo>
                <a:lnTo>
                  <a:pt x="1472925" y="1406525"/>
                </a:lnTo>
                <a:lnTo>
                  <a:pt x="1478644" y="1410018"/>
                </a:lnTo>
                <a:lnTo>
                  <a:pt x="1484045" y="1412558"/>
                </a:lnTo>
                <a:lnTo>
                  <a:pt x="1484045" y="1413510"/>
                </a:lnTo>
                <a:lnTo>
                  <a:pt x="2108062" y="1413510"/>
                </a:lnTo>
                <a:lnTo>
                  <a:pt x="2108062" y="1410335"/>
                </a:lnTo>
                <a:lnTo>
                  <a:pt x="2115370" y="1406208"/>
                </a:lnTo>
                <a:lnTo>
                  <a:pt x="2122360" y="1401763"/>
                </a:lnTo>
                <a:lnTo>
                  <a:pt x="2129032" y="1396683"/>
                </a:lnTo>
                <a:lnTo>
                  <a:pt x="2135387" y="1390968"/>
                </a:lnTo>
                <a:lnTo>
                  <a:pt x="2141106" y="1385253"/>
                </a:lnTo>
                <a:lnTo>
                  <a:pt x="2146825" y="1378903"/>
                </a:lnTo>
                <a:lnTo>
                  <a:pt x="2151909" y="1372235"/>
                </a:lnTo>
                <a:lnTo>
                  <a:pt x="2156357" y="1365568"/>
                </a:lnTo>
                <a:lnTo>
                  <a:pt x="2160805" y="1358900"/>
                </a:lnTo>
                <a:lnTo>
                  <a:pt x="2163982" y="1352233"/>
                </a:lnTo>
                <a:lnTo>
                  <a:pt x="2167477" y="1345883"/>
                </a:lnTo>
                <a:lnTo>
                  <a:pt x="2170019" y="1339215"/>
                </a:lnTo>
                <a:lnTo>
                  <a:pt x="2172243" y="1332865"/>
                </a:lnTo>
                <a:lnTo>
                  <a:pt x="2173832" y="1326515"/>
                </a:lnTo>
                <a:lnTo>
                  <a:pt x="2174467" y="1320800"/>
                </a:lnTo>
                <a:lnTo>
                  <a:pt x="2174785" y="1315085"/>
                </a:lnTo>
                <a:lnTo>
                  <a:pt x="2174785" y="305434"/>
                </a:lnTo>
                <a:lnTo>
                  <a:pt x="2174467" y="301307"/>
                </a:lnTo>
                <a:lnTo>
                  <a:pt x="2172879" y="297497"/>
                </a:lnTo>
                <a:lnTo>
                  <a:pt x="2171290" y="293687"/>
                </a:lnTo>
                <a:lnTo>
                  <a:pt x="2168430" y="290829"/>
                </a:lnTo>
                <a:lnTo>
                  <a:pt x="2165571" y="288289"/>
                </a:lnTo>
                <a:lnTo>
                  <a:pt x="2162076" y="286067"/>
                </a:lnTo>
                <a:lnTo>
                  <a:pt x="2157945" y="284797"/>
                </a:lnTo>
                <a:lnTo>
                  <a:pt x="2153497" y="284479"/>
                </a:lnTo>
                <a:lnTo>
                  <a:pt x="1414463" y="284479"/>
                </a:lnTo>
                <a:lnTo>
                  <a:pt x="1414463" y="157162"/>
                </a:lnTo>
                <a:close/>
                <a:moveTo>
                  <a:pt x="184374" y="0"/>
                </a:moveTo>
                <a:lnTo>
                  <a:pt x="1076100" y="0"/>
                </a:lnTo>
                <a:lnTo>
                  <a:pt x="1085621" y="317"/>
                </a:lnTo>
                <a:lnTo>
                  <a:pt x="1094824" y="953"/>
                </a:lnTo>
                <a:lnTo>
                  <a:pt x="1104026" y="1905"/>
                </a:lnTo>
                <a:lnTo>
                  <a:pt x="1113229" y="3494"/>
                </a:lnTo>
                <a:lnTo>
                  <a:pt x="1122115" y="5717"/>
                </a:lnTo>
                <a:lnTo>
                  <a:pt x="1131000" y="8258"/>
                </a:lnTo>
                <a:lnTo>
                  <a:pt x="1139568" y="11434"/>
                </a:lnTo>
                <a:lnTo>
                  <a:pt x="1147502" y="14610"/>
                </a:lnTo>
                <a:lnTo>
                  <a:pt x="1156070" y="18421"/>
                </a:lnTo>
                <a:lnTo>
                  <a:pt x="1163686" y="22232"/>
                </a:lnTo>
                <a:lnTo>
                  <a:pt x="1171620" y="26679"/>
                </a:lnTo>
                <a:lnTo>
                  <a:pt x="1178919" y="31443"/>
                </a:lnTo>
                <a:lnTo>
                  <a:pt x="1186217" y="36842"/>
                </a:lnTo>
                <a:lnTo>
                  <a:pt x="1193199" y="42241"/>
                </a:lnTo>
                <a:lnTo>
                  <a:pt x="1199863" y="47640"/>
                </a:lnTo>
                <a:lnTo>
                  <a:pt x="1206210" y="53993"/>
                </a:lnTo>
                <a:lnTo>
                  <a:pt x="1212557" y="60345"/>
                </a:lnTo>
                <a:lnTo>
                  <a:pt x="1218269" y="67014"/>
                </a:lnTo>
                <a:lnTo>
                  <a:pt x="1223981" y="74002"/>
                </a:lnTo>
                <a:lnTo>
                  <a:pt x="1229058" y="81306"/>
                </a:lnTo>
                <a:lnTo>
                  <a:pt x="1233818" y="88611"/>
                </a:lnTo>
                <a:lnTo>
                  <a:pt x="1238261" y="96551"/>
                </a:lnTo>
                <a:lnTo>
                  <a:pt x="1242387" y="104492"/>
                </a:lnTo>
                <a:lnTo>
                  <a:pt x="1245877" y="112749"/>
                </a:lnTo>
                <a:lnTo>
                  <a:pt x="1249368" y="121325"/>
                </a:lnTo>
                <a:lnTo>
                  <a:pt x="1252224" y="129582"/>
                </a:lnTo>
                <a:lnTo>
                  <a:pt x="1254446" y="138475"/>
                </a:lnTo>
                <a:lnTo>
                  <a:pt x="1256667" y="147368"/>
                </a:lnTo>
                <a:lnTo>
                  <a:pt x="1258254" y="156261"/>
                </a:lnTo>
                <a:lnTo>
                  <a:pt x="1259523" y="165472"/>
                </a:lnTo>
                <a:lnTo>
                  <a:pt x="1259840" y="175000"/>
                </a:lnTo>
                <a:lnTo>
                  <a:pt x="1260475" y="184210"/>
                </a:lnTo>
                <a:lnTo>
                  <a:pt x="1260475" y="1651541"/>
                </a:lnTo>
                <a:lnTo>
                  <a:pt x="1259840" y="1667103"/>
                </a:lnTo>
                <a:lnTo>
                  <a:pt x="1259206" y="1682348"/>
                </a:lnTo>
                <a:lnTo>
                  <a:pt x="1257936" y="1696958"/>
                </a:lnTo>
                <a:lnTo>
                  <a:pt x="1255715" y="1711886"/>
                </a:lnTo>
                <a:lnTo>
                  <a:pt x="1252542" y="1725860"/>
                </a:lnTo>
                <a:lnTo>
                  <a:pt x="1249368" y="1739835"/>
                </a:lnTo>
                <a:lnTo>
                  <a:pt x="1245243" y="1753492"/>
                </a:lnTo>
                <a:lnTo>
                  <a:pt x="1240483" y="1766831"/>
                </a:lnTo>
                <a:lnTo>
                  <a:pt x="1235405" y="1779535"/>
                </a:lnTo>
                <a:lnTo>
                  <a:pt x="1229376" y="1792239"/>
                </a:lnTo>
                <a:lnTo>
                  <a:pt x="1222712" y="1804308"/>
                </a:lnTo>
                <a:lnTo>
                  <a:pt x="1215413" y="1816060"/>
                </a:lnTo>
                <a:lnTo>
                  <a:pt x="1207162" y="1827493"/>
                </a:lnTo>
                <a:lnTo>
                  <a:pt x="1198594" y="1838292"/>
                </a:lnTo>
                <a:lnTo>
                  <a:pt x="1189391" y="1848773"/>
                </a:lnTo>
                <a:lnTo>
                  <a:pt x="1179236" y="1858619"/>
                </a:lnTo>
                <a:lnTo>
                  <a:pt x="1168129" y="1868147"/>
                </a:lnTo>
                <a:lnTo>
                  <a:pt x="1156705" y="1877040"/>
                </a:lnTo>
                <a:lnTo>
                  <a:pt x="1144646" y="1885615"/>
                </a:lnTo>
                <a:lnTo>
                  <a:pt x="1131635" y="1893555"/>
                </a:lnTo>
                <a:lnTo>
                  <a:pt x="1117989" y="1900860"/>
                </a:lnTo>
                <a:lnTo>
                  <a:pt x="1103709" y="1907530"/>
                </a:lnTo>
                <a:lnTo>
                  <a:pt x="1088794" y="1913882"/>
                </a:lnTo>
                <a:lnTo>
                  <a:pt x="1072927" y="1919599"/>
                </a:lnTo>
                <a:lnTo>
                  <a:pt x="1056108" y="1924680"/>
                </a:lnTo>
                <a:lnTo>
                  <a:pt x="1038654" y="1929127"/>
                </a:lnTo>
                <a:lnTo>
                  <a:pt x="1020566" y="1932620"/>
                </a:lnTo>
                <a:lnTo>
                  <a:pt x="1001526" y="1936114"/>
                </a:lnTo>
                <a:lnTo>
                  <a:pt x="981851" y="1938337"/>
                </a:lnTo>
                <a:lnTo>
                  <a:pt x="961541" y="1940243"/>
                </a:lnTo>
                <a:lnTo>
                  <a:pt x="940279" y="1941196"/>
                </a:lnTo>
                <a:lnTo>
                  <a:pt x="918065" y="1941513"/>
                </a:lnTo>
                <a:lnTo>
                  <a:pt x="342410" y="1941513"/>
                </a:lnTo>
                <a:lnTo>
                  <a:pt x="321148" y="1941196"/>
                </a:lnTo>
                <a:lnTo>
                  <a:pt x="300839" y="1940243"/>
                </a:lnTo>
                <a:lnTo>
                  <a:pt x="280846" y="1938337"/>
                </a:lnTo>
                <a:lnTo>
                  <a:pt x="261806" y="1936114"/>
                </a:lnTo>
                <a:lnTo>
                  <a:pt x="242765" y="1932938"/>
                </a:lnTo>
                <a:lnTo>
                  <a:pt x="225311" y="1929444"/>
                </a:lnTo>
                <a:lnTo>
                  <a:pt x="208175" y="1924998"/>
                </a:lnTo>
                <a:lnTo>
                  <a:pt x="191673" y="1920234"/>
                </a:lnTo>
                <a:lnTo>
                  <a:pt x="175806" y="1914517"/>
                </a:lnTo>
                <a:lnTo>
                  <a:pt x="160574" y="1908800"/>
                </a:lnTo>
                <a:lnTo>
                  <a:pt x="146294" y="1902130"/>
                </a:lnTo>
                <a:lnTo>
                  <a:pt x="132648" y="1894825"/>
                </a:lnTo>
                <a:lnTo>
                  <a:pt x="119954" y="1886885"/>
                </a:lnTo>
                <a:lnTo>
                  <a:pt x="107261" y="1878628"/>
                </a:lnTo>
                <a:lnTo>
                  <a:pt x="95836" y="1869735"/>
                </a:lnTo>
                <a:lnTo>
                  <a:pt x="84730" y="1860524"/>
                </a:lnTo>
                <a:lnTo>
                  <a:pt x="74575" y="1850361"/>
                </a:lnTo>
                <a:lnTo>
                  <a:pt x="64737" y="1840198"/>
                </a:lnTo>
                <a:lnTo>
                  <a:pt x="55534" y="1829399"/>
                </a:lnTo>
                <a:lnTo>
                  <a:pt x="47601" y="1817965"/>
                </a:lnTo>
                <a:lnTo>
                  <a:pt x="39985" y="1806532"/>
                </a:lnTo>
                <a:lnTo>
                  <a:pt x="32686" y="1794463"/>
                </a:lnTo>
                <a:lnTo>
                  <a:pt x="26656" y="1781758"/>
                </a:lnTo>
                <a:lnTo>
                  <a:pt x="20944" y="1768419"/>
                </a:lnTo>
                <a:lnTo>
                  <a:pt x="16184" y="1755397"/>
                </a:lnTo>
                <a:lnTo>
                  <a:pt x="11741" y="1741740"/>
                </a:lnTo>
                <a:lnTo>
                  <a:pt x="8251" y="1727131"/>
                </a:lnTo>
                <a:lnTo>
                  <a:pt x="5077" y="1712838"/>
                </a:lnTo>
                <a:lnTo>
                  <a:pt x="2856" y="1698229"/>
                </a:lnTo>
                <a:lnTo>
                  <a:pt x="1269" y="1682984"/>
                </a:lnTo>
                <a:lnTo>
                  <a:pt x="317" y="1667421"/>
                </a:lnTo>
                <a:lnTo>
                  <a:pt x="0" y="1651541"/>
                </a:lnTo>
                <a:lnTo>
                  <a:pt x="0" y="184210"/>
                </a:lnTo>
                <a:lnTo>
                  <a:pt x="0" y="175000"/>
                </a:lnTo>
                <a:lnTo>
                  <a:pt x="634" y="165472"/>
                </a:lnTo>
                <a:lnTo>
                  <a:pt x="1904" y="156261"/>
                </a:lnTo>
                <a:lnTo>
                  <a:pt x="3808" y="147368"/>
                </a:lnTo>
                <a:lnTo>
                  <a:pt x="6029" y="138475"/>
                </a:lnTo>
                <a:lnTo>
                  <a:pt x="8251" y="129582"/>
                </a:lnTo>
                <a:lnTo>
                  <a:pt x="11107" y="121325"/>
                </a:lnTo>
                <a:lnTo>
                  <a:pt x="14280" y="112749"/>
                </a:lnTo>
                <a:lnTo>
                  <a:pt x="18088" y="104492"/>
                </a:lnTo>
                <a:lnTo>
                  <a:pt x="22214" y="96551"/>
                </a:lnTo>
                <a:lnTo>
                  <a:pt x="26656" y="88611"/>
                </a:lnTo>
                <a:lnTo>
                  <a:pt x="31416" y="81306"/>
                </a:lnTo>
                <a:lnTo>
                  <a:pt x="36494" y="74002"/>
                </a:lnTo>
                <a:lnTo>
                  <a:pt x="41889" y="67014"/>
                </a:lnTo>
                <a:lnTo>
                  <a:pt x="47918" y="60345"/>
                </a:lnTo>
                <a:lnTo>
                  <a:pt x="53948" y="53993"/>
                </a:lnTo>
                <a:lnTo>
                  <a:pt x="60612" y="47640"/>
                </a:lnTo>
                <a:lnTo>
                  <a:pt x="66959" y="42241"/>
                </a:lnTo>
                <a:lnTo>
                  <a:pt x="74257" y="36842"/>
                </a:lnTo>
                <a:lnTo>
                  <a:pt x="81556" y="31443"/>
                </a:lnTo>
                <a:lnTo>
                  <a:pt x="88855" y="26679"/>
                </a:lnTo>
                <a:lnTo>
                  <a:pt x="96471" y="22232"/>
                </a:lnTo>
                <a:lnTo>
                  <a:pt x="104405" y="18421"/>
                </a:lnTo>
                <a:lnTo>
                  <a:pt x="112338" y="14610"/>
                </a:lnTo>
                <a:lnTo>
                  <a:pt x="120906" y="11434"/>
                </a:lnTo>
                <a:lnTo>
                  <a:pt x="129475" y="8258"/>
                </a:lnTo>
                <a:lnTo>
                  <a:pt x="138360" y="5717"/>
                </a:lnTo>
                <a:lnTo>
                  <a:pt x="146928" y="3494"/>
                </a:lnTo>
                <a:lnTo>
                  <a:pt x="156131" y="1905"/>
                </a:lnTo>
                <a:lnTo>
                  <a:pt x="165651" y="953"/>
                </a:lnTo>
                <a:lnTo>
                  <a:pt x="174854" y="317"/>
                </a:lnTo>
                <a:lnTo>
                  <a:pt x="184374" y="0"/>
                </a:ln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800" b="1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pic>
        <p:nvPicPr>
          <p:cNvPr id="138" name="图片 137"/>
          <p:cNvPicPr>
            <a:picLocks noChangeAspect="1"/>
          </p:cNvPicPr>
          <p:nvPr/>
        </p:nvPicPr>
        <p:blipFill>
          <a:blip r:embed="rId18" cstate="email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4799" y="6351247"/>
            <a:ext cx="499214" cy="482825"/>
          </a:xfrm>
          <a:prstGeom prst="rect">
            <a:avLst/>
          </a:prstGeom>
        </p:spPr>
      </p:pic>
      <p:sp>
        <p:nvSpPr>
          <p:cNvPr id="139" name="矩形 138">
            <a:extLst>
              <a:ext uri="{FF2B5EF4-FFF2-40B4-BE49-F238E27FC236}">
                <a16:creationId xmlns:a16="http://schemas.microsoft.com/office/drawing/2014/main" id="{4BAF5364-4DD9-4E51-B434-3C811F605425}"/>
              </a:ext>
            </a:extLst>
          </p:cNvPr>
          <p:cNvSpPr/>
          <p:nvPr/>
        </p:nvSpPr>
        <p:spPr>
          <a:xfrm>
            <a:off x="8419623" y="2154608"/>
            <a:ext cx="41218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57189" fontAlgn="auto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ustomized</a:t>
            </a:r>
            <a:endParaRPr lang="zh-CN" altLang="en-US" sz="2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0" name="矩形 139">
            <a:extLst>
              <a:ext uri="{FF2B5EF4-FFF2-40B4-BE49-F238E27FC236}">
                <a16:creationId xmlns:a16="http://schemas.microsoft.com/office/drawing/2014/main" id="{34309583-D4E2-49E4-8768-5CAC26A24501}"/>
              </a:ext>
            </a:extLst>
          </p:cNvPr>
          <p:cNvSpPr/>
          <p:nvPr/>
        </p:nvSpPr>
        <p:spPr>
          <a:xfrm>
            <a:off x="710512" y="2154608"/>
            <a:ext cx="434357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57189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ully software-defined</a:t>
            </a:r>
            <a:endParaRPr lang="zh-CN" altLang="en-US" sz="2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43" name="图片 142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5962B3F1-2F0A-4426-89AC-47761A32E49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564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53044"/>
    </mc:Choice>
    <mc:Fallback>
      <p:transition advTm="530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7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矩形 21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Network Features Beyond 2030</a:t>
            </a: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ïŝlïḓe">
            <a:extLst>
              <a:ext uri="{FF2B5EF4-FFF2-40B4-BE49-F238E27FC236}">
                <a16:creationId xmlns:a16="http://schemas.microsoft.com/office/drawing/2014/main" id="{FFDC12BD-2AAB-4419-9B88-BCAB8866F360}"/>
              </a:ext>
            </a:extLst>
          </p:cNvPr>
          <p:cNvSpPr txBox="1"/>
          <p:nvPr/>
        </p:nvSpPr>
        <p:spPr bwMode="auto">
          <a:xfrm>
            <a:off x="4133927" y="1637307"/>
            <a:ext cx="4424523" cy="420689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ct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ative AI</a:t>
            </a:r>
          </a:p>
        </p:txBody>
      </p:sp>
      <p:pic>
        <p:nvPicPr>
          <p:cNvPr id="387" name="图片 38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388" name="椭圆 387">
            <a:extLst>
              <a:ext uri="{FF2B5EF4-FFF2-40B4-BE49-F238E27FC236}">
                <a16:creationId xmlns:a16="http://schemas.microsoft.com/office/drawing/2014/main" id="{7322CD22-EF4C-402B-ADA5-7A5995C2F355}"/>
              </a:ext>
            </a:extLst>
          </p:cNvPr>
          <p:cNvSpPr/>
          <p:nvPr/>
        </p:nvSpPr>
        <p:spPr>
          <a:xfrm>
            <a:off x="6093574" y="5187251"/>
            <a:ext cx="1180783" cy="402781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9" name="椭圆 388">
            <a:extLst>
              <a:ext uri="{FF2B5EF4-FFF2-40B4-BE49-F238E27FC236}">
                <a16:creationId xmlns:a16="http://schemas.microsoft.com/office/drawing/2014/main" id="{752AB4D9-D3E7-4089-AAD6-4A11AEE6A7A6}"/>
              </a:ext>
            </a:extLst>
          </p:cNvPr>
          <p:cNvSpPr/>
          <p:nvPr/>
        </p:nvSpPr>
        <p:spPr>
          <a:xfrm>
            <a:off x="5791304" y="4415801"/>
            <a:ext cx="1795579" cy="506020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0" name="椭圆 389">
            <a:extLst>
              <a:ext uri="{FF2B5EF4-FFF2-40B4-BE49-F238E27FC236}">
                <a16:creationId xmlns:a16="http://schemas.microsoft.com/office/drawing/2014/main" id="{D04BCBD0-E9DE-41C4-9F9A-8D0DC352B621}"/>
              </a:ext>
            </a:extLst>
          </p:cNvPr>
          <p:cNvSpPr/>
          <p:nvPr/>
        </p:nvSpPr>
        <p:spPr>
          <a:xfrm>
            <a:off x="5904983" y="5831862"/>
            <a:ext cx="1649436" cy="506020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1" name="椭圆 390">
            <a:extLst>
              <a:ext uri="{FF2B5EF4-FFF2-40B4-BE49-F238E27FC236}">
                <a16:creationId xmlns:a16="http://schemas.microsoft.com/office/drawing/2014/main" id="{8FB8C745-96C8-475B-9687-3A719B56E167}"/>
              </a:ext>
            </a:extLst>
          </p:cNvPr>
          <p:cNvSpPr/>
          <p:nvPr/>
        </p:nvSpPr>
        <p:spPr>
          <a:xfrm>
            <a:off x="3007935" y="5722515"/>
            <a:ext cx="1382679" cy="619643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2" name="椭圆 391">
            <a:extLst>
              <a:ext uri="{FF2B5EF4-FFF2-40B4-BE49-F238E27FC236}">
                <a16:creationId xmlns:a16="http://schemas.microsoft.com/office/drawing/2014/main" id="{E877B2EB-E641-4341-90B8-562932269377}"/>
              </a:ext>
            </a:extLst>
          </p:cNvPr>
          <p:cNvSpPr/>
          <p:nvPr/>
        </p:nvSpPr>
        <p:spPr>
          <a:xfrm>
            <a:off x="3250881" y="5746914"/>
            <a:ext cx="940107" cy="417335"/>
          </a:xfrm>
          <a:prstGeom prst="ellipse">
            <a:avLst/>
          </a:prstGeom>
          <a:noFill/>
          <a:ln w="28575" cap="flat" cmpd="sng" algn="ctr">
            <a:solidFill>
              <a:srgbClr val="F07F09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3" name="组合 392">
            <a:extLst>
              <a:ext uri="{FF2B5EF4-FFF2-40B4-BE49-F238E27FC236}">
                <a16:creationId xmlns:a16="http://schemas.microsoft.com/office/drawing/2014/main" id="{5ADB1472-CC0B-410C-9144-B9A9F288F96A}"/>
              </a:ext>
            </a:extLst>
          </p:cNvPr>
          <p:cNvGrpSpPr/>
          <p:nvPr/>
        </p:nvGrpSpPr>
        <p:grpSpPr>
          <a:xfrm>
            <a:off x="3863801" y="5919907"/>
            <a:ext cx="370739" cy="327421"/>
            <a:chOff x="1874940" y="5224764"/>
            <a:chExt cx="792577" cy="792577"/>
          </a:xfrm>
        </p:grpSpPr>
        <p:sp>
          <p:nvSpPr>
            <p:cNvPr id="394" name="椭圆 393">
              <a:extLst>
                <a:ext uri="{FF2B5EF4-FFF2-40B4-BE49-F238E27FC236}">
                  <a16:creationId xmlns:a16="http://schemas.microsoft.com/office/drawing/2014/main" id="{881AE4C1-17B0-4312-94FE-034A77C1205C}"/>
                </a:ext>
              </a:extLst>
            </p:cNvPr>
            <p:cNvSpPr/>
            <p:nvPr/>
          </p:nvSpPr>
          <p:spPr>
            <a:xfrm>
              <a:off x="1874940" y="5224764"/>
              <a:ext cx="792577" cy="792577"/>
            </a:xfrm>
            <a:prstGeom prst="ellipse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0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5" name="Freeform 101">
              <a:extLst>
                <a:ext uri="{FF2B5EF4-FFF2-40B4-BE49-F238E27FC236}">
                  <a16:creationId xmlns:a16="http://schemas.microsoft.com/office/drawing/2014/main" id="{959D716D-405C-40DD-A9F4-88B0D432E6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51474" y="5408494"/>
              <a:ext cx="417096" cy="474723"/>
            </a:xfrm>
            <a:custGeom>
              <a:avLst/>
              <a:gdLst>
                <a:gd name="T0" fmla="*/ 51 w 83"/>
                <a:gd name="T1" fmla="*/ 28 h 95"/>
                <a:gd name="T2" fmla="*/ 57 w 83"/>
                <a:gd name="T3" fmla="*/ 58 h 95"/>
                <a:gd name="T4" fmla="*/ 70 w 83"/>
                <a:gd name="T5" fmla="*/ 95 h 95"/>
                <a:gd name="T6" fmla="*/ 20 w 83"/>
                <a:gd name="T7" fmla="*/ 95 h 95"/>
                <a:gd name="T8" fmla="*/ 16 w 83"/>
                <a:gd name="T9" fmla="*/ 89 h 95"/>
                <a:gd name="T10" fmla="*/ 35 w 83"/>
                <a:gd name="T11" fmla="*/ 35 h 95"/>
                <a:gd name="T12" fmla="*/ 42 w 83"/>
                <a:gd name="T13" fmla="*/ 18 h 95"/>
                <a:gd name="T14" fmla="*/ 44 w 83"/>
                <a:gd name="T15" fmla="*/ 45 h 95"/>
                <a:gd name="T16" fmla="*/ 39 w 83"/>
                <a:gd name="T17" fmla="*/ 50 h 95"/>
                <a:gd name="T18" fmla="*/ 45 w 83"/>
                <a:gd name="T19" fmla="*/ 50 h 95"/>
                <a:gd name="T20" fmla="*/ 48 w 83"/>
                <a:gd name="T21" fmla="*/ 58 h 95"/>
                <a:gd name="T22" fmla="*/ 50 w 83"/>
                <a:gd name="T23" fmla="*/ 64 h 95"/>
                <a:gd name="T24" fmla="*/ 54 w 83"/>
                <a:gd name="T25" fmla="*/ 73 h 95"/>
                <a:gd name="T26" fmla="*/ 56 w 83"/>
                <a:gd name="T27" fmla="*/ 79 h 95"/>
                <a:gd name="T28" fmla="*/ 58 w 83"/>
                <a:gd name="T29" fmla="*/ 86 h 95"/>
                <a:gd name="T30" fmla="*/ 29 w 83"/>
                <a:gd name="T31" fmla="*/ 86 h 95"/>
                <a:gd name="T32" fmla="*/ 29 w 83"/>
                <a:gd name="T33" fmla="*/ 78 h 95"/>
                <a:gd name="T34" fmla="*/ 29 w 83"/>
                <a:gd name="T35" fmla="*/ 86 h 95"/>
                <a:gd name="T36" fmla="*/ 43 w 83"/>
                <a:gd name="T37" fmla="*/ 63 h 95"/>
                <a:gd name="T38" fmla="*/ 31 w 83"/>
                <a:gd name="T39" fmla="*/ 70 h 95"/>
                <a:gd name="T40" fmla="*/ 67 w 83"/>
                <a:gd name="T41" fmla="*/ 6 h 95"/>
                <a:gd name="T42" fmla="*/ 66 w 83"/>
                <a:gd name="T43" fmla="*/ 49 h 95"/>
                <a:gd name="T44" fmla="*/ 83 w 83"/>
                <a:gd name="T45" fmla="*/ 28 h 95"/>
                <a:gd name="T46" fmla="*/ 11 w 83"/>
                <a:gd name="T47" fmla="*/ 55 h 95"/>
                <a:gd name="T48" fmla="*/ 9 w 83"/>
                <a:gd name="T49" fmla="*/ 28 h 95"/>
                <a:gd name="T50" fmla="*/ 10 w 83"/>
                <a:gd name="T51" fmla="*/ 1 h 95"/>
                <a:gd name="T52" fmla="*/ 11 w 83"/>
                <a:gd name="T53" fmla="*/ 55 h 95"/>
                <a:gd name="T54" fmla="*/ 55 w 83"/>
                <a:gd name="T55" fmla="*/ 16 h 95"/>
                <a:gd name="T56" fmla="*/ 55 w 83"/>
                <a:gd name="T57" fmla="*/ 39 h 95"/>
                <a:gd name="T58" fmla="*/ 68 w 83"/>
                <a:gd name="T59" fmla="*/ 28 h 95"/>
                <a:gd name="T60" fmla="*/ 22 w 83"/>
                <a:gd name="T61" fmla="*/ 45 h 95"/>
                <a:gd name="T62" fmla="*/ 24 w 83"/>
                <a:gd name="T63" fmla="*/ 28 h 95"/>
                <a:gd name="T64" fmla="*/ 22 w 83"/>
                <a:gd name="T65" fmla="*/ 10 h 95"/>
                <a:gd name="T66" fmla="*/ 22 w 83"/>
                <a:gd name="T67" fmla="*/ 4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83" h="95">
                  <a:moveTo>
                    <a:pt x="42" y="18"/>
                  </a:moveTo>
                  <a:cubicBezTo>
                    <a:pt x="47" y="18"/>
                    <a:pt x="51" y="22"/>
                    <a:pt x="51" y="28"/>
                  </a:cubicBezTo>
                  <a:cubicBezTo>
                    <a:pt x="51" y="30"/>
                    <a:pt x="50" y="33"/>
                    <a:pt x="49" y="34"/>
                  </a:cubicBezTo>
                  <a:cubicBezTo>
                    <a:pt x="57" y="58"/>
                    <a:pt x="57" y="58"/>
                    <a:pt x="57" y="58"/>
                  </a:cubicBezTo>
                  <a:cubicBezTo>
                    <a:pt x="68" y="89"/>
                    <a:pt x="68" y="89"/>
                    <a:pt x="68" y="89"/>
                  </a:cubicBezTo>
                  <a:cubicBezTo>
                    <a:pt x="70" y="95"/>
                    <a:pt x="70" y="95"/>
                    <a:pt x="70" y="95"/>
                  </a:cubicBezTo>
                  <a:cubicBezTo>
                    <a:pt x="64" y="95"/>
                    <a:pt x="64" y="95"/>
                    <a:pt x="64" y="95"/>
                  </a:cubicBezTo>
                  <a:cubicBezTo>
                    <a:pt x="26" y="95"/>
                    <a:pt x="56" y="95"/>
                    <a:pt x="20" y="95"/>
                  </a:cubicBezTo>
                  <a:cubicBezTo>
                    <a:pt x="14" y="95"/>
                    <a:pt x="14" y="95"/>
                    <a:pt x="14" y="95"/>
                  </a:cubicBezTo>
                  <a:cubicBezTo>
                    <a:pt x="16" y="89"/>
                    <a:pt x="16" y="89"/>
                    <a:pt x="16" y="89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33" y="33"/>
                    <a:pt x="32" y="30"/>
                    <a:pt x="32" y="28"/>
                  </a:cubicBezTo>
                  <a:cubicBezTo>
                    <a:pt x="32" y="22"/>
                    <a:pt x="36" y="18"/>
                    <a:pt x="42" y="18"/>
                  </a:cubicBezTo>
                  <a:close/>
                  <a:moveTo>
                    <a:pt x="44" y="46"/>
                  </a:moveTo>
                  <a:cubicBezTo>
                    <a:pt x="44" y="45"/>
                    <a:pt x="44" y="45"/>
                    <a:pt x="44" y="45"/>
                  </a:cubicBezTo>
                  <a:cubicBezTo>
                    <a:pt x="42" y="41"/>
                    <a:pt x="42" y="41"/>
                    <a:pt x="42" y="41"/>
                  </a:cubicBezTo>
                  <a:cubicBezTo>
                    <a:pt x="39" y="50"/>
                    <a:pt x="39" y="50"/>
                    <a:pt x="39" y="50"/>
                  </a:cubicBezTo>
                  <a:cubicBezTo>
                    <a:pt x="44" y="46"/>
                    <a:pt x="44" y="46"/>
                    <a:pt x="44" y="46"/>
                  </a:cubicBezTo>
                  <a:close/>
                  <a:moveTo>
                    <a:pt x="45" y="50"/>
                  </a:moveTo>
                  <a:cubicBezTo>
                    <a:pt x="37" y="58"/>
                    <a:pt x="37" y="58"/>
                    <a:pt x="37" y="58"/>
                  </a:cubicBezTo>
                  <a:cubicBezTo>
                    <a:pt x="48" y="58"/>
                    <a:pt x="48" y="58"/>
                    <a:pt x="48" y="58"/>
                  </a:cubicBezTo>
                  <a:cubicBezTo>
                    <a:pt x="45" y="50"/>
                    <a:pt x="45" y="50"/>
                    <a:pt x="45" y="50"/>
                  </a:cubicBezTo>
                  <a:close/>
                  <a:moveTo>
                    <a:pt x="50" y="64"/>
                  </a:moveTo>
                  <a:cubicBezTo>
                    <a:pt x="36" y="73"/>
                    <a:pt x="36" y="73"/>
                    <a:pt x="36" y="73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0" y="64"/>
                    <a:pt x="50" y="64"/>
                    <a:pt x="50" y="64"/>
                  </a:cubicBezTo>
                  <a:close/>
                  <a:moveTo>
                    <a:pt x="56" y="79"/>
                  </a:moveTo>
                  <a:cubicBezTo>
                    <a:pt x="40" y="86"/>
                    <a:pt x="40" y="86"/>
                    <a:pt x="40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6" y="79"/>
                    <a:pt x="56" y="79"/>
                    <a:pt x="56" y="79"/>
                  </a:cubicBezTo>
                  <a:close/>
                  <a:moveTo>
                    <a:pt x="29" y="86"/>
                  </a:moveTo>
                  <a:cubicBezTo>
                    <a:pt x="47" y="78"/>
                    <a:pt x="47" y="78"/>
                    <a:pt x="47" y="78"/>
                  </a:cubicBezTo>
                  <a:cubicBezTo>
                    <a:pt x="29" y="78"/>
                    <a:pt x="29" y="78"/>
                    <a:pt x="29" y="78"/>
                  </a:cubicBezTo>
                  <a:cubicBezTo>
                    <a:pt x="26" y="86"/>
                    <a:pt x="26" y="86"/>
                    <a:pt x="26" y="86"/>
                  </a:cubicBezTo>
                  <a:cubicBezTo>
                    <a:pt x="29" y="86"/>
                    <a:pt x="29" y="86"/>
                    <a:pt x="29" y="86"/>
                  </a:cubicBezTo>
                  <a:close/>
                  <a:moveTo>
                    <a:pt x="31" y="70"/>
                  </a:moveTo>
                  <a:cubicBezTo>
                    <a:pt x="43" y="63"/>
                    <a:pt x="43" y="63"/>
                    <a:pt x="43" y="63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1" y="70"/>
                    <a:pt x="31" y="70"/>
                    <a:pt x="31" y="70"/>
                  </a:cubicBezTo>
                  <a:close/>
                  <a:moveTo>
                    <a:pt x="73" y="0"/>
                  </a:moveTo>
                  <a:cubicBezTo>
                    <a:pt x="67" y="6"/>
                    <a:pt x="67" y="6"/>
                    <a:pt x="67" y="6"/>
                  </a:cubicBezTo>
                  <a:cubicBezTo>
                    <a:pt x="72" y="12"/>
                    <a:pt x="75" y="19"/>
                    <a:pt x="75" y="28"/>
                  </a:cubicBezTo>
                  <a:cubicBezTo>
                    <a:pt x="75" y="36"/>
                    <a:pt x="71" y="44"/>
                    <a:pt x="66" y="49"/>
                  </a:cubicBezTo>
                  <a:cubicBezTo>
                    <a:pt x="73" y="55"/>
                    <a:pt x="73" y="55"/>
                    <a:pt x="73" y="55"/>
                  </a:cubicBezTo>
                  <a:cubicBezTo>
                    <a:pt x="79" y="48"/>
                    <a:pt x="83" y="38"/>
                    <a:pt x="83" y="28"/>
                  </a:cubicBezTo>
                  <a:cubicBezTo>
                    <a:pt x="83" y="17"/>
                    <a:pt x="79" y="8"/>
                    <a:pt x="73" y="0"/>
                  </a:cubicBezTo>
                  <a:close/>
                  <a:moveTo>
                    <a:pt x="11" y="55"/>
                  </a:moveTo>
                  <a:cubicBezTo>
                    <a:pt x="17" y="49"/>
                    <a:pt x="17" y="49"/>
                    <a:pt x="17" y="49"/>
                  </a:cubicBezTo>
                  <a:cubicBezTo>
                    <a:pt x="12" y="44"/>
                    <a:pt x="9" y="36"/>
                    <a:pt x="9" y="28"/>
                  </a:cubicBezTo>
                  <a:cubicBezTo>
                    <a:pt x="9" y="19"/>
                    <a:pt x="12" y="12"/>
                    <a:pt x="17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4" y="8"/>
                    <a:pt x="0" y="17"/>
                    <a:pt x="0" y="28"/>
                  </a:cubicBezTo>
                  <a:cubicBezTo>
                    <a:pt x="0" y="38"/>
                    <a:pt x="4" y="47"/>
                    <a:pt x="11" y="55"/>
                  </a:cubicBezTo>
                  <a:close/>
                  <a:moveTo>
                    <a:pt x="61" y="10"/>
                  </a:moveTo>
                  <a:cubicBezTo>
                    <a:pt x="55" y="16"/>
                    <a:pt x="55" y="16"/>
                    <a:pt x="55" y="16"/>
                  </a:cubicBezTo>
                  <a:cubicBezTo>
                    <a:pt x="58" y="19"/>
                    <a:pt x="59" y="23"/>
                    <a:pt x="59" y="28"/>
                  </a:cubicBezTo>
                  <a:cubicBezTo>
                    <a:pt x="59" y="32"/>
                    <a:pt x="57" y="36"/>
                    <a:pt x="55" y="39"/>
                  </a:cubicBezTo>
                  <a:cubicBezTo>
                    <a:pt x="61" y="45"/>
                    <a:pt x="61" y="45"/>
                    <a:pt x="61" y="45"/>
                  </a:cubicBezTo>
                  <a:cubicBezTo>
                    <a:pt x="65" y="40"/>
                    <a:pt x="68" y="34"/>
                    <a:pt x="68" y="28"/>
                  </a:cubicBezTo>
                  <a:cubicBezTo>
                    <a:pt x="68" y="21"/>
                    <a:pt x="65" y="15"/>
                    <a:pt x="61" y="10"/>
                  </a:cubicBezTo>
                  <a:close/>
                  <a:moveTo>
                    <a:pt x="22" y="45"/>
                  </a:moveTo>
                  <a:cubicBezTo>
                    <a:pt x="29" y="39"/>
                    <a:pt x="29" y="39"/>
                    <a:pt x="29" y="39"/>
                  </a:cubicBezTo>
                  <a:cubicBezTo>
                    <a:pt x="26" y="36"/>
                    <a:pt x="24" y="32"/>
                    <a:pt x="24" y="28"/>
                  </a:cubicBezTo>
                  <a:cubicBezTo>
                    <a:pt x="24" y="23"/>
                    <a:pt x="26" y="19"/>
                    <a:pt x="29" y="16"/>
                  </a:cubicBezTo>
                  <a:cubicBezTo>
                    <a:pt x="22" y="10"/>
                    <a:pt x="22" y="10"/>
                    <a:pt x="22" y="10"/>
                  </a:cubicBezTo>
                  <a:cubicBezTo>
                    <a:pt x="18" y="15"/>
                    <a:pt x="16" y="21"/>
                    <a:pt x="16" y="28"/>
                  </a:cubicBezTo>
                  <a:cubicBezTo>
                    <a:pt x="16" y="34"/>
                    <a:pt x="18" y="40"/>
                    <a:pt x="22" y="45"/>
                  </a:cubicBezTo>
                  <a:close/>
                </a:path>
              </a:pathLst>
            </a:custGeom>
            <a:solidFill>
              <a:sysClr val="windowText" lastClr="000000">
                <a:lumMod val="85000"/>
                <a:lumOff val="15000"/>
              </a:sysClr>
            </a:solidFill>
            <a:ln>
              <a:noFill/>
            </a:ln>
          </p:spPr>
          <p:txBody>
            <a:bodyPr vert="horz" wrap="square" lIns="258057" tIns="129028" rIns="258057" bIns="129028" numCol="1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endParaRPr lang="zh-CN" altLang="en-US" sz="1400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6" name="组合 395">
            <a:extLst>
              <a:ext uri="{FF2B5EF4-FFF2-40B4-BE49-F238E27FC236}">
                <a16:creationId xmlns:a16="http://schemas.microsoft.com/office/drawing/2014/main" id="{E3D7F15A-B2E0-4ECD-AAB1-0A351D803749}"/>
              </a:ext>
            </a:extLst>
          </p:cNvPr>
          <p:cNvGrpSpPr/>
          <p:nvPr/>
        </p:nvGrpSpPr>
        <p:grpSpPr>
          <a:xfrm>
            <a:off x="3202657" y="5906783"/>
            <a:ext cx="370739" cy="327421"/>
            <a:chOff x="2389226" y="4940189"/>
            <a:chExt cx="792577" cy="792577"/>
          </a:xfrm>
        </p:grpSpPr>
        <p:sp>
          <p:nvSpPr>
            <p:cNvPr id="397" name="椭圆 396">
              <a:extLst>
                <a:ext uri="{FF2B5EF4-FFF2-40B4-BE49-F238E27FC236}">
                  <a16:creationId xmlns:a16="http://schemas.microsoft.com/office/drawing/2014/main" id="{AA0C693A-3C27-4E7D-A06F-2A5DFA8AE69C}"/>
                </a:ext>
              </a:extLst>
            </p:cNvPr>
            <p:cNvSpPr/>
            <p:nvPr/>
          </p:nvSpPr>
          <p:spPr>
            <a:xfrm>
              <a:off x="2389226" y="4940189"/>
              <a:ext cx="792577" cy="792577"/>
            </a:xfrm>
            <a:prstGeom prst="ellipse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0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8" name="Freeform 101">
              <a:extLst>
                <a:ext uri="{FF2B5EF4-FFF2-40B4-BE49-F238E27FC236}">
                  <a16:creationId xmlns:a16="http://schemas.microsoft.com/office/drawing/2014/main" id="{8CB181A0-B07B-46C1-9B63-0FBA63B09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77262" y="5096178"/>
              <a:ext cx="417096" cy="474723"/>
            </a:xfrm>
            <a:custGeom>
              <a:avLst/>
              <a:gdLst>
                <a:gd name="T0" fmla="*/ 51 w 83"/>
                <a:gd name="T1" fmla="*/ 28 h 95"/>
                <a:gd name="T2" fmla="*/ 57 w 83"/>
                <a:gd name="T3" fmla="*/ 58 h 95"/>
                <a:gd name="T4" fmla="*/ 70 w 83"/>
                <a:gd name="T5" fmla="*/ 95 h 95"/>
                <a:gd name="T6" fmla="*/ 20 w 83"/>
                <a:gd name="T7" fmla="*/ 95 h 95"/>
                <a:gd name="T8" fmla="*/ 16 w 83"/>
                <a:gd name="T9" fmla="*/ 89 h 95"/>
                <a:gd name="T10" fmla="*/ 35 w 83"/>
                <a:gd name="T11" fmla="*/ 35 h 95"/>
                <a:gd name="T12" fmla="*/ 42 w 83"/>
                <a:gd name="T13" fmla="*/ 18 h 95"/>
                <a:gd name="T14" fmla="*/ 44 w 83"/>
                <a:gd name="T15" fmla="*/ 45 h 95"/>
                <a:gd name="T16" fmla="*/ 39 w 83"/>
                <a:gd name="T17" fmla="*/ 50 h 95"/>
                <a:gd name="T18" fmla="*/ 45 w 83"/>
                <a:gd name="T19" fmla="*/ 50 h 95"/>
                <a:gd name="T20" fmla="*/ 48 w 83"/>
                <a:gd name="T21" fmla="*/ 58 h 95"/>
                <a:gd name="T22" fmla="*/ 50 w 83"/>
                <a:gd name="T23" fmla="*/ 64 h 95"/>
                <a:gd name="T24" fmla="*/ 54 w 83"/>
                <a:gd name="T25" fmla="*/ 73 h 95"/>
                <a:gd name="T26" fmla="*/ 56 w 83"/>
                <a:gd name="T27" fmla="*/ 79 h 95"/>
                <a:gd name="T28" fmla="*/ 58 w 83"/>
                <a:gd name="T29" fmla="*/ 86 h 95"/>
                <a:gd name="T30" fmla="*/ 29 w 83"/>
                <a:gd name="T31" fmla="*/ 86 h 95"/>
                <a:gd name="T32" fmla="*/ 29 w 83"/>
                <a:gd name="T33" fmla="*/ 78 h 95"/>
                <a:gd name="T34" fmla="*/ 29 w 83"/>
                <a:gd name="T35" fmla="*/ 86 h 95"/>
                <a:gd name="T36" fmla="*/ 43 w 83"/>
                <a:gd name="T37" fmla="*/ 63 h 95"/>
                <a:gd name="T38" fmla="*/ 31 w 83"/>
                <a:gd name="T39" fmla="*/ 70 h 95"/>
                <a:gd name="T40" fmla="*/ 67 w 83"/>
                <a:gd name="T41" fmla="*/ 6 h 95"/>
                <a:gd name="T42" fmla="*/ 66 w 83"/>
                <a:gd name="T43" fmla="*/ 49 h 95"/>
                <a:gd name="T44" fmla="*/ 83 w 83"/>
                <a:gd name="T45" fmla="*/ 28 h 95"/>
                <a:gd name="T46" fmla="*/ 11 w 83"/>
                <a:gd name="T47" fmla="*/ 55 h 95"/>
                <a:gd name="T48" fmla="*/ 9 w 83"/>
                <a:gd name="T49" fmla="*/ 28 h 95"/>
                <a:gd name="T50" fmla="*/ 10 w 83"/>
                <a:gd name="T51" fmla="*/ 1 h 95"/>
                <a:gd name="T52" fmla="*/ 11 w 83"/>
                <a:gd name="T53" fmla="*/ 55 h 95"/>
                <a:gd name="T54" fmla="*/ 55 w 83"/>
                <a:gd name="T55" fmla="*/ 16 h 95"/>
                <a:gd name="T56" fmla="*/ 55 w 83"/>
                <a:gd name="T57" fmla="*/ 39 h 95"/>
                <a:gd name="T58" fmla="*/ 68 w 83"/>
                <a:gd name="T59" fmla="*/ 28 h 95"/>
                <a:gd name="T60" fmla="*/ 22 w 83"/>
                <a:gd name="T61" fmla="*/ 45 h 95"/>
                <a:gd name="T62" fmla="*/ 24 w 83"/>
                <a:gd name="T63" fmla="*/ 28 h 95"/>
                <a:gd name="T64" fmla="*/ 22 w 83"/>
                <a:gd name="T65" fmla="*/ 10 h 95"/>
                <a:gd name="T66" fmla="*/ 22 w 83"/>
                <a:gd name="T67" fmla="*/ 4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83" h="95">
                  <a:moveTo>
                    <a:pt x="42" y="18"/>
                  </a:moveTo>
                  <a:cubicBezTo>
                    <a:pt x="47" y="18"/>
                    <a:pt x="51" y="22"/>
                    <a:pt x="51" y="28"/>
                  </a:cubicBezTo>
                  <a:cubicBezTo>
                    <a:pt x="51" y="30"/>
                    <a:pt x="50" y="33"/>
                    <a:pt x="49" y="34"/>
                  </a:cubicBezTo>
                  <a:cubicBezTo>
                    <a:pt x="57" y="58"/>
                    <a:pt x="57" y="58"/>
                    <a:pt x="57" y="58"/>
                  </a:cubicBezTo>
                  <a:cubicBezTo>
                    <a:pt x="68" y="89"/>
                    <a:pt x="68" y="89"/>
                    <a:pt x="68" y="89"/>
                  </a:cubicBezTo>
                  <a:cubicBezTo>
                    <a:pt x="70" y="95"/>
                    <a:pt x="70" y="95"/>
                    <a:pt x="70" y="95"/>
                  </a:cubicBezTo>
                  <a:cubicBezTo>
                    <a:pt x="64" y="95"/>
                    <a:pt x="64" y="95"/>
                    <a:pt x="64" y="95"/>
                  </a:cubicBezTo>
                  <a:cubicBezTo>
                    <a:pt x="26" y="95"/>
                    <a:pt x="56" y="95"/>
                    <a:pt x="20" y="95"/>
                  </a:cubicBezTo>
                  <a:cubicBezTo>
                    <a:pt x="14" y="95"/>
                    <a:pt x="14" y="95"/>
                    <a:pt x="14" y="95"/>
                  </a:cubicBezTo>
                  <a:cubicBezTo>
                    <a:pt x="16" y="89"/>
                    <a:pt x="16" y="89"/>
                    <a:pt x="16" y="89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33" y="33"/>
                    <a:pt x="32" y="30"/>
                    <a:pt x="32" y="28"/>
                  </a:cubicBezTo>
                  <a:cubicBezTo>
                    <a:pt x="32" y="22"/>
                    <a:pt x="36" y="18"/>
                    <a:pt x="42" y="18"/>
                  </a:cubicBezTo>
                  <a:close/>
                  <a:moveTo>
                    <a:pt x="44" y="46"/>
                  </a:moveTo>
                  <a:cubicBezTo>
                    <a:pt x="44" y="45"/>
                    <a:pt x="44" y="45"/>
                    <a:pt x="44" y="45"/>
                  </a:cubicBezTo>
                  <a:cubicBezTo>
                    <a:pt x="42" y="41"/>
                    <a:pt x="42" y="41"/>
                    <a:pt x="42" y="41"/>
                  </a:cubicBezTo>
                  <a:cubicBezTo>
                    <a:pt x="39" y="50"/>
                    <a:pt x="39" y="50"/>
                    <a:pt x="39" y="50"/>
                  </a:cubicBezTo>
                  <a:cubicBezTo>
                    <a:pt x="44" y="46"/>
                    <a:pt x="44" y="46"/>
                    <a:pt x="44" y="46"/>
                  </a:cubicBezTo>
                  <a:close/>
                  <a:moveTo>
                    <a:pt x="45" y="50"/>
                  </a:moveTo>
                  <a:cubicBezTo>
                    <a:pt x="37" y="58"/>
                    <a:pt x="37" y="58"/>
                    <a:pt x="37" y="58"/>
                  </a:cubicBezTo>
                  <a:cubicBezTo>
                    <a:pt x="48" y="58"/>
                    <a:pt x="48" y="58"/>
                    <a:pt x="48" y="58"/>
                  </a:cubicBezTo>
                  <a:cubicBezTo>
                    <a:pt x="45" y="50"/>
                    <a:pt x="45" y="50"/>
                    <a:pt x="45" y="50"/>
                  </a:cubicBezTo>
                  <a:close/>
                  <a:moveTo>
                    <a:pt x="50" y="64"/>
                  </a:moveTo>
                  <a:cubicBezTo>
                    <a:pt x="36" y="73"/>
                    <a:pt x="36" y="73"/>
                    <a:pt x="36" y="73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0" y="64"/>
                    <a:pt x="50" y="64"/>
                    <a:pt x="50" y="64"/>
                  </a:cubicBezTo>
                  <a:close/>
                  <a:moveTo>
                    <a:pt x="56" y="79"/>
                  </a:moveTo>
                  <a:cubicBezTo>
                    <a:pt x="40" y="86"/>
                    <a:pt x="40" y="86"/>
                    <a:pt x="40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6" y="79"/>
                    <a:pt x="56" y="79"/>
                    <a:pt x="56" y="79"/>
                  </a:cubicBezTo>
                  <a:close/>
                  <a:moveTo>
                    <a:pt x="29" y="86"/>
                  </a:moveTo>
                  <a:cubicBezTo>
                    <a:pt x="47" y="78"/>
                    <a:pt x="47" y="78"/>
                    <a:pt x="47" y="78"/>
                  </a:cubicBezTo>
                  <a:cubicBezTo>
                    <a:pt x="29" y="78"/>
                    <a:pt x="29" y="78"/>
                    <a:pt x="29" y="78"/>
                  </a:cubicBezTo>
                  <a:cubicBezTo>
                    <a:pt x="26" y="86"/>
                    <a:pt x="26" y="86"/>
                    <a:pt x="26" y="86"/>
                  </a:cubicBezTo>
                  <a:cubicBezTo>
                    <a:pt x="29" y="86"/>
                    <a:pt x="29" y="86"/>
                    <a:pt x="29" y="86"/>
                  </a:cubicBezTo>
                  <a:close/>
                  <a:moveTo>
                    <a:pt x="31" y="70"/>
                  </a:moveTo>
                  <a:cubicBezTo>
                    <a:pt x="43" y="63"/>
                    <a:pt x="43" y="63"/>
                    <a:pt x="43" y="63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1" y="70"/>
                    <a:pt x="31" y="70"/>
                    <a:pt x="31" y="70"/>
                  </a:cubicBezTo>
                  <a:close/>
                  <a:moveTo>
                    <a:pt x="73" y="0"/>
                  </a:moveTo>
                  <a:cubicBezTo>
                    <a:pt x="67" y="6"/>
                    <a:pt x="67" y="6"/>
                    <a:pt x="67" y="6"/>
                  </a:cubicBezTo>
                  <a:cubicBezTo>
                    <a:pt x="72" y="12"/>
                    <a:pt x="75" y="19"/>
                    <a:pt x="75" y="28"/>
                  </a:cubicBezTo>
                  <a:cubicBezTo>
                    <a:pt x="75" y="36"/>
                    <a:pt x="71" y="44"/>
                    <a:pt x="66" y="49"/>
                  </a:cubicBezTo>
                  <a:cubicBezTo>
                    <a:pt x="73" y="55"/>
                    <a:pt x="73" y="55"/>
                    <a:pt x="73" y="55"/>
                  </a:cubicBezTo>
                  <a:cubicBezTo>
                    <a:pt x="79" y="48"/>
                    <a:pt x="83" y="38"/>
                    <a:pt x="83" y="28"/>
                  </a:cubicBezTo>
                  <a:cubicBezTo>
                    <a:pt x="83" y="17"/>
                    <a:pt x="79" y="8"/>
                    <a:pt x="73" y="0"/>
                  </a:cubicBezTo>
                  <a:close/>
                  <a:moveTo>
                    <a:pt x="11" y="55"/>
                  </a:moveTo>
                  <a:cubicBezTo>
                    <a:pt x="17" y="49"/>
                    <a:pt x="17" y="49"/>
                    <a:pt x="17" y="49"/>
                  </a:cubicBezTo>
                  <a:cubicBezTo>
                    <a:pt x="12" y="44"/>
                    <a:pt x="9" y="36"/>
                    <a:pt x="9" y="28"/>
                  </a:cubicBezTo>
                  <a:cubicBezTo>
                    <a:pt x="9" y="19"/>
                    <a:pt x="12" y="12"/>
                    <a:pt x="17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4" y="8"/>
                    <a:pt x="0" y="17"/>
                    <a:pt x="0" y="28"/>
                  </a:cubicBezTo>
                  <a:cubicBezTo>
                    <a:pt x="0" y="38"/>
                    <a:pt x="4" y="47"/>
                    <a:pt x="11" y="55"/>
                  </a:cubicBezTo>
                  <a:close/>
                  <a:moveTo>
                    <a:pt x="61" y="10"/>
                  </a:moveTo>
                  <a:cubicBezTo>
                    <a:pt x="55" y="16"/>
                    <a:pt x="55" y="16"/>
                    <a:pt x="55" y="16"/>
                  </a:cubicBezTo>
                  <a:cubicBezTo>
                    <a:pt x="58" y="19"/>
                    <a:pt x="59" y="23"/>
                    <a:pt x="59" y="28"/>
                  </a:cubicBezTo>
                  <a:cubicBezTo>
                    <a:pt x="59" y="32"/>
                    <a:pt x="57" y="36"/>
                    <a:pt x="55" y="39"/>
                  </a:cubicBezTo>
                  <a:cubicBezTo>
                    <a:pt x="61" y="45"/>
                    <a:pt x="61" y="45"/>
                    <a:pt x="61" y="45"/>
                  </a:cubicBezTo>
                  <a:cubicBezTo>
                    <a:pt x="65" y="40"/>
                    <a:pt x="68" y="34"/>
                    <a:pt x="68" y="28"/>
                  </a:cubicBezTo>
                  <a:cubicBezTo>
                    <a:pt x="68" y="21"/>
                    <a:pt x="65" y="15"/>
                    <a:pt x="61" y="10"/>
                  </a:cubicBezTo>
                  <a:close/>
                  <a:moveTo>
                    <a:pt x="22" y="45"/>
                  </a:moveTo>
                  <a:cubicBezTo>
                    <a:pt x="29" y="39"/>
                    <a:pt x="29" y="39"/>
                    <a:pt x="29" y="39"/>
                  </a:cubicBezTo>
                  <a:cubicBezTo>
                    <a:pt x="26" y="36"/>
                    <a:pt x="24" y="32"/>
                    <a:pt x="24" y="28"/>
                  </a:cubicBezTo>
                  <a:cubicBezTo>
                    <a:pt x="24" y="23"/>
                    <a:pt x="26" y="19"/>
                    <a:pt x="29" y="16"/>
                  </a:cubicBezTo>
                  <a:cubicBezTo>
                    <a:pt x="22" y="10"/>
                    <a:pt x="22" y="10"/>
                    <a:pt x="22" y="10"/>
                  </a:cubicBezTo>
                  <a:cubicBezTo>
                    <a:pt x="18" y="15"/>
                    <a:pt x="16" y="21"/>
                    <a:pt x="16" y="28"/>
                  </a:cubicBezTo>
                  <a:cubicBezTo>
                    <a:pt x="16" y="34"/>
                    <a:pt x="18" y="40"/>
                    <a:pt x="22" y="45"/>
                  </a:cubicBezTo>
                  <a:close/>
                </a:path>
              </a:pathLst>
            </a:custGeom>
            <a:solidFill>
              <a:sysClr val="windowText" lastClr="000000">
                <a:lumMod val="85000"/>
                <a:lumOff val="15000"/>
              </a:sysClr>
            </a:solidFill>
            <a:ln>
              <a:noFill/>
            </a:ln>
          </p:spPr>
          <p:txBody>
            <a:bodyPr vert="horz" wrap="square" lIns="258057" tIns="129028" rIns="258057" bIns="129028" numCol="1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endParaRPr lang="zh-CN" altLang="en-US" sz="1400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399" name="组合 398">
            <a:extLst>
              <a:ext uri="{FF2B5EF4-FFF2-40B4-BE49-F238E27FC236}">
                <a16:creationId xmlns:a16="http://schemas.microsoft.com/office/drawing/2014/main" id="{DA693C52-9C96-474A-B40E-4EF775190C4E}"/>
              </a:ext>
            </a:extLst>
          </p:cNvPr>
          <p:cNvGrpSpPr/>
          <p:nvPr/>
        </p:nvGrpSpPr>
        <p:grpSpPr>
          <a:xfrm>
            <a:off x="6209647" y="2592595"/>
            <a:ext cx="720000" cy="720000"/>
            <a:chOff x="4749356" y="1399259"/>
            <a:chExt cx="750517" cy="799575"/>
          </a:xfrm>
          <a:solidFill>
            <a:srgbClr val="1B587C">
              <a:lumMod val="40000"/>
              <a:lumOff val="60000"/>
            </a:srgbClr>
          </a:solidFill>
        </p:grpSpPr>
        <p:sp>
          <p:nvSpPr>
            <p:cNvPr id="400" name="椭圆 399">
              <a:extLst>
                <a:ext uri="{FF2B5EF4-FFF2-40B4-BE49-F238E27FC236}">
                  <a16:creationId xmlns:a16="http://schemas.microsoft.com/office/drawing/2014/main" id="{5B040629-5C49-470F-A563-443C5E99E8D1}"/>
                </a:ext>
              </a:extLst>
            </p:cNvPr>
            <p:cNvSpPr/>
            <p:nvPr/>
          </p:nvSpPr>
          <p:spPr>
            <a:xfrm>
              <a:off x="4749356" y="1399259"/>
              <a:ext cx="750517" cy="799575"/>
            </a:xfrm>
            <a:prstGeom prst="ellipse">
              <a:avLst/>
            </a:prstGeom>
            <a:grpFill/>
            <a:ln w="9525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0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01" name="图片 400">
              <a:extLst>
                <a:ext uri="{FF2B5EF4-FFF2-40B4-BE49-F238E27FC236}">
                  <a16:creationId xmlns:a16="http://schemas.microsoft.com/office/drawing/2014/main" id="{814C3E37-9C38-412B-BE30-E5462EC8F6C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biLevel thresh="75000"/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colorTemperature colorTemp="4700"/>
                      </a14:imgEffect>
                      <a14:imgEffect>
                        <a14:brightnessContrast bright="-40000" contras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850750" y="1535521"/>
              <a:ext cx="559382" cy="507891"/>
            </a:xfrm>
            <a:prstGeom prst="rect">
              <a:avLst/>
            </a:prstGeom>
            <a:grpFill/>
          </p:spPr>
        </p:pic>
      </p:grpSp>
      <p:grpSp>
        <p:nvGrpSpPr>
          <p:cNvPr id="402" name="组合 401">
            <a:extLst>
              <a:ext uri="{FF2B5EF4-FFF2-40B4-BE49-F238E27FC236}">
                <a16:creationId xmlns:a16="http://schemas.microsoft.com/office/drawing/2014/main" id="{41DF7C06-78DC-42CF-9047-125B24B9E548}"/>
              </a:ext>
            </a:extLst>
          </p:cNvPr>
          <p:cNvGrpSpPr/>
          <p:nvPr/>
        </p:nvGrpSpPr>
        <p:grpSpPr>
          <a:xfrm>
            <a:off x="3518621" y="2592595"/>
            <a:ext cx="720000" cy="720000"/>
            <a:chOff x="3149040" y="1769961"/>
            <a:chExt cx="784504" cy="826893"/>
          </a:xfrm>
        </p:grpSpPr>
        <p:sp>
          <p:nvSpPr>
            <p:cNvPr id="403" name="椭圆 402">
              <a:extLst>
                <a:ext uri="{FF2B5EF4-FFF2-40B4-BE49-F238E27FC236}">
                  <a16:creationId xmlns:a16="http://schemas.microsoft.com/office/drawing/2014/main" id="{1528109E-68C4-4DB0-9DB2-A5BD083181B6}"/>
                </a:ext>
              </a:extLst>
            </p:cNvPr>
            <p:cNvSpPr/>
            <p:nvPr/>
          </p:nvSpPr>
          <p:spPr>
            <a:xfrm>
              <a:off x="3149040" y="1769961"/>
              <a:ext cx="784504" cy="826893"/>
            </a:xfrm>
            <a:prstGeom prst="ellipse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0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4" name="Freeform 101">
              <a:extLst>
                <a:ext uri="{FF2B5EF4-FFF2-40B4-BE49-F238E27FC236}">
                  <a16:creationId xmlns:a16="http://schemas.microsoft.com/office/drawing/2014/main" id="{6650FF06-8A74-44A1-9F07-1F54FA8352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4459" y="1927801"/>
              <a:ext cx="435985" cy="503977"/>
            </a:xfrm>
            <a:custGeom>
              <a:avLst/>
              <a:gdLst>
                <a:gd name="T0" fmla="*/ 51 w 83"/>
                <a:gd name="T1" fmla="*/ 28 h 95"/>
                <a:gd name="T2" fmla="*/ 57 w 83"/>
                <a:gd name="T3" fmla="*/ 58 h 95"/>
                <a:gd name="T4" fmla="*/ 70 w 83"/>
                <a:gd name="T5" fmla="*/ 95 h 95"/>
                <a:gd name="T6" fmla="*/ 20 w 83"/>
                <a:gd name="T7" fmla="*/ 95 h 95"/>
                <a:gd name="T8" fmla="*/ 16 w 83"/>
                <a:gd name="T9" fmla="*/ 89 h 95"/>
                <a:gd name="T10" fmla="*/ 35 w 83"/>
                <a:gd name="T11" fmla="*/ 35 h 95"/>
                <a:gd name="T12" fmla="*/ 42 w 83"/>
                <a:gd name="T13" fmla="*/ 18 h 95"/>
                <a:gd name="T14" fmla="*/ 44 w 83"/>
                <a:gd name="T15" fmla="*/ 45 h 95"/>
                <a:gd name="T16" fmla="*/ 39 w 83"/>
                <a:gd name="T17" fmla="*/ 50 h 95"/>
                <a:gd name="T18" fmla="*/ 45 w 83"/>
                <a:gd name="T19" fmla="*/ 50 h 95"/>
                <a:gd name="T20" fmla="*/ 48 w 83"/>
                <a:gd name="T21" fmla="*/ 58 h 95"/>
                <a:gd name="T22" fmla="*/ 50 w 83"/>
                <a:gd name="T23" fmla="*/ 64 h 95"/>
                <a:gd name="T24" fmla="*/ 54 w 83"/>
                <a:gd name="T25" fmla="*/ 73 h 95"/>
                <a:gd name="T26" fmla="*/ 56 w 83"/>
                <a:gd name="T27" fmla="*/ 79 h 95"/>
                <a:gd name="T28" fmla="*/ 58 w 83"/>
                <a:gd name="T29" fmla="*/ 86 h 95"/>
                <a:gd name="T30" fmla="*/ 29 w 83"/>
                <a:gd name="T31" fmla="*/ 86 h 95"/>
                <a:gd name="T32" fmla="*/ 29 w 83"/>
                <a:gd name="T33" fmla="*/ 78 h 95"/>
                <a:gd name="T34" fmla="*/ 29 w 83"/>
                <a:gd name="T35" fmla="*/ 86 h 95"/>
                <a:gd name="T36" fmla="*/ 43 w 83"/>
                <a:gd name="T37" fmla="*/ 63 h 95"/>
                <a:gd name="T38" fmla="*/ 31 w 83"/>
                <a:gd name="T39" fmla="*/ 70 h 95"/>
                <a:gd name="T40" fmla="*/ 67 w 83"/>
                <a:gd name="T41" fmla="*/ 6 h 95"/>
                <a:gd name="T42" fmla="*/ 66 w 83"/>
                <a:gd name="T43" fmla="*/ 49 h 95"/>
                <a:gd name="T44" fmla="*/ 83 w 83"/>
                <a:gd name="T45" fmla="*/ 28 h 95"/>
                <a:gd name="T46" fmla="*/ 11 w 83"/>
                <a:gd name="T47" fmla="*/ 55 h 95"/>
                <a:gd name="T48" fmla="*/ 9 w 83"/>
                <a:gd name="T49" fmla="*/ 28 h 95"/>
                <a:gd name="T50" fmla="*/ 10 w 83"/>
                <a:gd name="T51" fmla="*/ 1 h 95"/>
                <a:gd name="T52" fmla="*/ 11 w 83"/>
                <a:gd name="T53" fmla="*/ 55 h 95"/>
                <a:gd name="T54" fmla="*/ 55 w 83"/>
                <a:gd name="T55" fmla="*/ 16 h 95"/>
                <a:gd name="T56" fmla="*/ 55 w 83"/>
                <a:gd name="T57" fmla="*/ 39 h 95"/>
                <a:gd name="T58" fmla="*/ 68 w 83"/>
                <a:gd name="T59" fmla="*/ 28 h 95"/>
                <a:gd name="T60" fmla="*/ 22 w 83"/>
                <a:gd name="T61" fmla="*/ 45 h 95"/>
                <a:gd name="T62" fmla="*/ 24 w 83"/>
                <a:gd name="T63" fmla="*/ 28 h 95"/>
                <a:gd name="T64" fmla="*/ 22 w 83"/>
                <a:gd name="T65" fmla="*/ 10 h 95"/>
                <a:gd name="T66" fmla="*/ 22 w 83"/>
                <a:gd name="T67" fmla="*/ 4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83" h="95">
                  <a:moveTo>
                    <a:pt x="42" y="18"/>
                  </a:moveTo>
                  <a:cubicBezTo>
                    <a:pt x="47" y="18"/>
                    <a:pt x="51" y="22"/>
                    <a:pt x="51" y="28"/>
                  </a:cubicBezTo>
                  <a:cubicBezTo>
                    <a:pt x="51" y="30"/>
                    <a:pt x="50" y="33"/>
                    <a:pt x="49" y="34"/>
                  </a:cubicBezTo>
                  <a:cubicBezTo>
                    <a:pt x="57" y="58"/>
                    <a:pt x="57" y="58"/>
                    <a:pt x="57" y="58"/>
                  </a:cubicBezTo>
                  <a:cubicBezTo>
                    <a:pt x="68" y="89"/>
                    <a:pt x="68" y="89"/>
                    <a:pt x="68" y="89"/>
                  </a:cubicBezTo>
                  <a:cubicBezTo>
                    <a:pt x="70" y="95"/>
                    <a:pt x="70" y="95"/>
                    <a:pt x="70" y="95"/>
                  </a:cubicBezTo>
                  <a:cubicBezTo>
                    <a:pt x="64" y="95"/>
                    <a:pt x="64" y="95"/>
                    <a:pt x="64" y="95"/>
                  </a:cubicBezTo>
                  <a:cubicBezTo>
                    <a:pt x="26" y="95"/>
                    <a:pt x="56" y="95"/>
                    <a:pt x="20" y="95"/>
                  </a:cubicBezTo>
                  <a:cubicBezTo>
                    <a:pt x="14" y="95"/>
                    <a:pt x="14" y="95"/>
                    <a:pt x="14" y="95"/>
                  </a:cubicBezTo>
                  <a:cubicBezTo>
                    <a:pt x="16" y="89"/>
                    <a:pt x="16" y="89"/>
                    <a:pt x="16" y="89"/>
                  </a:cubicBezTo>
                  <a:cubicBezTo>
                    <a:pt x="27" y="58"/>
                    <a:pt x="27" y="58"/>
                    <a:pt x="27" y="58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33" y="33"/>
                    <a:pt x="32" y="30"/>
                    <a:pt x="32" y="28"/>
                  </a:cubicBezTo>
                  <a:cubicBezTo>
                    <a:pt x="32" y="22"/>
                    <a:pt x="36" y="18"/>
                    <a:pt x="42" y="18"/>
                  </a:cubicBezTo>
                  <a:close/>
                  <a:moveTo>
                    <a:pt x="44" y="46"/>
                  </a:moveTo>
                  <a:cubicBezTo>
                    <a:pt x="44" y="45"/>
                    <a:pt x="44" y="45"/>
                    <a:pt x="44" y="45"/>
                  </a:cubicBezTo>
                  <a:cubicBezTo>
                    <a:pt x="42" y="41"/>
                    <a:pt x="42" y="41"/>
                    <a:pt x="42" y="41"/>
                  </a:cubicBezTo>
                  <a:cubicBezTo>
                    <a:pt x="39" y="50"/>
                    <a:pt x="39" y="50"/>
                    <a:pt x="39" y="50"/>
                  </a:cubicBezTo>
                  <a:cubicBezTo>
                    <a:pt x="44" y="46"/>
                    <a:pt x="44" y="46"/>
                    <a:pt x="44" y="46"/>
                  </a:cubicBezTo>
                  <a:close/>
                  <a:moveTo>
                    <a:pt x="45" y="50"/>
                  </a:moveTo>
                  <a:cubicBezTo>
                    <a:pt x="37" y="58"/>
                    <a:pt x="37" y="58"/>
                    <a:pt x="37" y="58"/>
                  </a:cubicBezTo>
                  <a:cubicBezTo>
                    <a:pt x="48" y="58"/>
                    <a:pt x="48" y="58"/>
                    <a:pt x="48" y="58"/>
                  </a:cubicBezTo>
                  <a:cubicBezTo>
                    <a:pt x="45" y="50"/>
                    <a:pt x="45" y="50"/>
                    <a:pt x="45" y="50"/>
                  </a:cubicBezTo>
                  <a:close/>
                  <a:moveTo>
                    <a:pt x="50" y="64"/>
                  </a:moveTo>
                  <a:cubicBezTo>
                    <a:pt x="36" y="73"/>
                    <a:pt x="36" y="73"/>
                    <a:pt x="36" y="73"/>
                  </a:cubicBezTo>
                  <a:cubicBezTo>
                    <a:pt x="54" y="73"/>
                    <a:pt x="54" y="73"/>
                    <a:pt x="54" y="73"/>
                  </a:cubicBezTo>
                  <a:cubicBezTo>
                    <a:pt x="50" y="64"/>
                    <a:pt x="50" y="64"/>
                    <a:pt x="50" y="64"/>
                  </a:cubicBezTo>
                  <a:close/>
                  <a:moveTo>
                    <a:pt x="56" y="79"/>
                  </a:moveTo>
                  <a:cubicBezTo>
                    <a:pt x="40" y="86"/>
                    <a:pt x="40" y="86"/>
                    <a:pt x="40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56" y="79"/>
                    <a:pt x="56" y="79"/>
                    <a:pt x="56" y="79"/>
                  </a:cubicBezTo>
                  <a:close/>
                  <a:moveTo>
                    <a:pt x="29" y="86"/>
                  </a:moveTo>
                  <a:cubicBezTo>
                    <a:pt x="47" y="78"/>
                    <a:pt x="47" y="78"/>
                    <a:pt x="47" y="78"/>
                  </a:cubicBezTo>
                  <a:cubicBezTo>
                    <a:pt x="29" y="78"/>
                    <a:pt x="29" y="78"/>
                    <a:pt x="29" y="78"/>
                  </a:cubicBezTo>
                  <a:cubicBezTo>
                    <a:pt x="26" y="86"/>
                    <a:pt x="26" y="86"/>
                    <a:pt x="26" y="86"/>
                  </a:cubicBezTo>
                  <a:cubicBezTo>
                    <a:pt x="29" y="86"/>
                    <a:pt x="29" y="86"/>
                    <a:pt x="29" y="86"/>
                  </a:cubicBezTo>
                  <a:close/>
                  <a:moveTo>
                    <a:pt x="31" y="70"/>
                  </a:moveTo>
                  <a:cubicBezTo>
                    <a:pt x="43" y="63"/>
                    <a:pt x="43" y="63"/>
                    <a:pt x="43" y="63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1" y="70"/>
                    <a:pt x="31" y="70"/>
                    <a:pt x="31" y="70"/>
                  </a:cubicBezTo>
                  <a:close/>
                  <a:moveTo>
                    <a:pt x="73" y="0"/>
                  </a:moveTo>
                  <a:cubicBezTo>
                    <a:pt x="67" y="6"/>
                    <a:pt x="67" y="6"/>
                    <a:pt x="67" y="6"/>
                  </a:cubicBezTo>
                  <a:cubicBezTo>
                    <a:pt x="72" y="12"/>
                    <a:pt x="75" y="19"/>
                    <a:pt x="75" y="28"/>
                  </a:cubicBezTo>
                  <a:cubicBezTo>
                    <a:pt x="75" y="36"/>
                    <a:pt x="71" y="44"/>
                    <a:pt x="66" y="49"/>
                  </a:cubicBezTo>
                  <a:cubicBezTo>
                    <a:pt x="73" y="55"/>
                    <a:pt x="73" y="55"/>
                    <a:pt x="73" y="55"/>
                  </a:cubicBezTo>
                  <a:cubicBezTo>
                    <a:pt x="79" y="48"/>
                    <a:pt x="83" y="38"/>
                    <a:pt x="83" y="28"/>
                  </a:cubicBezTo>
                  <a:cubicBezTo>
                    <a:pt x="83" y="17"/>
                    <a:pt x="79" y="8"/>
                    <a:pt x="73" y="0"/>
                  </a:cubicBezTo>
                  <a:close/>
                  <a:moveTo>
                    <a:pt x="11" y="55"/>
                  </a:moveTo>
                  <a:cubicBezTo>
                    <a:pt x="17" y="49"/>
                    <a:pt x="17" y="49"/>
                    <a:pt x="17" y="49"/>
                  </a:cubicBezTo>
                  <a:cubicBezTo>
                    <a:pt x="12" y="44"/>
                    <a:pt x="9" y="36"/>
                    <a:pt x="9" y="28"/>
                  </a:cubicBezTo>
                  <a:cubicBezTo>
                    <a:pt x="9" y="19"/>
                    <a:pt x="12" y="12"/>
                    <a:pt x="17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4" y="8"/>
                    <a:pt x="0" y="17"/>
                    <a:pt x="0" y="28"/>
                  </a:cubicBezTo>
                  <a:cubicBezTo>
                    <a:pt x="0" y="38"/>
                    <a:pt x="4" y="47"/>
                    <a:pt x="11" y="55"/>
                  </a:cubicBezTo>
                  <a:close/>
                  <a:moveTo>
                    <a:pt x="61" y="10"/>
                  </a:moveTo>
                  <a:cubicBezTo>
                    <a:pt x="55" y="16"/>
                    <a:pt x="55" y="16"/>
                    <a:pt x="55" y="16"/>
                  </a:cubicBezTo>
                  <a:cubicBezTo>
                    <a:pt x="58" y="19"/>
                    <a:pt x="59" y="23"/>
                    <a:pt x="59" y="28"/>
                  </a:cubicBezTo>
                  <a:cubicBezTo>
                    <a:pt x="59" y="32"/>
                    <a:pt x="57" y="36"/>
                    <a:pt x="55" y="39"/>
                  </a:cubicBezTo>
                  <a:cubicBezTo>
                    <a:pt x="61" y="45"/>
                    <a:pt x="61" y="45"/>
                    <a:pt x="61" y="45"/>
                  </a:cubicBezTo>
                  <a:cubicBezTo>
                    <a:pt x="65" y="40"/>
                    <a:pt x="68" y="34"/>
                    <a:pt x="68" y="28"/>
                  </a:cubicBezTo>
                  <a:cubicBezTo>
                    <a:pt x="68" y="21"/>
                    <a:pt x="65" y="15"/>
                    <a:pt x="61" y="10"/>
                  </a:cubicBezTo>
                  <a:close/>
                  <a:moveTo>
                    <a:pt x="22" y="45"/>
                  </a:moveTo>
                  <a:cubicBezTo>
                    <a:pt x="29" y="39"/>
                    <a:pt x="29" y="39"/>
                    <a:pt x="29" y="39"/>
                  </a:cubicBezTo>
                  <a:cubicBezTo>
                    <a:pt x="26" y="36"/>
                    <a:pt x="24" y="32"/>
                    <a:pt x="24" y="28"/>
                  </a:cubicBezTo>
                  <a:cubicBezTo>
                    <a:pt x="24" y="23"/>
                    <a:pt x="26" y="19"/>
                    <a:pt x="29" y="16"/>
                  </a:cubicBezTo>
                  <a:cubicBezTo>
                    <a:pt x="22" y="10"/>
                    <a:pt x="22" y="10"/>
                    <a:pt x="22" y="10"/>
                  </a:cubicBezTo>
                  <a:cubicBezTo>
                    <a:pt x="18" y="15"/>
                    <a:pt x="16" y="21"/>
                    <a:pt x="16" y="28"/>
                  </a:cubicBezTo>
                  <a:cubicBezTo>
                    <a:pt x="16" y="34"/>
                    <a:pt x="18" y="40"/>
                    <a:pt x="22" y="45"/>
                  </a:cubicBezTo>
                  <a:close/>
                </a:path>
              </a:pathLst>
            </a:custGeom>
            <a:solidFill>
              <a:sysClr val="windowText" lastClr="000000"/>
            </a:solidFill>
            <a:ln>
              <a:noFill/>
            </a:ln>
          </p:spPr>
          <p:txBody>
            <a:bodyPr vert="horz" wrap="square" lIns="258057" tIns="129028" rIns="258057" bIns="129028" numCol="1" anchor="ctr" anchorCtr="0" compatLnSpc="1">
              <a:prstTxWarp prst="textNoShape">
                <a:avLst/>
              </a:prstTxWarp>
            </a:bodyPr>
            <a:lstStyle/>
            <a:p>
              <a:pPr algn="ctr">
                <a:defRPr/>
              </a:pPr>
              <a:endParaRPr lang="zh-CN" altLang="en-US" sz="1400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405" name="图片 404">
            <a:extLst>
              <a:ext uri="{FF2B5EF4-FFF2-40B4-BE49-F238E27FC236}">
                <a16:creationId xmlns:a16="http://schemas.microsoft.com/office/drawing/2014/main" id="{B8928ED8-D5CF-4EB0-805A-1661E7450526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duotone>
              <a:srgbClr val="E7E6E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4277" y="2807368"/>
            <a:ext cx="1406299" cy="284155"/>
          </a:xfrm>
          <a:prstGeom prst="rect">
            <a:avLst/>
          </a:prstGeom>
        </p:spPr>
      </p:pic>
      <p:pic>
        <p:nvPicPr>
          <p:cNvPr id="406" name="图片 405">
            <a:extLst>
              <a:ext uri="{FF2B5EF4-FFF2-40B4-BE49-F238E27FC236}">
                <a16:creationId xmlns:a16="http://schemas.microsoft.com/office/drawing/2014/main" id="{8302BEAD-9685-4BC7-AC64-3D2A61CE6B4E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duotone>
              <a:srgbClr val="E7E6E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39249" y="2807368"/>
            <a:ext cx="1293625" cy="284155"/>
          </a:xfrm>
          <a:prstGeom prst="rect">
            <a:avLst/>
          </a:prstGeom>
        </p:spPr>
      </p:pic>
      <p:sp>
        <p:nvSpPr>
          <p:cNvPr id="407" name="矩形 406">
            <a:extLst>
              <a:ext uri="{FF2B5EF4-FFF2-40B4-BE49-F238E27FC236}">
                <a16:creationId xmlns:a16="http://schemas.microsoft.com/office/drawing/2014/main" id="{5D62CD8A-3215-4ADB-A596-CABDF3FA1BDE}"/>
              </a:ext>
            </a:extLst>
          </p:cNvPr>
          <p:cNvSpPr/>
          <p:nvPr/>
        </p:nvSpPr>
        <p:spPr>
          <a:xfrm>
            <a:off x="2331258" y="3361225"/>
            <a:ext cx="298334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Intelligent network entity</a:t>
            </a:r>
            <a:endParaRPr lang="en-US" altLang="zh-CN" sz="1600" kern="0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Distributed AI</a:t>
            </a:r>
          </a:p>
        </p:txBody>
      </p:sp>
      <p:sp>
        <p:nvSpPr>
          <p:cNvPr id="408" name="矩形 407">
            <a:extLst>
              <a:ext uri="{FF2B5EF4-FFF2-40B4-BE49-F238E27FC236}">
                <a16:creationId xmlns:a16="http://schemas.microsoft.com/office/drawing/2014/main" id="{A93200C8-07F8-412B-9462-C68A797DE7EF}"/>
              </a:ext>
            </a:extLst>
          </p:cNvPr>
          <p:cNvSpPr/>
          <p:nvPr/>
        </p:nvSpPr>
        <p:spPr>
          <a:xfrm>
            <a:off x="5314601" y="3361225"/>
            <a:ext cx="25570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Intelligent OAM</a:t>
            </a:r>
            <a:endParaRPr lang="en-US" altLang="zh-CN" sz="1600" kern="0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Central AI</a:t>
            </a:r>
          </a:p>
        </p:txBody>
      </p:sp>
      <p:sp>
        <p:nvSpPr>
          <p:cNvPr id="409" name="矩形 408">
            <a:extLst>
              <a:ext uri="{FF2B5EF4-FFF2-40B4-BE49-F238E27FC236}">
                <a16:creationId xmlns:a16="http://schemas.microsoft.com/office/drawing/2014/main" id="{61408A4A-1E33-44B4-B8D1-7DBEF96BC922}"/>
              </a:ext>
            </a:extLst>
          </p:cNvPr>
          <p:cNvSpPr/>
          <p:nvPr/>
        </p:nvSpPr>
        <p:spPr>
          <a:xfrm>
            <a:off x="8122047" y="3361225"/>
            <a:ext cx="25570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AI platform</a:t>
            </a:r>
            <a:endParaRPr lang="en-US" altLang="zh-CN" sz="1600" kern="0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AI crowd funding</a:t>
            </a:r>
          </a:p>
        </p:txBody>
      </p:sp>
      <p:grpSp>
        <p:nvGrpSpPr>
          <p:cNvPr id="410" name="组合 409">
            <a:extLst>
              <a:ext uri="{FF2B5EF4-FFF2-40B4-BE49-F238E27FC236}">
                <a16:creationId xmlns:a16="http://schemas.microsoft.com/office/drawing/2014/main" id="{4ED5B30A-94DE-42CA-8B3F-F1C638A60D60}"/>
              </a:ext>
            </a:extLst>
          </p:cNvPr>
          <p:cNvGrpSpPr/>
          <p:nvPr/>
        </p:nvGrpSpPr>
        <p:grpSpPr>
          <a:xfrm>
            <a:off x="1739471" y="4589938"/>
            <a:ext cx="8682376" cy="1176172"/>
            <a:chOff x="1990684" y="3261884"/>
            <a:chExt cx="8352741" cy="963350"/>
          </a:xfrm>
        </p:grpSpPr>
        <p:sp>
          <p:nvSpPr>
            <p:cNvPr id="411" name="任意多边形 217">
              <a:extLst>
                <a:ext uri="{FF2B5EF4-FFF2-40B4-BE49-F238E27FC236}">
                  <a16:creationId xmlns:a16="http://schemas.microsoft.com/office/drawing/2014/main" id="{41885B37-4B6A-4874-8B10-0126AD667947}"/>
                </a:ext>
              </a:extLst>
            </p:cNvPr>
            <p:cNvSpPr/>
            <p:nvPr/>
          </p:nvSpPr>
          <p:spPr>
            <a:xfrm rot="21417591">
              <a:off x="1990684" y="3616111"/>
              <a:ext cx="8352741" cy="609123"/>
            </a:xfrm>
            <a:custGeom>
              <a:avLst/>
              <a:gdLst>
                <a:gd name="connsiteX0" fmla="*/ 0 w 8496300"/>
                <a:gd name="connsiteY0" fmla="*/ 800153 h 1271698"/>
                <a:gd name="connsiteX1" fmla="*/ 2832100 w 8496300"/>
                <a:gd name="connsiteY1" fmla="*/ 53 h 1271698"/>
                <a:gd name="connsiteX2" fmla="*/ 4978400 w 8496300"/>
                <a:gd name="connsiteY2" fmla="*/ 762053 h 1271698"/>
                <a:gd name="connsiteX3" fmla="*/ 6845300 w 8496300"/>
                <a:gd name="connsiteY3" fmla="*/ 1270053 h 1271698"/>
                <a:gd name="connsiteX4" fmla="*/ 8496300 w 8496300"/>
                <a:gd name="connsiteY4" fmla="*/ 596953 h 1271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96300" h="1271698">
                  <a:moveTo>
                    <a:pt x="0" y="800153"/>
                  </a:moveTo>
                  <a:cubicBezTo>
                    <a:pt x="1001183" y="403278"/>
                    <a:pt x="2002367" y="6403"/>
                    <a:pt x="2832100" y="53"/>
                  </a:cubicBezTo>
                  <a:cubicBezTo>
                    <a:pt x="3661833" y="-6297"/>
                    <a:pt x="4309533" y="550386"/>
                    <a:pt x="4978400" y="762053"/>
                  </a:cubicBezTo>
                  <a:cubicBezTo>
                    <a:pt x="5647267" y="973720"/>
                    <a:pt x="6258983" y="1297570"/>
                    <a:pt x="6845300" y="1270053"/>
                  </a:cubicBezTo>
                  <a:cubicBezTo>
                    <a:pt x="7431617" y="1242536"/>
                    <a:pt x="8293100" y="787453"/>
                    <a:pt x="8496300" y="596953"/>
                  </a:cubicBezTo>
                </a:path>
              </a:pathLst>
            </a:custGeom>
            <a:noFill/>
            <a:ln w="76200" cap="flat" cmpd="sng" algn="ctr">
              <a:solidFill>
                <a:srgbClr val="F07F09">
                  <a:alpha val="50196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2" name="任意多边形 218">
              <a:extLst>
                <a:ext uri="{FF2B5EF4-FFF2-40B4-BE49-F238E27FC236}">
                  <a16:creationId xmlns:a16="http://schemas.microsoft.com/office/drawing/2014/main" id="{FEC0E286-C9B4-4049-AB9B-453D351B90DB}"/>
                </a:ext>
              </a:extLst>
            </p:cNvPr>
            <p:cNvSpPr/>
            <p:nvPr/>
          </p:nvSpPr>
          <p:spPr>
            <a:xfrm rot="21417591">
              <a:off x="1990684" y="3261884"/>
              <a:ext cx="8352740" cy="609124"/>
            </a:xfrm>
            <a:custGeom>
              <a:avLst/>
              <a:gdLst>
                <a:gd name="connsiteX0" fmla="*/ 0 w 8496300"/>
                <a:gd name="connsiteY0" fmla="*/ 800153 h 1271698"/>
                <a:gd name="connsiteX1" fmla="*/ 2832100 w 8496300"/>
                <a:gd name="connsiteY1" fmla="*/ 53 h 1271698"/>
                <a:gd name="connsiteX2" fmla="*/ 4978400 w 8496300"/>
                <a:gd name="connsiteY2" fmla="*/ 762053 h 1271698"/>
                <a:gd name="connsiteX3" fmla="*/ 6845300 w 8496300"/>
                <a:gd name="connsiteY3" fmla="*/ 1270053 h 1271698"/>
                <a:gd name="connsiteX4" fmla="*/ 8496300 w 8496300"/>
                <a:gd name="connsiteY4" fmla="*/ 596953 h 1271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96300" h="1271698">
                  <a:moveTo>
                    <a:pt x="0" y="800153"/>
                  </a:moveTo>
                  <a:cubicBezTo>
                    <a:pt x="1001183" y="403278"/>
                    <a:pt x="2002367" y="6403"/>
                    <a:pt x="2832100" y="53"/>
                  </a:cubicBezTo>
                  <a:cubicBezTo>
                    <a:pt x="3661833" y="-6297"/>
                    <a:pt x="4309533" y="550386"/>
                    <a:pt x="4978400" y="762053"/>
                  </a:cubicBezTo>
                  <a:cubicBezTo>
                    <a:pt x="5647267" y="973720"/>
                    <a:pt x="6258983" y="1297570"/>
                    <a:pt x="6845300" y="1270053"/>
                  </a:cubicBezTo>
                  <a:cubicBezTo>
                    <a:pt x="7431617" y="1242536"/>
                    <a:pt x="8293100" y="787453"/>
                    <a:pt x="8496300" y="596953"/>
                  </a:cubicBezTo>
                </a:path>
              </a:pathLst>
            </a:custGeom>
            <a:noFill/>
            <a:ln w="76200" cap="flat" cmpd="sng" algn="ctr">
              <a:solidFill>
                <a:srgbClr val="FDE5CD">
                  <a:alpha val="50196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3" name="任意多边形 219">
              <a:extLst>
                <a:ext uri="{FF2B5EF4-FFF2-40B4-BE49-F238E27FC236}">
                  <a16:creationId xmlns:a16="http://schemas.microsoft.com/office/drawing/2014/main" id="{889E89E2-283F-42EC-96ED-8017E3B49029}"/>
                </a:ext>
              </a:extLst>
            </p:cNvPr>
            <p:cNvSpPr/>
            <p:nvPr/>
          </p:nvSpPr>
          <p:spPr>
            <a:xfrm rot="21417591">
              <a:off x="1990684" y="3438998"/>
              <a:ext cx="8352740" cy="609124"/>
            </a:xfrm>
            <a:custGeom>
              <a:avLst/>
              <a:gdLst>
                <a:gd name="connsiteX0" fmla="*/ 0 w 8496300"/>
                <a:gd name="connsiteY0" fmla="*/ 800153 h 1271698"/>
                <a:gd name="connsiteX1" fmla="*/ 2832100 w 8496300"/>
                <a:gd name="connsiteY1" fmla="*/ 53 h 1271698"/>
                <a:gd name="connsiteX2" fmla="*/ 4978400 w 8496300"/>
                <a:gd name="connsiteY2" fmla="*/ 762053 h 1271698"/>
                <a:gd name="connsiteX3" fmla="*/ 6845300 w 8496300"/>
                <a:gd name="connsiteY3" fmla="*/ 1270053 h 1271698"/>
                <a:gd name="connsiteX4" fmla="*/ 8496300 w 8496300"/>
                <a:gd name="connsiteY4" fmla="*/ 596953 h 1271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496300" h="1271698">
                  <a:moveTo>
                    <a:pt x="0" y="800153"/>
                  </a:moveTo>
                  <a:cubicBezTo>
                    <a:pt x="1001183" y="403278"/>
                    <a:pt x="2002367" y="6403"/>
                    <a:pt x="2832100" y="53"/>
                  </a:cubicBezTo>
                  <a:cubicBezTo>
                    <a:pt x="3661833" y="-6297"/>
                    <a:pt x="4309533" y="550386"/>
                    <a:pt x="4978400" y="762053"/>
                  </a:cubicBezTo>
                  <a:cubicBezTo>
                    <a:pt x="5647267" y="973720"/>
                    <a:pt x="6258983" y="1297570"/>
                    <a:pt x="6845300" y="1270053"/>
                  </a:cubicBezTo>
                  <a:cubicBezTo>
                    <a:pt x="7431617" y="1242536"/>
                    <a:pt x="8293100" y="787453"/>
                    <a:pt x="8496300" y="596953"/>
                  </a:cubicBezTo>
                </a:path>
              </a:pathLst>
            </a:custGeom>
            <a:noFill/>
            <a:ln w="76200" cap="flat" cmpd="sng" algn="ctr">
              <a:solidFill>
                <a:srgbClr val="9F2936">
                  <a:lumMod val="40000"/>
                  <a:lumOff val="60000"/>
                  <a:alpha val="50196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14" name="Freeform 178">
            <a:extLst>
              <a:ext uri="{FF2B5EF4-FFF2-40B4-BE49-F238E27FC236}">
                <a16:creationId xmlns:a16="http://schemas.microsoft.com/office/drawing/2014/main" id="{6DEF06B7-934E-4C97-8C87-2813FCF93419}"/>
              </a:ext>
            </a:extLst>
          </p:cNvPr>
          <p:cNvSpPr>
            <a:spLocks noEditPoints="1"/>
          </p:cNvSpPr>
          <p:nvPr/>
        </p:nvSpPr>
        <p:spPr bwMode="auto">
          <a:xfrm>
            <a:off x="1419307" y="4606336"/>
            <a:ext cx="197672" cy="262555"/>
          </a:xfrm>
          <a:custGeom>
            <a:avLst/>
            <a:gdLst>
              <a:gd name="T0" fmla="*/ 82 w 100"/>
              <a:gd name="T1" fmla="*/ 37 h 148"/>
              <a:gd name="T2" fmla="*/ 82 w 100"/>
              <a:gd name="T3" fmla="*/ 0 h 148"/>
              <a:gd name="T4" fmla="*/ 18 w 100"/>
              <a:gd name="T5" fmla="*/ 0 h 148"/>
              <a:gd name="T6" fmla="*/ 18 w 100"/>
              <a:gd name="T7" fmla="*/ 37 h 148"/>
              <a:gd name="T8" fmla="*/ 0 w 100"/>
              <a:gd name="T9" fmla="*/ 76 h 148"/>
              <a:gd name="T10" fmla="*/ 18 w 100"/>
              <a:gd name="T11" fmla="*/ 115 h 148"/>
              <a:gd name="T12" fmla="*/ 18 w 100"/>
              <a:gd name="T13" fmla="*/ 148 h 148"/>
              <a:gd name="T14" fmla="*/ 82 w 100"/>
              <a:gd name="T15" fmla="*/ 148 h 148"/>
              <a:gd name="T16" fmla="*/ 82 w 100"/>
              <a:gd name="T17" fmla="*/ 115 h 148"/>
              <a:gd name="T18" fmla="*/ 100 w 100"/>
              <a:gd name="T19" fmla="*/ 76 h 148"/>
              <a:gd name="T20" fmla="*/ 82 w 100"/>
              <a:gd name="T21" fmla="*/ 37 h 148"/>
              <a:gd name="T22" fmla="*/ 78 w 100"/>
              <a:gd name="T23" fmla="*/ 104 h 148"/>
              <a:gd name="T24" fmla="*/ 50 w 100"/>
              <a:gd name="T25" fmla="*/ 115 h 148"/>
              <a:gd name="T26" fmla="*/ 22 w 100"/>
              <a:gd name="T27" fmla="*/ 104 h 148"/>
              <a:gd name="T28" fmla="*/ 11 w 100"/>
              <a:gd name="T29" fmla="*/ 76 h 148"/>
              <a:gd name="T30" fmla="*/ 22 w 100"/>
              <a:gd name="T31" fmla="*/ 48 h 148"/>
              <a:gd name="T32" fmla="*/ 50 w 100"/>
              <a:gd name="T33" fmla="*/ 37 h 148"/>
              <a:gd name="T34" fmla="*/ 78 w 100"/>
              <a:gd name="T35" fmla="*/ 48 h 148"/>
              <a:gd name="T36" fmla="*/ 89 w 100"/>
              <a:gd name="T37" fmla="*/ 76 h 148"/>
              <a:gd name="T38" fmla="*/ 78 w 100"/>
              <a:gd name="T39" fmla="*/ 104 h 148"/>
              <a:gd name="T40" fmla="*/ 55 w 100"/>
              <a:gd name="T41" fmla="*/ 70 h 148"/>
              <a:gd name="T42" fmla="*/ 55 w 100"/>
              <a:gd name="T43" fmla="*/ 50 h 148"/>
              <a:gd name="T44" fmla="*/ 44 w 100"/>
              <a:gd name="T45" fmla="*/ 50 h 148"/>
              <a:gd name="T46" fmla="*/ 44 w 100"/>
              <a:gd name="T47" fmla="*/ 81 h 148"/>
              <a:gd name="T48" fmla="*/ 81 w 100"/>
              <a:gd name="T49" fmla="*/ 81 h 148"/>
              <a:gd name="T50" fmla="*/ 81 w 100"/>
              <a:gd name="T51" fmla="*/ 70 h 148"/>
              <a:gd name="T52" fmla="*/ 55 w 100"/>
              <a:gd name="T53" fmla="*/ 70 h 14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0"/>
              <a:gd name="T82" fmla="*/ 0 h 148"/>
              <a:gd name="T83" fmla="*/ 100 w 100"/>
              <a:gd name="T84" fmla="*/ 148 h 14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0" h="148">
                <a:moveTo>
                  <a:pt x="82" y="37"/>
                </a:moveTo>
                <a:cubicBezTo>
                  <a:pt x="82" y="0"/>
                  <a:pt x="82" y="0"/>
                  <a:pt x="82" y="0"/>
                </a:cubicBezTo>
                <a:cubicBezTo>
                  <a:pt x="18" y="0"/>
                  <a:pt x="18" y="0"/>
                  <a:pt x="18" y="0"/>
                </a:cubicBezTo>
                <a:cubicBezTo>
                  <a:pt x="18" y="37"/>
                  <a:pt x="18" y="37"/>
                  <a:pt x="18" y="37"/>
                </a:cubicBezTo>
                <a:cubicBezTo>
                  <a:pt x="7" y="46"/>
                  <a:pt x="0" y="60"/>
                  <a:pt x="0" y="76"/>
                </a:cubicBezTo>
                <a:cubicBezTo>
                  <a:pt x="0" y="92"/>
                  <a:pt x="7" y="106"/>
                  <a:pt x="18" y="115"/>
                </a:cubicBezTo>
                <a:cubicBezTo>
                  <a:pt x="18" y="148"/>
                  <a:pt x="18" y="148"/>
                  <a:pt x="18" y="148"/>
                </a:cubicBezTo>
                <a:cubicBezTo>
                  <a:pt x="82" y="148"/>
                  <a:pt x="82" y="148"/>
                  <a:pt x="82" y="148"/>
                </a:cubicBezTo>
                <a:cubicBezTo>
                  <a:pt x="82" y="115"/>
                  <a:pt x="82" y="115"/>
                  <a:pt x="82" y="115"/>
                </a:cubicBezTo>
                <a:cubicBezTo>
                  <a:pt x="93" y="106"/>
                  <a:pt x="100" y="92"/>
                  <a:pt x="100" y="76"/>
                </a:cubicBezTo>
                <a:cubicBezTo>
                  <a:pt x="100" y="60"/>
                  <a:pt x="93" y="46"/>
                  <a:pt x="82" y="37"/>
                </a:cubicBezTo>
                <a:close/>
                <a:moveTo>
                  <a:pt x="78" y="104"/>
                </a:moveTo>
                <a:cubicBezTo>
                  <a:pt x="71" y="111"/>
                  <a:pt x="61" y="115"/>
                  <a:pt x="50" y="115"/>
                </a:cubicBezTo>
                <a:cubicBezTo>
                  <a:pt x="39" y="115"/>
                  <a:pt x="29" y="111"/>
                  <a:pt x="22" y="104"/>
                </a:cubicBezTo>
                <a:cubicBezTo>
                  <a:pt x="15" y="97"/>
                  <a:pt x="11" y="87"/>
                  <a:pt x="11" y="76"/>
                </a:cubicBezTo>
                <a:cubicBezTo>
                  <a:pt x="11" y="65"/>
                  <a:pt x="15" y="55"/>
                  <a:pt x="22" y="48"/>
                </a:cubicBezTo>
                <a:cubicBezTo>
                  <a:pt x="29" y="41"/>
                  <a:pt x="39" y="37"/>
                  <a:pt x="50" y="37"/>
                </a:cubicBezTo>
                <a:cubicBezTo>
                  <a:pt x="61" y="37"/>
                  <a:pt x="71" y="41"/>
                  <a:pt x="78" y="48"/>
                </a:cubicBezTo>
                <a:cubicBezTo>
                  <a:pt x="85" y="55"/>
                  <a:pt x="89" y="65"/>
                  <a:pt x="89" y="76"/>
                </a:cubicBezTo>
                <a:cubicBezTo>
                  <a:pt x="89" y="87"/>
                  <a:pt x="85" y="97"/>
                  <a:pt x="78" y="104"/>
                </a:cubicBezTo>
                <a:close/>
                <a:moveTo>
                  <a:pt x="55" y="70"/>
                </a:moveTo>
                <a:cubicBezTo>
                  <a:pt x="55" y="50"/>
                  <a:pt x="55" y="50"/>
                  <a:pt x="55" y="50"/>
                </a:cubicBezTo>
                <a:cubicBezTo>
                  <a:pt x="44" y="50"/>
                  <a:pt x="44" y="50"/>
                  <a:pt x="44" y="50"/>
                </a:cubicBezTo>
                <a:cubicBezTo>
                  <a:pt x="44" y="81"/>
                  <a:pt x="44" y="81"/>
                  <a:pt x="44" y="81"/>
                </a:cubicBezTo>
                <a:cubicBezTo>
                  <a:pt x="81" y="81"/>
                  <a:pt x="81" y="81"/>
                  <a:pt x="81" y="81"/>
                </a:cubicBezTo>
                <a:cubicBezTo>
                  <a:pt x="81" y="70"/>
                  <a:pt x="81" y="70"/>
                  <a:pt x="81" y="70"/>
                </a:cubicBezTo>
                <a:lnTo>
                  <a:pt x="55" y="70"/>
                </a:lnTo>
                <a:close/>
              </a:path>
            </a:pathLst>
          </a:custGeom>
          <a:solidFill>
            <a:sysClr val="window" lastClr="FFFFFF">
              <a:lumMod val="95000"/>
            </a:sys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667" b="1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5" name="KSO_Shape">
            <a:extLst>
              <a:ext uri="{FF2B5EF4-FFF2-40B4-BE49-F238E27FC236}">
                <a16:creationId xmlns:a16="http://schemas.microsoft.com/office/drawing/2014/main" id="{5413B2DD-E64F-4FA4-BBB4-9530B16E6109}"/>
              </a:ext>
            </a:extLst>
          </p:cNvPr>
          <p:cNvSpPr>
            <a:spLocks/>
          </p:cNvSpPr>
          <p:nvPr/>
        </p:nvSpPr>
        <p:spPr bwMode="auto">
          <a:xfrm>
            <a:off x="1375205" y="4294011"/>
            <a:ext cx="285881" cy="228993"/>
          </a:xfrm>
          <a:custGeom>
            <a:avLst/>
            <a:gdLst>
              <a:gd name="T0" fmla="*/ 332222 w 2301876"/>
              <a:gd name="T1" fmla="*/ 1410232 h 1941513"/>
              <a:gd name="T2" fmla="*/ 321717 w 2301876"/>
              <a:gd name="T3" fmla="*/ 1470415 h 1941513"/>
              <a:gd name="T4" fmla="*/ 382384 w 2301876"/>
              <a:gd name="T5" fmla="*/ 1525343 h 1941513"/>
              <a:gd name="T6" fmla="*/ 696485 w 2301876"/>
              <a:gd name="T7" fmla="*/ 1509573 h 1941513"/>
              <a:gd name="T8" fmla="*/ 723010 w 2301876"/>
              <a:gd name="T9" fmla="*/ 1444398 h 1941513"/>
              <a:gd name="T10" fmla="*/ 671273 w 2301876"/>
              <a:gd name="T11" fmla="*/ 1380797 h 1941513"/>
              <a:gd name="T12" fmla="*/ 1348867 w 2301876"/>
              <a:gd name="T13" fmla="*/ 1247408 h 1941513"/>
              <a:gd name="T14" fmla="*/ 1327043 w 2301876"/>
              <a:gd name="T15" fmla="*/ 1320445 h 1941513"/>
              <a:gd name="T16" fmla="*/ 1593934 w 2301876"/>
              <a:gd name="T17" fmla="*/ 1356438 h 1941513"/>
              <a:gd name="T18" fmla="*/ 1647838 w 2301876"/>
              <a:gd name="T19" fmla="*/ 1303105 h 1941513"/>
              <a:gd name="T20" fmla="*/ 1606030 w 2301876"/>
              <a:gd name="T21" fmla="*/ 1239789 h 1941513"/>
              <a:gd name="T22" fmla="*/ 1529191 w 2301876"/>
              <a:gd name="T23" fmla="*/ 516517 h 1941513"/>
              <a:gd name="T24" fmla="*/ 1584982 w 2301876"/>
              <a:gd name="T25" fmla="*/ 576970 h 1941513"/>
              <a:gd name="T26" fmla="*/ 1601035 w 2301876"/>
              <a:gd name="T27" fmla="*/ 667649 h 1941513"/>
              <a:gd name="T28" fmla="*/ 1640510 w 2301876"/>
              <a:gd name="T29" fmla="*/ 716799 h 1941513"/>
              <a:gd name="T30" fmla="*/ 1583140 w 2301876"/>
              <a:gd name="T31" fmla="*/ 840071 h 1941513"/>
              <a:gd name="T32" fmla="*/ 1691827 w 2301876"/>
              <a:gd name="T33" fmla="*/ 916820 h 1941513"/>
              <a:gd name="T34" fmla="*/ 1229710 w 2301876"/>
              <a:gd name="T35" fmla="*/ 1106063 h 1941513"/>
              <a:gd name="T36" fmla="*/ 1284448 w 2301876"/>
              <a:gd name="T37" fmla="*/ 909460 h 1941513"/>
              <a:gd name="T38" fmla="*/ 1396556 w 2301876"/>
              <a:gd name="T39" fmla="*/ 836654 h 1941513"/>
              <a:gd name="T40" fmla="*/ 1335239 w 2301876"/>
              <a:gd name="T41" fmla="*/ 712857 h 1941513"/>
              <a:gd name="T42" fmla="*/ 1370240 w 2301876"/>
              <a:gd name="T43" fmla="*/ 660815 h 1941513"/>
              <a:gd name="T44" fmla="*/ 1388398 w 2301876"/>
              <a:gd name="T45" fmla="*/ 571451 h 1941513"/>
              <a:gd name="T46" fmla="*/ 1446031 w 2301876"/>
              <a:gd name="T47" fmla="*/ 514152 h 1941513"/>
              <a:gd name="T48" fmla="*/ 570227 w 2301876"/>
              <a:gd name="T49" fmla="*/ 477627 h 1941513"/>
              <a:gd name="T50" fmla="*/ 641756 w 2301876"/>
              <a:gd name="T51" fmla="*/ 549062 h 1941513"/>
              <a:gd name="T52" fmla="*/ 661216 w 2301876"/>
              <a:gd name="T53" fmla="*/ 657005 h 1941513"/>
              <a:gd name="T54" fmla="*/ 633078 w 2301876"/>
              <a:gd name="T55" fmla="*/ 739471 h 1941513"/>
              <a:gd name="T56" fmla="*/ 574697 w 2301876"/>
              <a:gd name="T57" fmla="*/ 792786 h 1941513"/>
              <a:gd name="T58" fmla="*/ 708552 w 2301876"/>
              <a:gd name="T59" fmla="*/ 915697 h 1941513"/>
              <a:gd name="T60" fmla="*/ 815320 w 2301876"/>
              <a:gd name="T61" fmla="*/ 1036508 h 1941513"/>
              <a:gd name="T62" fmla="*/ 222836 w 2301876"/>
              <a:gd name="T63" fmla="*/ 1047276 h 1941513"/>
              <a:gd name="T64" fmla="*/ 324870 w 2301876"/>
              <a:gd name="T65" fmla="*/ 922526 h 1941513"/>
              <a:gd name="T66" fmla="*/ 473189 w 2301876"/>
              <a:gd name="T67" fmla="*/ 794886 h 1941513"/>
              <a:gd name="T68" fmla="*/ 413493 w 2301876"/>
              <a:gd name="T69" fmla="*/ 744461 h 1941513"/>
              <a:gd name="T70" fmla="*/ 382462 w 2301876"/>
              <a:gd name="T71" fmla="*/ 663570 h 1941513"/>
              <a:gd name="T72" fmla="*/ 397978 w 2301876"/>
              <a:gd name="T73" fmla="*/ 556154 h 1941513"/>
              <a:gd name="T74" fmla="*/ 466878 w 2301876"/>
              <a:gd name="T75" fmla="*/ 480778 h 1941513"/>
              <a:gd name="T76" fmla="*/ 140242 w 2301876"/>
              <a:gd name="T77" fmla="*/ 134558 h 1941513"/>
              <a:gd name="T78" fmla="*/ 133677 w 2301876"/>
              <a:gd name="T79" fmla="*/ 1210760 h 1941513"/>
              <a:gd name="T80" fmla="*/ 198545 w 2301876"/>
              <a:gd name="T81" fmla="*/ 1290654 h 1941513"/>
              <a:gd name="T82" fmla="*/ 905010 w 2301876"/>
              <a:gd name="T83" fmla="*/ 1223901 h 1941513"/>
              <a:gd name="T84" fmla="*/ 906061 w 2301876"/>
              <a:gd name="T85" fmla="*/ 137186 h 1941513"/>
              <a:gd name="T86" fmla="*/ 1795088 w 2301876"/>
              <a:gd name="T87" fmla="*/ 130835 h 1941513"/>
              <a:gd name="T88" fmla="*/ 1869239 w 2301876"/>
              <a:gd name="T89" fmla="*/ 166040 h 1941513"/>
              <a:gd name="T90" fmla="*/ 1904211 w 2301876"/>
              <a:gd name="T91" fmla="*/ 240391 h 1941513"/>
              <a:gd name="T92" fmla="*/ 1879757 w 2301876"/>
              <a:gd name="T93" fmla="*/ 1330166 h 1941513"/>
              <a:gd name="T94" fmla="*/ 1769057 w 2301876"/>
              <a:gd name="T95" fmla="*/ 1410033 h 1941513"/>
              <a:gd name="T96" fmla="*/ 1237904 w 2301876"/>
              <a:gd name="T97" fmla="*/ 1415550 h 1941513"/>
              <a:gd name="T98" fmla="*/ 1189785 w 2301876"/>
              <a:gd name="T99" fmla="*/ 1139429 h 1941513"/>
              <a:gd name="T100" fmla="*/ 1756435 w 2301876"/>
              <a:gd name="T101" fmla="*/ 1159921 h 1941513"/>
              <a:gd name="T102" fmla="*/ 1799821 w 2301876"/>
              <a:gd name="T103" fmla="*/ 1088198 h 1941513"/>
              <a:gd name="T104" fmla="*/ 898445 w 2301876"/>
              <a:gd name="T105" fmla="*/ 262 h 1941513"/>
              <a:gd name="T106" fmla="*/ 992990 w 2301876"/>
              <a:gd name="T107" fmla="*/ 39421 h 1941513"/>
              <a:gd name="T108" fmla="*/ 1041313 w 2301876"/>
              <a:gd name="T109" fmla="*/ 129302 h 1941513"/>
              <a:gd name="T110" fmla="*/ 1017414 w 2301876"/>
              <a:gd name="T111" fmla="*/ 1483030 h 1941513"/>
              <a:gd name="T112" fmla="*/ 887939 w 2301876"/>
              <a:gd name="T113" fmla="*/ 1588417 h 1941513"/>
              <a:gd name="T114" fmla="*/ 200909 w 2301876"/>
              <a:gd name="T115" fmla="*/ 1599454 h 1941513"/>
              <a:gd name="T116" fmla="*/ 45959 w 2301876"/>
              <a:gd name="T117" fmla="*/ 1513779 h 1941513"/>
              <a:gd name="T118" fmla="*/ 0 w 2301876"/>
              <a:gd name="T119" fmla="*/ 152429 h 1941513"/>
              <a:gd name="T120" fmla="*/ 34667 w 2301876"/>
              <a:gd name="T121" fmla="*/ 55452 h 1941513"/>
              <a:gd name="T122" fmla="*/ 121596 w 2301876"/>
              <a:gd name="T123" fmla="*/ 2891 h 1941513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2301876" h="1941513">
                <a:moveTo>
                  <a:pt x="475693" y="1664563"/>
                </a:moveTo>
                <a:lnTo>
                  <a:pt x="471250" y="1664880"/>
                </a:lnTo>
                <a:lnTo>
                  <a:pt x="466490" y="1665198"/>
                </a:lnTo>
                <a:lnTo>
                  <a:pt x="462047" y="1665515"/>
                </a:lnTo>
                <a:lnTo>
                  <a:pt x="457605" y="1666468"/>
                </a:lnTo>
                <a:lnTo>
                  <a:pt x="453162" y="1667421"/>
                </a:lnTo>
                <a:lnTo>
                  <a:pt x="449354" y="1668691"/>
                </a:lnTo>
                <a:lnTo>
                  <a:pt x="440786" y="1671550"/>
                </a:lnTo>
                <a:lnTo>
                  <a:pt x="433170" y="1675679"/>
                </a:lnTo>
                <a:lnTo>
                  <a:pt x="425553" y="1680125"/>
                </a:lnTo>
                <a:lnTo>
                  <a:pt x="418572" y="1685207"/>
                </a:lnTo>
                <a:lnTo>
                  <a:pt x="412542" y="1691241"/>
                </a:lnTo>
                <a:lnTo>
                  <a:pt x="406513" y="1697276"/>
                </a:lnTo>
                <a:lnTo>
                  <a:pt x="401435" y="1704263"/>
                </a:lnTo>
                <a:lnTo>
                  <a:pt x="396993" y="1711886"/>
                </a:lnTo>
                <a:lnTo>
                  <a:pt x="392867" y="1719508"/>
                </a:lnTo>
                <a:lnTo>
                  <a:pt x="390011" y="1728083"/>
                </a:lnTo>
                <a:lnTo>
                  <a:pt x="388742" y="1732212"/>
                </a:lnTo>
                <a:lnTo>
                  <a:pt x="387790" y="1736341"/>
                </a:lnTo>
                <a:lnTo>
                  <a:pt x="386838" y="1740787"/>
                </a:lnTo>
                <a:lnTo>
                  <a:pt x="386203" y="1745552"/>
                </a:lnTo>
                <a:lnTo>
                  <a:pt x="385886" y="1749998"/>
                </a:lnTo>
                <a:lnTo>
                  <a:pt x="385886" y="1754444"/>
                </a:lnTo>
                <a:lnTo>
                  <a:pt x="385886" y="1759209"/>
                </a:lnTo>
                <a:lnTo>
                  <a:pt x="386203" y="1763655"/>
                </a:lnTo>
                <a:lnTo>
                  <a:pt x="386838" y="1768419"/>
                </a:lnTo>
                <a:lnTo>
                  <a:pt x="387790" y="1772865"/>
                </a:lnTo>
                <a:lnTo>
                  <a:pt x="388742" y="1776994"/>
                </a:lnTo>
                <a:lnTo>
                  <a:pt x="390011" y="1781441"/>
                </a:lnTo>
                <a:lnTo>
                  <a:pt x="392867" y="1789698"/>
                </a:lnTo>
                <a:lnTo>
                  <a:pt x="396993" y="1797639"/>
                </a:lnTo>
                <a:lnTo>
                  <a:pt x="401435" y="1804943"/>
                </a:lnTo>
                <a:lnTo>
                  <a:pt x="406513" y="1812248"/>
                </a:lnTo>
                <a:lnTo>
                  <a:pt x="412542" y="1818283"/>
                </a:lnTo>
                <a:lnTo>
                  <a:pt x="418572" y="1824317"/>
                </a:lnTo>
                <a:lnTo>
                  <a:pt x="425553" y="1829399"/>
                </a:lnTo>
                <a:lnTo>
                  <a:pt x="433170" y="1833845"/>
                </a:lnTo>
                <a:lnTo>
                  <a:pt x="440786" y="1837657"/>
                </a:lnTo>
                <a:lnTo>
                  <a:pt x="449354" y="1840515"/>
                </a:lnTo>
                <a:lnTo>
                  <a:pt x="453162" y="1842103"/>
                </a:lnTo>
                <a:lnTo>
                  <a:pt x="457605" y="1842738"/>
                </a:lnTo>
                <a:lnTo>
                  <a:pt x="462047" y="1843374"/>
                </a:lnTo>
                <a:lnTo>
                  <a:pt x="466490" y="1844326"/>
                </a:lnTo>
                <a:lnTo>
                  <a:pt x="471250" y="1844644"/>
                </a:lnTo>
                <a:lnTo>
                  <a:pt x="475693" y="1844644"/>
                </a:lnTo>
                <a:lnTo>
                  <a:pt x="784465" y="1844644"/>
                </a:lnTo>
                <a:lnTo>
                  <a:pt x="788908" y="1844644"/>
                </a:lnTo>
                <a:lnTo>
                  <a:pt x="793668" y="1844326"/>
                </a:lnTo>
                <a:lnTo>
                  <a:pt x="798111" y="1843374"/>
                </a:lnTo>
                <a:lnTo>
                  <a:pt x="802553" y="1842738"/>
                </a:lnTo>
                <a:lnTo>
                  <a:pt x="806996" y="1842103"/>
                </a:lnTo>
                <a:lnTo>
                  <a:pt x="811122" y="1840515"/>
                </a:lnTo>
                <a:lnTo>
                  <a:pt x="819690" y="1837657"/>
                </a:lnTo>
                <a:lnTo>
                  <a:pt x="827306" y="1833845"/>
                </a:lnTo>
                <a:lnTo>
                  <a:pt x="834605" y="1829399"/>
                </a:lnTo>
                <a:lnTo>
                  <a:pt x="841586" y="1824317"/>
                </a:lnTo>
                <a:lnTo>
                  <a:pt x="847933" y="1818283"/>
                </a:lnTo>
                <a:lnTo>
                  <a:pt x="853963" y="1812248"/>
                </a:lnTo>
                <a:lnTo>
                  <a:pt x="859040" y="1804943"/>
                </a:lnTo>
                <a:lnTo>
                  <a:pt x="863483" y="1797639"/>
                </a:lnTo>
                <a:lnTo>
                  <a:pt x="867608" y="1789698"/>
                </a:lnTo>
                <a:lnTo>
                  <a:pt x="870464" y="1781441"/>
                </a:lnTo>
                <a:lnTo>
                  <a:pt x="871734" y="1776994"/>
                </a:lnTo>
                <a:lnTo>
                  <a:pt x="872686" y="1772865"/>
                </a:lnTo>
                <a:lnTo>
                  <a:pt x="873320" y="1768419"/>
                </a:lnTo>
                <a:lnTo>
                  <a:pt x="873638" y="1763655"/>
                </a:lnTo>
                <a:lnTo>
                  <a:pt x="874272" y="1759209"/>
                </a:lnTo>
                <a:lnTo>
                  <a:pt x="874590" y="1754444"/>
                </a:lnTo>
                <a:lnTo>
                  <a:pt x="874272" y="1749998"/>
                </a:lnTo>
                <a:lnTo>
                  <a:pt x="873638" y="1745552"/>
                </a:lnTo>
                <a:lnTo>
                  <a:pt x="873320" y="1740787"/>
                </a:lnTo>
                <a:lnTo>
                  <a:pt x="872686" y="1736341"/>
                </a:lnTo>
                <a:lnTo>
                  <a:pt x="871734" y="1732212"/>
                </a:lnTo>
                <a:lnTo>
                  <a:pt x="870464" y="1728083"/>
                </a:lnTo>
                <a:lnTo>
                  <a:pt x="867608" y="1719508"/>
                </a:lnTo>
                <a:lnTo>
                  <a:pt x="863483" y="1711886"/>
                </a:lnTo>
                <a:lnTo>
                  <a:pt x="859040" y="1704263"/>
                </a:lnTo>
                <a:lnTo>
                  <a:pt x="853963" y="1697276"/>
                </a:lnTo>
                <a:lnTo>
                  <a:pt x="847933" y="1691241"/>
                </a:lnTo>
                <a:lnTo>
                  <a:pt x="841586" y="1685207"/>
                </a:lnTo>
                <a:lnTo>
                  <a:pt x="834605" y="1680125"/>
                </a:lnTo>
                <a:lnTo>
                  <a:pt x="827306" y="1675679"/>
                </a:lnTo>
                <a:lnTo>
                  <a:pt x="819690" y="1671550"/>
                </a:lnTo>
                <a:lnTo>
                  <a:pt x="811122" y="1668691"/>
                </a:lnTo>
                <a:lnTo>
                  <a:pt x="806996" y="1667421"/>
                </a:lnTo>
                <a:lnTo>
                  <a:pt x="802553" y="1666468"/>
                </a:lnTo>
                <a:lnTo>
                  <a:pt x="798111" y="1665515"/>
                </a:lnTo>
                <a:lnTo>
                  <a:pt x="793668" y="1665198"/>
                </a:lnTo>
                <a:lnTo>
                  <a:pt x="788908" y="1664880"/>
                </a:lnTo>
                <a:lnTo>
                  <a:pt x="784465" y="1664563"/>
                </a:lnTo>
                <a:lnTo>
                  <a:pt x="475693" y="1664563"/>
                </a:lnTo>
                <a:close/>
                <a:moveTo>
                  <a:pt x="1670551" y="1495108"/>
                </a:moveTo>
                <a:lnTo>
                  <a:pt x="1662926" y="1495425"/>
                </a:lnTo>
                <a:lnTo>
                  <a:pt x="1655936" y="1496695"/>
                </a:lnTo>
                <a:lnTo>
                  <a:pt x="1648946" y="1498283"/>
                </a:lnTo>
                <a:lnTo>
                  <a:pt x="1642274" y="1500823"/>
                </a:lnTo>
                <a:lnTo>
                  <a:pt x="1636237" y="1503998"/>
                </a:lnTo>
                <a:lnTo>
                  <a:pt x="1629882" y="1507490"/>
                </a:lnTo>
                <a:lnTo>
                  <a:pt x="1624481" y="1511618"/>
                </a:lnTo>
                <a:lnTo>
                  <a:pt x="1619080" y="1516380"/>
                </a:lnTo>
                <a:lnTo>
                  <a:pt x="1614631" y="1521778"/>
                </a:lnTo>
                <a:lnTo>
                  <a:pt x="1610183" y="1527175"/>
                </a:lnTo>
                <a:lnTo>
                  <a:pt x="1606688" y="1533208"/>
                </a:lnTo>
                <a:lnTo>
                  <a:pt x="1603511" y="1539240"/>
                </a:lnTo>
                <a:lnTo>
                  <a:pt x="1601605" y="1545908"/>
                </a:lnTo>
                <a:lnTo>
                  <a:pt x="1599698" y="1552893"/>
                </a:lnTo>
                <a:lnTo>
                  <a:pt x="1598427" y="1559878"/>
                </a:lnTo>
                <a:lnTo>
                  <a:pt x="1598110" y="1567498"/>
                </a:lnTo>
                <a:lnTo>
                  <a:pt x="1598427" y="1574800"/>
                </a:lnTo>
                <a:lnTo>
                  <a:pt x="1599698" y="1582103"/>
                </a:lnTo>
                <a:lnTo>
                  <a:pt x="1601605" y="1589088"/>
                </a:lnTo>
                <a:lnTo>
                  <a:pt x="1603511" y="1595755"/>
                </a:lnTo>
                <a:lnTo>
                  <a:pt x="1606688" y="1602105"/>
                </a:lnTo>
                <a:lnTo>
                  <a:pt x="1610183" y="1607820"/>
                </a:lnTo>
                <a:lnTo>
                  <a:pt x="1614631" y="1613535"/>
                </a:lnTo>
                <a:lnTo>
                  <a:pt x="1619080" y="1618615"/>
                </a:lnTo>
                <a:lnTo>
                  <a:pt x="1624481" y="1623378"/>
                </a:lnTo>
                <a:lnTo>
                  <a:pt x="1629882" y="1627505"/>
                </a:lnTo>
                <a:lnTo>
                  <a:pt x="1636237" y="1630998"/>
                </a:lnTo>
                <a:lnTo>
                  <a:pt x="1642274" y="1634173"/>
                </a:lnTo>
                <a:lnTo>
                  <a:pt x="1648946" y="1636713"/>
                </a:lnTo>
                <a:lnTo>
                  <a:pt x="1655936" y="1638300"/>
                </a:lnTo>
                <a:lnTo>
                  <a:pt x="1662926" y="1639253"/>
                </a:lnTo>
                <a:lnTo>
                  <a:pt x="1670551" y="1639570"/>
                </a:lnTo>
                <a:lnTo>
                  <a:pt x="1918697" y="1639570"/>
                </a:lnTo>
                <a:lnTo>
                  <a:pt x="1926004" y="1639253"/>
                </a:lnTo>
                <a:lnTo>
                  <a:pt x="1933630" y="1638300"/>
                </a:lnTo>
                <a:lnTo>
                  <a:pt x="1940620" y="1636713"/>
                </a:lnTo>
                <a:lnTo>
                  <a:pt x="1947292" y="1634173"/>
                </a:lnTo>
                <a:lnTo>
                  <a:pt x="1953329" y="1630998"/>
                </a:lnTo>
                <a:lnTo>
                  <a:pt x="1959366" y="1627505"/>
                </a:lnTo>
                <a:lnTo>
                  <a:pt x="1964767" y="1623378"/>
                </a:lnTo>
                <a:lnTo>
                  <a:pt x="1970168" y="1618615"/>
                </a:lnTo>
                <a:lnTo>
                  <a:pt x="1974934" y="1613535"/>
                </a:lnTo>
                <a:lnTo>
                  <a:pt x="1979065" y="1607820"/>
                </a:lnTo>
                <a:lnTo>
                  <a:pt x="1982560" y="1602105"/>
                </a:lnTo>
                <a:lnTo>
                  <a:pt x="1985419" y="1595755"/>
                </a:lnTo>
                <a:lnTo>
                  <a:pt x="1988279" y="1589088"/>
                </a:lnTo>
                <a:lnTo>
                  <a:pt x="1989868" y="1582103"/>
                </a:lnTo>
                <a:lnTo>
                  <a:pt x="1991138" y="1574800"/>
                </a:lnTo>
                <a:lnTo>
                  <a:pt x="1991456" y="1567498"/>
                </a:lnTo>
                <a:lnTo>
                  <a:pt x="1991138" y="1559878"/>
                </a:lnTo>
                <a:lnTo>
                  <a:pt x="1989868" y="1552893"/>
                </a:lnTo>
                <a:lnTo>
                  <a:pt x="1988279" y="1545908"/>
                </a:lnTo>
                <a:lnTo>
                  <a:pt x="1985419" y="1539240"/>
                </a:lnTo>
                <a:lnTo>
                  <a:pt x="1982560" y="1533208"/>
                </a:lnTo>
                <a:lnTo>
                  <a:pt x="1979065" y="1527175"/>
                </a:lnTo>
                <a:lnTo>
                  <a:pt x="1974934" y="1521778"/>
                </a:lnTo>
                <a:lnTo>
                  <a:pt x="1970168" y="1516380"/>
                </a:lnTo>
                <a:lnTo>
                  <a:pt x="1964767" y="1511618"/>
                </a:lnTo>
                <a:lnTo>
                  <a:pt x="1959366" y="1507490"/>
                </a:lnTo>
                <a:lnTo>
                  <a:pt x="1953329" y="1503998"/>
                </a:lnTo>
                <a:lnTo>
                  <a:pt x="1947292" y="1500823"/>
                </a:lnTo>
                <a:lnTo>
                  <a:pt x="1940620" y="1498283"/>
                </a:lnTo>
                <a:lnTo>
                  <a:pt x="1933630" y="1496695"/>
                </a:lnTo>
                <a:lnTo>
                  <a:pt x="1926004" y="1495425"/>
                </a:lnTo>
                <a:lnTo>
                  <a:pt x="1918697" y="1495108"/>
                </a:lnTo>
                <a:lnTo>
                  <a:pt x="1670551" y="1495108"/>
                </a:lnTo>
                <a:close/>
                <a:moveTo>
                  <a:pt x="1787673" y="611187"/>
                </a:moveTo>
                <a:lnTo>
                  <a:pt x="1794669" y="611187"/>
                </a:lnTo>
                <a:lnTo>
                  <a:pt x="1801665" y="611187"/>
                </a:lnTo>
                <a:lnTo>
                  <a:pt x="1808661" y="612140"/>
                </a:lnTo>
                <a:lnTo>
                  <a:pt x="1815338" y="613093"/>
                </a:lnTo>
                <a:lnTo>
                  <a:pt x="1822016" y="614681"/>
                </a:lnTo>
                <a:lnTo>
                  <a:pt x="1828694" y="616587"/>
                </a:lnTo>
                <a:lnTo>
                  <a:pt x="1835372" y="618810"/>
                </a:lnTo>
                <a:lnTo>
                  <a:pt x="1841732" y="621352"/>
                </a:lnTo>
                <a:lnTo>
                  <a:pt x="1847773" y="624210"/>
                </a:lnTo>
                <a:lnTo>
                  <a:pt x="1853815" y="627387"/>
                </a:lnTo>
                <a:lnTo>
                  <a:pt x="1859539" y="631198"/>
                </a:lnTo>
                <a:lnTo>
                  <a:pt x="1865581" y="635010"/>
                </a:lnTo>
                <a:lnTo>
                  <a:pt x="1870987" y="639457"/>
                </a:lnTo>
                <a:lnTo>
                  <a:pt x="1876393" y="643904"/>
                </a:lnTo>
                <a:lnTo>
                  <a:pt x="1881480" y="648986"/>
                </a:lnTo>
                <a:lnTo>
                  <a:pt x="1886568" y="654068"/>
                </a:lnTo>
                <a:lnTo>
                  <a:pt x="1891338" y="659151"/>
                </a:lnTo>
                <a:lnTo>
                  <a:pt x="1895790" y="665186"/>
                </a:lnTo>
                <a:lnTo>
                  <a:pt x="1900242" y="670903"/>
                </a:lnTo>
                <a:lnTo>
                  <a:pt x="1904376" y="677256"/>
                </a:lnTo>
                <a:lnTo>
                  <a:pt x="1908192" y="683609"/>
                </a:lnTo>
                <a:lnTo>
                  <a:pt x="1911690" y="690597"/>
                </a:lnTo>
                <a:lnTo>
                  <a:pt x="1915188" y="697267"/>
                </a:lnTo>
                <a:lnTo>
                  <a:pt x="1918049" y="704255"/>
                </a:lnTo>
                <a:lnTo>
                  <a:pt x="1920593" y="711561"/>
                </a:lnTo>
                <a:lnTo>
                  <a:pt x="1923137" y="718867"/>
                </a:lnTo>
                <a:lnTo>
                  <a:pt x="1925363" y="726808"/>
                </a:lnTo>
                <a:lnTo>
                  <a:pt x="1927271" y="734431"/>
                </a:lnTo>
                <a:lnTo>
                  <a:pt x="1928861" y="742690"/>
                </a:lnTo>
                <a:lnTo>
                  <a:pt x="1929815" y="750631"/>
                </a:lnTo>
                <a:lnTo>
                  <a:pt x="1930451" y="758889"/>
                </a:lnTo>
                <a:lnTo>
                  <a:pt x="1931405" y="767466"/>
                </a:lnTo>
                <a:lnTo>
                  <a:pt x="1931405" y="775724"/>
                </a:lnTo>
                <a:lnTo>
                  <a:pt x="1931723" y="784301"/>
                </a:lnTo>
                <a:lnTo>
                  <a:pt x="1932359" y="791924"/>
                </a:lnTo>
                <a:lnTo>
                  <a:pt x="1933313" y="799865"/>
                </a:lnTo>
                <a:lnTo>
                  <a:pt x="1934585" y="806853"/>
                </a:lnTo>
                <a:lnTo>
                  <a:pt x="1936175" y="813206"/>
                </a:lnTo>
                <a:lnTo>
                  <a:pt x="1938401" y="819241"/>
                </a:lnTo>
                <a:lnTo>
                  <a:pt x="1940627" y="824958"/>
                </a:lnTo>
                <a:lnTo>
                  <a:pt x="1943171" y="830041"/>
                </a:lnTo>
                <a:lnTo>
                  <a:pt x="1945715" y="834805"/>
                </a:lnTo>
                <a:lnTo>
                  <a:pt x="1948576" y="839252"/>
                </a:lnTo>
                <a:lnTo>
                  <a:pt x="1951756" y="843381"/>
                </a:lnTo>
                <a:lnTo>
                  <a:pt x="1954936" y="846875"/>
                </a:lnTo>
                <a:lnTo>
                  <a:pt x="1958116" y="850687"/>
                </a:lnTo>
                <a:lnTo>
                  <a:pt x="1961614" y="853546"/>
                </a:lnTo>
                <a:lnTo>
                  <a:pt x="1965430" y="856087"/>
                </a:lnTo>
                <a:lnTo>
                  <a:pt x="1968610" y="858946"/>
                </a:lnTo>
                <a:lnTo>
                  <a:pt x="1975606" y="862757"/>
                </a:lnTo>
                <a:lnTo>
                  <a:pt x="1982284" y="866251"/>
                </a:lnTo>
                <a:lnTo>
                  <a:pt x="1988643" y="868475"/>
                </a:lnTo>
                <a:lnTo>
                  <a:pt x="1994049" y="869745"/>
                </a:lnTo>
                <a:lnTo>
                  <a:pt x="1998819" y="871016"/>
                </a:lnTo>
                <a:lnTo>
                  <a:pt x="2002635" y="871334"/>
                </a:lnTo>
                <a:lnTo>
                  <a:pt x="2005815" y="871651"/>
                </a:lnTo>
                <a:lnTo>
                  <a:pt x="2005815" y="932320"/>
                </a:lnTo>
                <a:lnTo>
                  <a:pt x="1841096" y="932320"/>
                </a:lnTo>
                <a:lnTo>
                  <a:pt x="1841096" y="997119"/>
                </a:lnTo>
                <a:lnTo>
                  <a:pt x="1853815" y="999025"/>
                </a:lnTo>
                <a:lnTo>
                  <a:pt x="1865899" y="1001566"/>
                </a:lnTo>
                <a:lnTo>
                  <a:pt x="1877983" y="1004107"/>
                </a:lnTo>
                <a:lnTo>
                  <a:pt x="1890066" y="1007601"/>
                </a:lnTo>
                <a:lnTo>
                  <a:pt x="1901514" y="1011095"/>
                </a:lnTo>
                <a:lnTo>
                  <a:pt x="1912962" y="1015224"/>
                </a:lnTo>
                <a:lnTo>
                  <a:pt x="1923773" y="1019354"/>
                </a:lnTo>
                <a:lnTo>
                  <a:pt x="1934903" y="1024118"/>
                </a:lnTo>
                <a:lnTo>
                  <a:pt x="1945715" y="1029200"/>
                </a:lnTo>
                <a:lnTo>
                  <a:pt x="1956208" y="1034918"/>
                </a:lnTo>
                <a:lnTo>
                  <a:pt x="1966384" y="1040635"/>
                </a:lnTo>
                <a:lnTo>
                  <a:pt x="1976242" y="1046988"/>
                </a:lnTo>
                <a:lnTo>
                  <a:pt x="1986099" y="1053659"/>
                </a:lnTo>
                <a:lnTo>
                  <a:pt x="1995321" y="1060329"/>
                </a:lnTo>
                <a:lnTo>
                  <a:pt x="2003907" y="1067635"/>
                </a:lnTo>
                <a:lnTo>
                  <a:pt x="2012811" y="1074940"/>
                </a:lnTo>
                <a:lnTo>
                  <a:pt x="2021396" y="1082881"/>
                </a:lnTo>
                <a:lnTo>
                  <a:pt x="2029028" y="1090822"/>
                </a:lnTo>
                <a:lnTo>
                  <a:pt x="2036978" y="1099081"/>
                </a:lnTo>
                <a:lnTo>
                  <a:pt x="2044292" y="1107975"/>
                </a:lnTo>
                <a:lnTo>
                  <a:pt x="2051288" y="1116551"/>
                </a:lnTo>
                <a:lnTo>
                  <a:pt x="2057965" y="1125445"/>
                </a:lnTo>
                <a:lnTo>
                  <a:pt x="2064325" y="1135292"/>
                </a:lnTo>
                <a:lnTo>
                  <a:pt x="2069731" y="1144821"/>
                </a:lnTo>
                <a:lnTo>
                  <a:pt x="2075455" y="1154350"/>
                </a:lnTo>
                <a:lnTo>
                  <a:pt x="2080225" y="1164515"/>
                </a:lnTo>
                <a:lnTo>
                  <a:pt x="2084995" y="1174679"/>
                </a:lnTo>
                <a:lnTo>
                  <a:pt x="2089128" y="1185161"/>
                </a:lnTo>
                <a:lnTo>
                  <a:pt x="2092626" y="1195643"/>
                </a:lnTo>
                <a:lnTo>
                  <a:pt x="2095488" y="1206761"/>
                </a:lnTo>
                <a:lnTo>
                  <a:pt x="2098668" y="1217560"/>
                </a:lnTo>
                <a:lnTo>
                  <a:pt x="2100894" y="1228995"/>
                </a:lnTo>
                <a:lnTo>
                  <a:pt x="2103438" y="1336675"/>
                </a:lnTo>
                <a:lnTo>
                  <a:pt x="1485900" y="1336675"/>
                </a:lnTo>
                <a:lnTo>
                  <a:pt x="1488444" y="1228995"/>
                </a:lnTo>
                <a:lnTo>
                  <a:pt x="1490670" y="1217560"/>
                </a:lnTo>
                <a:lnTo>
                  <a:pt x="1493214" y="1206761"/>
                </a:lnTo>
                <a:lnTo>
                  <a:pt x="1496712" y="1195643"/>
                </a:lnTo>
                <a:lnTo>
                  <a:pt x="1500210" y="1185161"/>
                </a:lnTo>
                <a:lnTo>
                  <a:pt x="1504343" y="1174679"/>
                </a:lnTo>
                <a:lnTo>
                  <a:pt x="1508795" y="1164515"/>
                </a:lnTo>
                <a:lnTo>
                  <a:pt x="1513565" y="1154350"/>
                </a:lnTo>
                <a:lnTo>
                  <a:pt x="1519289" y="1144821"/>
                </a:lnTo>
                <a:lnTo>
                  <a:pt x="1525013" y="1135292"/>
                </a:lnTo>
                <a:lnTo>
                  <a:pt x="1531055" y="1125763"/>
                </a:lnTo>
                <a:lnTo>
                  <a:pt x="1537732" y="1116551"/>
                </a:lnTo>
                <a:lnTo>
                  <a:pt x="1544728" y="1107975"/>
                </a:lnTo>
                <a:lnTo>
                  <a:pt x="1552042" y="1099081"/>
                </a:lnTo>
                <a:lnTo>
                  <a:pt x="1559674" y="1090822"/>
                </a:lnTo>
                <a:lnTo>
                  <a:pt x="1567942" y="1082881"/>
                </a:lnTo>
                <a:lnTo>
                  <a:pt x="1576209" y="1074940"/>
                </a:lnTo>
                <a:lnTo>
                  <a:pt x="1584795" y="1067635"/>
                </a:lnTo>
                <a:lnTo>
                  <a:pt x="1593699" y="1060329"/>
                </a:lnTo>
                <a:lnTo>
                  <a:pt x="1603239" y="1053659"/>
                </a:lnTo>
                <a:lnTo>
                  <a:pt x="1613096" y="1046988"/>
                </a:lnTo>
                <a:lnTo>
                  <a:pt x="1622954" y="1040635"/>
                </a:lnTo>
                <a:lnTo>
                  <a:pt x="1632812" y="1034918"/>
                </a:lnTo>
                <a:lnTo>
                  <a:pt x="1643305" y="1029200"/>
                </a:lnTo>
                <a:lnTo>
                  <a:pt x="1654117" y="1024118"/>
                </a:lnTo>
                <a:lnTo>
                  <a:pt x="1664929" y="1019671"/>
                </a:lnTo>
                <a:lnTo>
                  <a:pt x="1676058" y="1015224"/>
                </a:lnTo>
                <a:lnTo>
                  <a:pt x="1687506" y="1011095"/>
                </a:lnTo>
                <a:lnTo>
                  <a:pt x="1699272" y="1007601"/>
                </a:lnTo>
                <a:lnTo>
                  <a:pt x="1711355" y="1004107"/>
                </a:lnTo>
                <a:lnTo>
                  <a:pt x="1723439" y="1001566"/>
                </a:lnTo>
                <a:lnTo>
                  <a:pt x="1735523" y="999025"/>
                </a:lnTo>
                <a:lnTo>
                  <a:pt x="1747924" y="997119"/>
                </a:lnTo>
                <a:lnTo>
                  <a:pt x="1747924" y="932320"/>
                </a:lnTo>
                <a:lnTo>
                  <a:pt x="1583205" y="932320"/>
                </a:lnTo>
                <a:lnTo>
                  <a:pt x="1583205" y="871651"/>
                </a:lnTo>
                <a:lnTo>
                  <a:pt x="1586385" y="871334"/>
                </a:lnTo>
                <a:lnTo>
                  <a:pt x="1590201" y="870698"/>
                </a:lnTo>
                <a:lnTo>
                  <a:pt x="1594971" y="869110"/>
                </a:lnTo>
                <a:lnTo>
                  <a:pt x="1600377" y="867204"/>
                </a:lnTo>
                <a:lnTo>
                  <a:pt x="1606736" y="864663"/>
                </a:lnTo>
                <a:lnTo>
                  <a:pt x="1613414" y="861487"/>
                </a:lnTo>
                <a:lnTo>
                  <a:pt x="1620410" y="857358"/>
                </a:lnTo>
                <a:lnTo>
                  <a:pt x="1624226" y="854816"/>
                </a:lnTo>
                <a:lnTo>
                  <a:pt x="1627406" y="851958"/>
                </a:lnTo>
                <a:lnTo>
                  <a:pt x="1630586" y="848464"/>
                </a:lnTo>
                <a:lnTo>
                  <a:pt x="1634084" y="845287"/>
                </a:lnTo>
                <a:lnTo>
                  <a:pt x="1637264" y="841476"/>
                </a:lnTo>
                <a:lnTo>
                  <a:pt x="1640444" y="837346"/>
                </a:lnTo>
                <a:lnTo>
                  <a:pt x="1643305" y="832899"/>
                </a:lnTo>
                <a:lnTo>
                  <a:pt x="1646167" y="828135"/>
                </a:lnTo>
                <a:lnTo>
                  <a:pt x="1648393" y="823052"/>
                </a:lnTo>
                <a:lnTo>
                  <a:pt x="1650619" y="817653"/>
                </a:lnTo>
                <a:lnTo>
                  <a:pt x="1652845" y="811617"/>
                </a:lnTo>
                <a:lnTo>
                  <a:pt x="1654435" y="805265"/>
                </a:lnTo>
                <a:lnTo>
                  <a:pt x="1655707" y="798594"/>
                </a:lnTo>
                <a:lnTo>
                  <a:pt x="1656979" y="791289"/>
                </a:lnTo>
                <a:lnTo>
                  <a:pt x="1657297" y="783983"/>
                </a:lnTo>
                <a:lnTo>
                  <a:pt x="1657615" y="775724"/>
                </a:lnTo>
                <a:lnTo>
                  <a:pt x="1657933" y="767466"/>
                </a:lnTo>
                <a:lnTo>
                  <a:pt x="1658569" y="758889"/>
                </a:lnTo>
                <a:lnTo>
                  <a:pt x="1659205" y="750631"/>
                </a:lnTo>
                <a:lnTo>
                  <a:pt x="1660477" y="742690"/>
                </a:lnTo>
                <a:lnTo>
                  <a:pt x="1662067" y="734431"/>
                </a:lnTo>
                <a:lnTo>
                  <a:pt x="1663975" y="726808"/>
                </a:lnTo>
                <a:lnTo>
                  <a:pt x="1666201" y="718867"/>
                </a:lnTo>
                <a:lnTo>
                  <a:pt x="1668427" y="711561"/>
                </a:lnTo>
                <a:lnTo>
                  <a:pt x="1671289" y="704255"/>
                </a:lnTo>
                <a:lnTo>
                  <a:pt x="1674151" y="697267"/>
                </a:lnTo>
                <a:lnTo>
                  <a:pt x="1677648" y="690597"/>
                </a:lnTo>
                <a:lnTo>
                  <a:pt x="1680828" y="683609"/>
                </a:lnTo>
                <a:lnTo>
                  <a:pt x="1684962" y="677256"/>
                </a:lnTo>
                <a:lnTo>
                  <a:pt x="1689096" y="670903"/>
                </a:lnTo>
                <a:lnTo>
                  <a:pt x="1693230" y="665186"/>
                </a:lnTo>
                <a:lnTo>
                  <a:pt x="1698000" y="659151"/>
                </a:lnTo>
                <a:lnTo>
                  <a:pt x="1702770" y="654068"/>
                </a:lnTo>
                <a:lnTo>
                  <a:pt x="1707540" y="648986"/>
                </a:lnTo>
                <a:lnTo>
                  <a:pt x="1712627" y="643904"/>
                </a:lnTo>
                <a:lnTo>
                  <a:pt x="1718351" y="639457"/>
                </a:lnTo>
                <a:lnTo>
                  <a:pt x="1723757" y="635010"/>
                </a:lnTo>
                <a:lnTo>
                  <a:pt x="1729163" y="631198"/>
                </a:lnTo>
                <a:lnTo>
                  <a:pt x="1735205" y="627387"/>
                </a:lnTo>
                <a:lnTo>
                  <a:pt x="1741565" y="624210"/>
                </a:lnTo>
                <a:lnTo>
                  <a:pt x="1747288" y="621352"/>
                </a:lnTo>
                <a:lnTo>
                  <a:pt x="1753966" y="618810"/>
                </a:lnTo>
                <a:lnTo>
                  <a:pt x="1760326" y="616587"/>
                </a:lnTo>
                <a:lnTo>
                  <a:pt x="1767004" y="614681"/>
                </a:lnTo>
                <a:lnTo>
                  <a:pt x="1773682" y="613093"/>
                </a:lnTo>
                <a:lnTo>
                  <a:pt x="1780677" y="612140"/>
                </a:lnTo>
                <a:lnTo>
                  <a:pt x="1787673" y="611187"/>
                </a:lnTo>
                <a:close/>
                <a:moveTo>
                  <a:pt x="630238" y="565150"/>
                </a:moveTo>
                <a:lnTo>
                  <a:pt x="639136" y="565468"/>
                </a:lnTo>
                <a:lnTo>
                  <a:pt x="647397" y="566420"/>
                </a:lnTo>
                <a:lnTo>
                  <a:pt x="655977" y="567372"/>
                </a:lnTo>
                <a:lnTo>
                  <a:pt x="664557" y="569276"/>
                </a:lnTo>
                <a:lnTo>
                  <a:pt x="672501" y="571498"/>
                </a:lnTo>
                <a:lnTo>
                  <a:pt x="680762" y="574354"/>
                </a:lnTo>
                <a:lnTo>
                  <a:pt x="689024" y="577211"/>
                </a:lnTo>
                <a:lnTo>
                  <a:pt x="696333" y="581020"/>
                </a:lnTo>
                <a:lnTo>
                  <a:pt x="703959" y="585463"/>
                </a:lnTo>
                <a:lnTo>
                  <a:pt x="711268" y="589907"/>
                </a:lnTo>
                <a:lnTo>
                  <a:pt x="718258" y="594667"/>
                </a:lnTo>
                <a:lnTo>
                  <a:pt x="725249" y="600063"/>
                </a:lnTo>
                <a:lnTo>
                  <a:pt x="731922" y="605776"/>
                </a:lnTo>
                <a:lnTo>
                  <a:pt x="738278" y="611489"/>
                </a:lnTo>
                <a:lnTo>
                  <a:pt x="744633" y="618154"/>
                </a:lnTo>
                <a:lnTo>
                  <a:pt x="750353" y="624820"/>
                </a:lnTo>
                <a:lnTo>
                  <a:pt x="756072" y="632437"/>
                </a:lnTo>
                <a:lnTo>
                  <a:pt x="761474" y="639737"/>
                </a:lnTo>
                <a:lnTo>
                  <a:pt x="766241" y="647354"/>
                </a:lnTo>
                <a:lnTo>
                  <a:pt x="771007" y="655289"/>
                </a:lnTo>
                <a:lnTo>
                  <a:pt x="775456" y="663541"/>
                </a:lnTo>
                <a:lnTo>
                  <a:pt x="779587" y="672111"/>
                </a:lnTo>
                <a:lnTo>
                  <a:pt x="783400" y="680998"/>
                </a:lnTo>
                <a:lnTo>
                  <a:pt x="786895" y="690202"/>
                </a:lnTo>
                <a:lnTo>
                  <a:pt x="790073" y="699406"/>
                </a:lnTo>
                <a:lnTo>
                  <a:pt x="792615" y="708611"/>
                </a:lnTo>
                <a:lnTo>
                  <a:pt x="794839" y="718450"/>
                </a:lnTo>
                <a:lnTo>
                  <a:pt x="796746" y="728606"/>
                </a:lnTo>
                <a:lnTo>
                  <a:pt x="798017" y="738445"/>
                </a:lnTo>
                <a:lnTo>
                  <a:pt x="799288" y="748919"/>
                </a:lnTo>
                <a:lnTo>
                  <a:pt x="799923" y="759076"/>
                </a:lnTo>
                <a:lnTo>
                  <a:pt x="800241" y="769550"/>
                </a:lnTo>
                <a:lnTo>
                  <a:pt x="799923" y="777802"/>
                </a:lnTo>
                <a:lnTo>
                  <a:pt x="799606" y="786054"/>
                </a:lnTo>
                <a:lnTo>
                  <a:pt x="798970" y="793989"/>
                </a:lnTo>
                <a:lnTo>
                  <a:pt x="798017" y="801923"/>
                </a:lnTo>
                <a:lnTo>
                  <a:pt x="797064" y="809541"/>
                </a:lnTo>
                <a:lnTo>
                  <a:pt x="795475" y="817476"/>
                </a:lnTo>
                <a:lnTo>
                  <a:pt x="793568" y="825093"/>
                </a:lnTo>
                <a:lnTo>
                  <a:pt x="791979" y="832710"/>
                </a:lnTo>
                <a:lnTo>
                  <a:pt x="789755" y="840328"/>
                </a:lnTo>
                <a:lnTo>
                  <a:pt x="787531" y="847310"/>
                </a:lnTo>
                <a:lnTo>
                  <a:pt x="784671" y="854293"/>
                </a:lnTo>
                <a:lnTo>
                  <a:pt x="781811" y="861276"/>
                </a:lnTo>
                <a:lnTo>
                  <a:pt x="778951" y="868258"/>
                </a:lnTo>
                <a:lnTo>
                  <a:pt x="775456" y="874923"/>
                </a:lnTo>
                <a:lnTo>
                  <a:pt x="772278" y="880954"/>
                </a:lnTo>
                <a:lnTo>
                  <a:pt x="768465" y="887619"/>
                </a:lnTo>
                <a:lnTo>
                  <a:pt x="764970" y="893649"/>
                </a:lnTo>
                <a:lnTo>
                  <a:pt x="760839" y="899680"/>
                </a:lnTo>
                <a:lnTo>
                  <a:pt x="756708" y="905393"/>
                </a:lnTo>
                <a:lnTo>
                  <a:pt x="752259" y="911106"/>
                </a:lnTo>
                <a:lnTo>
                  <a:pt x="747810" y="916501"/>
                </a:lnTo>
                <a:lnTo>
                  <a:pt x="743044" y="921580"/>
                </a:lnTo>
                <a:lnTo>
                  <a:pt x="738278" y="926341"/>
                </a:lnTo>
                <a:lnTo>
                  <a:pt x="733193" y="931101"/>
                </a:lnTo>
                <a:lnTo>
                  <a:pt x="728109" y="936180"/>
                </a:lnTo>
                <a:lnTo>
                  <a:pt x="722707" y="939988"/>
                </a:lnTo>
                <a:lnTo>
                  <a:pt x="717305" y="944114"/>
                </a:lnTo>
                <a:lnTo>
                  <a:pt x="711903" y="948241"/>
                </a:lnTo>
                <a:lnTo>
                  <a:pt x="706183" y="951414"/>
                </a:lnTo>
                <a:lnTo>
                  <a:pt x="700464" y="954906"/>
                </a:lnTo>
                <a:lnTo>
                  <a:pt x="694426" y="958080"/>
                </a:lnTo>
                <a:lnTo>
                  <a:pt x="688071" y="960619"/>
                </a:lnTo>
                <a:lnTo>
                  <a:pt x="688071" y="1044727"/>
                </a:lnTo>
                <a:lnTo>
                  <a:pt x="703641" y="1047266"/>
                </a:lnTo>
                <a:lnTo>
                  <a:pt x="718894" y="1050440"/>
                </a:lnTo>
                <a:lnTo>
                  <a:pt x="733829" y="1053614"/>
                </a:lnTo>
                <a:lnTo>
                  <a:pt x="748764" y="1057740"/>
                </a:lnTo>
                <a:lnTo>
                  <a:pt x="763063" y="1062184"/>
                </a:lnTo>
                <a:lnTo>
                  <a:pt x="777045" y="1066945"/>
                </a:lnTo>
                <a:lnTo>
                  <a:pt x="791026" y="1072340"/>
                </a:lnTo>
                <a:lnTo>
                  <a:pt x="804690" y="1078371"/>
                </a:lnTo>
                <a:lnTo>
                  <a:pt x="818036" y="1085036"/>
                </a:lnTo>
                <a:lnTo>
                  <a:pt x="831064" y="1091701"/>
                </a:lnTo>
                <a:lnTo>
                  <a:pt x="843775" y="1099001"/>
                </a:lnTo>
                <a:lnTo>
                  <a:pt x="856167" y="1106618"/>
                </a:lnTo>
                <a:lnTo>
                  <a:pt x="867925" y="1114871"/>
                </a:lnTo>
                <a:lnTo>
                  <a:pt x="879682" y="1123440"/>
                </a:lnTo>
                <a:lnTo>
                  <a:pt x="890804" y="1132010"/>
                </a:lnTo>
                <a:lnTo>
                  <a:pt x="901925" y="1141214"/>
                </a:lnTo>
                <a:lnTo>
                  <a:pt x="912094" y="1151370"/>
                </a:lnTo>
                <a:lnTo>
                  <a:pt x="921944" y="1161210"/>
                </a:lnTo>
                <a:lnTo>
                  <a:pt x="931795" y="1171683"/>
                </a:lnTo>
                <a:lnTo>
                  <a:pt x="940692" y="1182157"/>
                </a:lnTo>
                <a:lnTo>
                  <a:pt x="949272" y="1193266"/>
                </a:lnTo>
                <a:lnTo>
                  <a:pt x="957534" y="1204692"/>
                </a:lnTo>
                <a:lnTo>
                  <a:pt x="965160" y="1216118"/>
                </a:lnTo>
                <a:lnTo>
                  <a:pt x="972151" y="1227862"/>
                </a:lnTo>
                <a:lnTo>
                  <a:pt x="979142" y="1240557"/>
                </a:lnTo>
                <a:lnTo>
                  <a:pt x="985179" y="1252618"/>
                </a:lnTo>
                <a:lnTo>
                  <a:pt x="991217" y="1265631"/>
                </a:lnTo>
                <a:lnTo>
                  <a:pt x="995983" y="1278327"/>
                </a:lnTo>
                <a:lnTo>
                  <a:pt x="1000749" y="1291657"/>
                </a:lnTo>
                <a:lnTo>
                  <a:pt x="1004880" y="1304988"/>
                </a:lnTo>
                <a:lnTo>
                  <a:pt x="1008058" y="1318635"/>
                </a:lnTo>
                <a:lnTo>
                  <a:pt x="1010600" y="1332600"/>
                </a:lnTo>
                <a:lnTo>
                  <a:pt x="1014413" y="1484313"/>
                </a:lnTo>
                <a:lnTo>
                  <a:pt x="246063" y="1484313"/>
                </a:lnTo>
                <a:lnTo>
                  <a:pt x="249876" y="1332600"/>
                </a:lnTo>
                <a:lnTo>
                  <a:pt x="252419" y="1318635"/>
                </a:lnTo>
                <a:lnTo>
                  <a:pt x="255596" y="1304988"/>
                </a:lnTo>
                <a:lnTo>
                  <a:pt x="259727" y="1291657"/>
                </a:lnTo>
                <a:lnTo>
                  <a:pt x="264176" y="1278327"/>
                </a:lnTo>
                <a:lnTo>
                  <a:pt x="269260" y="1265631"/>
                </a:lnTo>
                <a:lnTo>
                  <a:pt x="275297" y="1252618"/>
                </a:lnTo>
                <a:lnTo>
                  <a:pt x="281017" y="1240557"/>
                </a:lnTo>
                <a:lnTo>
                  <a:pt x="288008" y="1227862"/>
                </a:lnTo>
                <a:lnTo>
                  <a:pt x="294999" y="1216118"/>
                </a:lnTo>
                <a:lnTo>
                  <a:pt x="302943" y="1204692"/>
                </a:lnTo>
                <a:lnTo>
                  <a:pt x="310887" y="1193266"/>
                </a:lnTo>
                <a:lnTo>
                  <a:pt x="319784" y="1182157"/>
                </a:lnTo>
                <a:lnTo>
                  <a:pt x="328682" y="1171683"/>
                </a:lnTo>
                <a:lnTo>
                  <a:pt x="338214" y="1161210"/>
                </a:lnTo>
                <a:lnTo>
                  <a:pt x="348383" y="1151370"/>
                </a:lnTo>
                <a:lnTo>
                  <a:pt x="358869" y="1141214"/>
                </a:lnTo>
                <a:lnTo>
                  <a:pt x="369673" y="1132010"/>
                </a:lnTo>
                <a:lnTo>
                  <a:pt x="380795" y="1123440"/>
                </a:lnTo>
                <a:lnTo>
                  <a:pt x="392552" y="1114871"/>
                </a:lnTo>
                <a:lnTo>
                  <a:pt x="404309" y="1106618"/>
                </a:lnTo>
                <a:lnTo>
                  <a:pt x="417020" y="1099001"/>
                </a:lnTo>
                <a:lnTo>
                  <a:pt x="429412" y="1091701"/>
                </a:lnTo>
                <a:lnTo>
                  <a:pt x="442441" y="1085036"/>
                </a:lnTo>
                <a:lnTo>
                  <a:pt x="455787" y="1078371"/>
                </a:lnTo>
                <a:lnTo>
                  <a:pt x="469450" y="1072340"/>
                </a:lnTo>
                <a:lnTo>
                  <a:pt x="483432" y="1066945"/>
                </a:lnTo>
                <a:lnTo>
                  <a:pt x="497413" y="1062184"/>
                </a:lnTo>
                <a:lnTo>
                  <a:pt x="511713" y="1057740"/>
                </a:lnTo>
                <a:lnTo>
                  <a:pt x="526648" y="1053614"/>
                </a:lnTo>
                <a:lnTo>
                  <a:pt x="541582" y="1050440"/>
                </a:lnTo>
                <a:lnTo>
                  <a:pt x="556835" y="1047266"/>
                </a:lnTo>
                <a:lnTo>
                  <a:pt x="571770" y="1044727"/>
                </a:lnTo>
                <a:lnTo>
                  <a:pt x="571770" y="960619"/>
                </a:lnTo>
                <a:lnTo>
                  <a:pt x="566050" y="958080"/>
                </a:lnTo>
                <a:lnTo>
                  <a:pt x="560013" y="954906"/>
                </a:lnTo>
                <a:lnTo>
                  <a:pt x="554293" y="951414"/>
                </a:lnTo>
                <a:lnTo>
                  <a:pt x="548573" y="948241"/>
                </a:lnTo>
                <a:lnTo>
                  <a:pt x="543171" y="944114"/>
                </a:lnTo>
                <a:lnTo>
                  <a:pt x="537452" y="939988"/>
                </a:lnTo>
                <a:lnTo>
                  <a:pt x="532367" y="935545"/>
                </a:lnTo>
                <a:lnTo>
                  <a:pt x="527283" y="931101"/>
                </a:lnTo>
                <a:lnTo>
                  <a:pt x="522199" y="926341"/>
                </a:lnTo>
                <a:lnTo>
                  <a:pt x="517433" y="921580"/>
                </a:lnTo>
                <a:lnTo>
                  <a:pt x="512348" y="916501"/>
                </a:lnTo>
                <a:lnTo>
                  <a:pt x="507900" y="911106"/>
                </a:lnTo>
                <a:lnTo>
                  <a:pt x="503769" y="905393"/>
                </a:lnTo>
                <a:lnTo>
                  <a:pt x="499638" y="899680"/>
                </a:lnTo>
                <a:lnTo>
                  <a:pt x="495507" y="893649"/>
                </a:lnTo>
                <a:lnTo>
                  <a:pt x="491694" y="887302"/>
                </a:lnTo>
                <a:lnTo>
                  <a:pt x="488198" y="880954"/>
                </a:lnTo>
                <a:lnTo>
                  <a:pt x="484385" y="874923"/>
                </a:lnTo>
                <a:lnTo>
                  <a:pt x="481525" y="868258"/>
                </a:lnTo>
                <a:lnTo>
                  <a:pt x="478665" y="861276"/>
                </a:lnTo>
                <a:lnTo>
                  <a:pt x="475488" y="854293"/>
                </a:lnTo>
                <a:lnTo>
                  <a:pt x="472946" y="847310"/>
                </a:lnTo>
                <a:lnTo>
                  <a:pt x="470404" y="839693"/>
                </a:lnTo>
                <a:lnTo>
                  <a:pt x="468497" y="832393"/>
                </a:lnTo>
                <a:lnTo>
                  <a:pt x="466273" y="825093"/>
                </a:lnTo>
                <a:lnTo>
                  <a:pt x="465002" y="817476"/>
                </a:lnTo>
                <a:lnTo>
                  <a:pt x="463413" y="809541"/>
                </a:lnTo>
                <a:lnTo>
                  <a:pt x="462142" y="801923"/>
                </a:lnTo>
                <a:lnTo>
                  <a:pt x="461189" y="793989"/>
                </a:lnTo>
                <a:lnTo>
                  <a:pt x="460871" y="786054"/>
                </a:lnTo>
                <a:lnTo>
                  <a:pt x="460235" y="777802"/>
                </a:lnTo>
                <a:lnTo>
                  <a:pt x="460235" y="769550"/>
                </a:lnTo>
                <a:lnTo>
                  <a:pt x="460553" y="759076"/>
                </a:lnTo>
                <a:lnTo>
                  <a:pt x="460871" y="748919"/>
                </a:lnTo>
                <a:lnTo>
                  <a:pt x="461824" y="738445"/>
                </a:lnTo>
                <a:lnTo>
                  <a:pt x="463413" y="728606"/>
                </a:lnTo>
                <a:lnTo>
                  <a:pt x="465637" y="718450"/>
                </a:lnTo>
                <a:lnTo>
                  <a:pt x="467862" y="708611"/>
                </a:lnTo>
                <a:lnTo>
                  <a:pt x="470404" y="699406"/>
                </a:lnTo>
                <a:lnTo>
                  <a:pt x="473264" y="690202"/>
                </a:lnTo>
                <a:lnTo>
                  <a:pt x="477077" y="680998"/>
                </a:lnTo>
                <a:lnTo>
                  <a:pt x="480890" y="672111"/>
                </a:lnTo>
                <a:lnTo>
                  <a:pt x="484703" y="663541"/>
                </a:lnTo>
                <a:lnTo>
                  <a:pt x="489152" y="655289"/>
                </a:lnTo>
                <a:lnTo>
                  <a:pt x="493918" y="647354"/>
                </a:lnTo>
                <a:lnTo>
                  <a:pt x="498685" y="639737"/>
                </a:lnTo>
                <a:lnTo>
                  <a:pt x="504404" y="632437"/>
                </a:lnTo>
                <a:lnTo>
                  <a:pt x="509806" y="624820"/>
                </a:lnTo>
                <a:lnTo>
                  <a:pt x="515844" y="618154"/>
                </a:lnTo>
                <a:lnTo>
                  <a:pt x="522199" y="611489"/>
                </a:lnTo>
                <a:lnTo>
                  <a:pt x="528236" y="605776"/>
                </a:lnTo>
                <a:lnTo>
                  <a:pt x="534909" y="600063"/>
                </a:lnTo>
                <a:lnTo>
                  <a:pt x="541900" y="594667"/>
                </a:lnTo>
                <a:lnTo>
                  <a:pt x="548891" y="589907"/>
                </a:lnTo>
                <a:lnTo>
                  <a:pt x="556517" y="585463"/>
                </a:lnTo>
                <a:lnTo>
                  <a:pt x="564144" y="581020"/>
                </a:lnTo>
                <a:lnTo>
                  <a:pt x="571770" y="577211"/>
                </a:lnTo>
                <a:lnTo>
                  <a:pt x="579714" y="574354"/>
                </a:lnTo>
                <a:lnTo>
                  <a:pt x="587658" y="571498"/>
                </a:lnTo>
                <a:lnTo>
                  <a:pt x="595920" y="569276"/>
                </a:lnTo>
                <a:lnTo>
                  <a:pt x="604499" y="567372"/>
                </a:lnTo>
                <a:lnTo>
                  <a:pt x="612761" y="566420"/>
                </a:lnTo>
                <a:lnTo>
                  <a:pt x="621659" y="565468"/>
                </a:lnTo>
                <a:lnTo>
                  <a:pt x="630238" y="565150"/>
                </a:lnTo>
                <a:close/>
                <a:moveTo>
                  <a:pt x="181836" y="158167"/>
                </a:moveTo>
                <a:lnTo>
                  <a:pt x="178980" y="158484"/>
                </a:lnTo>
                <a:lnTo>
                  <a:pt x="176441" y="159119"/>
                </a:lnTo>
                <a:lnTo>
                  <a:pt x="173902" y="160390"/>
                </a:lnTo>
                <a:lnTo>
                  <a:pt x="171681" y="161343"/>
                </a:lnTo>
                <a:lnTo>
                  <a:pt x="169459" y="162613"/>
                </a:lnTo>
                <a:lnTo>
                  <a:pt x="167238" y="163884"/>
                </a:lnTo>
                <a:lnTo>
                  <a:pt x="165651" y="165789"/>
                </a:lnTo>
                <a:lnTo>
                  <a:pt x="164065" y="167695"/>
                </a:lnTo>
                <a:lnTo>
                  <a:pt x="162478" y="169918"/>
                </a:lnTo>
                <a:lnTo>
                  <a:pt x="161209" y="171824"/>
                </a:lnTo>
                <a:lnTo>
                  <a:pt x="159939" y="174364"/>
                </a:lnTo>
                <a:lnTo>
                  <a:pt x="159305" y="176588"/>
                </a:lnTo>
                <a:lnTo>
                  <a:pt x="158352" y="179128"/>
                </a:lnTo>
                <a:lnTo>
                  <a:pt x="158035" y="181669"/>
                </a:lnTo>
                <a:lnTo>
                  <a:pt x="157718" y="184210"/>
                </a:lnTo>
                <a:lnTo>
                  <a:pt x="157718" y="1440334"/>
                </a:lnTo>
                <a:lnTo>
                  <a:pt x="158352" y="1447639"/>
                </a:lnTo>
                <a:lnTo>
                  <a:pt x="159622" y="1454944"/>
                </a:lnTo>
                <a:lnTo>
                  <a:pt x="161526" y="1463202"/>
                </a:lnTo>
                <a:lnTo>
                  <a:pt x="164065" y="1471142"/>
                </a:lnTo>
                <a:lnTo>
                  <a:pt x="167238" y="1479717"/>
                </a:lnTo>
                <a:lnTo>
                  <a:pt x="171363" y="1488610"/>
                </a:lnTo>
                <a:lnTo>
                  <a:pt x="175806" y="1497185"/>
                </a:lnTo>
                <a:lnTo>
                  <a:pt x="181201" y="1506078"/>
                </a:lnTo>
                <a:lnTo>
                  <a:pt x="187230" y="1514336"/>
                </a:lnTo>
                <a:lnTo>
                  <a:pt x="193577" y="1522594"/>
                </a:lnTo>
                <a:lnTo>
                  <a:pt x="200876" y="1530534"/>
                </a:lnTo>
                <a:lnTo>
                  <a:pt x="208492" y="1538156"/>
                </a:lnTo>
                <a:lnTo>
                  <a:pt x="216743" y="1545143"/>
                </a:lnTo>
                <a:lnTo>
                  <a:pt x="225629" y="1551178"/>
                </a:lnTo>
                <a:lnTo>
                  <a:pt x="230389" y="1554354"/>
                </a:lnTo>
                <a:lnTo>
                  <a:pt x="235149" y="1557212"/>
                </a:lnTo>
                <a:lnTo>
                  <a:pt x="239909" y="1559753"/>
                </a:lnTo>
                <a:lnTo>
                  <a:pt x="244669" y="1561976"/>
                </a:lnTo>
                <a:lnTo>
                  <a:pt x="1018979" y="1561976"/>
                </a:lnTo>
                <a:lnTo>
                  <a:pt x="1018979" y="1559436"/>
                </a:lnTo>
                <a:lnTo>
                  <a:pt x="1028182" y="1554354"/>
                </a:lnTo>
                <a:lnTo>
                  <a:pt x="1037068" y="1548637"/>
                </a:lnTo>
                <a:lnTo>
                  <a:pt x="1045636" y="1542603"/>
                </a:lnTo>
                <a:lnTo>
                  <a:pt x="1053252" y="1535298"/>
                </a:lnTo>
                <a:lnTo>
                  <a:pt x="1060551" y="1527993"/>
                </a:lnTo>
                <a:lnTo>
                  <a:pt x="1067532" y="1520370"/>
                </a:lnTo>
                <a:lnTo>
                  <a:pt x="1073879" y="1512113"/>
                </a:lnTo>
                <a:lnTo>
                  <a:pt x="1079908" y="1504173"/>
                </a:lnTo>
                <a:lnTo>
                  <a:pt x="1084986" y="1495597"/>
                </a:lnTo>
                <a:lnTo>
                  <a:pt x="1089429" y="1487022"/>
                </a:lnTo>
                <a:lnTo>
                  <a:pt x="1093554" y="1479082"/>
                </a:lnTo>
                <a:lnTo>
                  <a:pt x="1096728" y="1470507"/>
                </a:lnTo>
                <a:lnTo>
                  <a:pt x="1099266" y="1462884"/>
                </a:lnTo>
                <a:lnTo>
                  <a:pt x="1101170" y="1454626"/>
                </a:lnTo>
                <a:lnTo>
                  <a:pt x="1102122" y="1447321"/>
                </a:lnTo>
                <a:lnTo>
                  <a:pt x="1102757" y="1440334"/>
                </a:lnTo>
                <a:lnTo>
                  <a:pt x="1102757" y="184210"/>
                </a:lnTo>
                <a:lnTo>
                  <a:pt x="1102122" y="181669"/>
                </a:lnTo>
                <a:lnTo>
                  <a:pt x="1101805" y="179128"/>
                </a:lnTo>
                <a:lnTo>
                  <a:pt x="1101170" y="176588"/>
                </a:lnTo>
                <a:lnTo>
                  <a:pt x="1100536" y="174364"/>
                </a:lnTo>
                <a:lnTo>
                  <a:pt x="1099266" y="171824"/>
                </a:lnTo>
                <a:lnTo>
                  <a:pt x="1097997" y="169918"/>
                </a:lnTo>
                <a:lnTo>
                  <a:pt x="1096410" y="167695"/>
                </a:lnTo>
                <a:lnTo>
                  <a:pt x="1094824" y="165789"/>
                </a:lnTo>
                <a:lnTo>
                  <a:pt x="1092919" y="163884"/>
                </a:lnTo>
                <a:lnTo>
                  <a:pt x="1090698" y="162613"/>
                </a:lnTo>
                <a:lnTo>
                  <a:pt x="1088794" y="161343"/>
                </a:lnTo>
                <a:lnTo>
                  <a:pt x="1086573" y="160390"/>
                </a:lnTo>
                <a:lnTo>
                  <a:pt x="1083716" y="159119"/>
                </a:lnTo>
                <a:lnTo>
                  <a:pt x="1081178" y="158484"/>
                </a:lnTo>
                <a:lnTo>
                  <a:pt x="1078639" y="158167"/>
                </a:lnTo>
                <a:lnTo>
                  <a:pt x="1076100" y="158167"/>
                </a:lnTo>
                <a:lnTo>
                  <a:pt x="184374" y="158167"/>
                </a:lnTo>
                <a:lnTo>
                  <a:pt x="181836" y="158167"/>
                </a:lnTo>
                <a:close/>
                <a:moveTo>
                  <a:pt x="1414463" y="157162"/>
                </a:moveTo>
                <a:lnTo>
                  <a:pt x="2153497" y="157162"/>
                </a:lnTo>
                <a:lnTo>
                  <a:pt x="2161123" y="157162"/>
                </a:lnTo>
                <a:lnTo>
                  <a:pt x="2169066" y="158114"/>
                </a:lnTo>
                <a:lnTo>
                  <a:pt x="2176374" y="158749"/>
                </a:lnTo>
                <a:lnTo>
                  <a:pt x="2183364" y="160337"/>
                </a:lnTo>
                <a:lnTo>
                  <a:pt x="2190671" y="161924"/>
                </a:lnTo>
                <a:lnTo>
                  <a:pt x="2197661" y="163829"/>
                </a:lnTo>
                <a:lnTo>
                  <a:pt x="2204651" y="166052"/>
                </a:lnTo>
                <a:lnTo>
                  <a:pt x="2211324" y="168909"/>
                </a:lnTo>
                <a:lnTo>
                  <a:pt x="2217996" y="172084"/>
                </a:lnTo>
                <a:lnTo>
                  <a:pt x="2224350" y="174942"/>
                </a:lnTo>
                <a:lnTo>
                  <a:pt x="2230387" y="178752"/>
                </a:lnTo>
                <a:lnTo>
                  <a:pt x="2236424" y="182562"/>
                </a:lnTo>
                <a:lnTo>
                  <a:pt x="2242461" y="186689"/>
                </a:lnTo>
                <a:lnTo>
                  <a:pt x="2247862" y="191134"/>
                </a:lnTo>
                <a:lnTo>
                  <a:pt x="2253264" y="195579"/>
                </a:lnTo>
                <a:lnTo>
                  <a:pt x="2258665" y="200659"/>
                </a:lnTo>
                <a:lnTo>
                  <a:pt x="2263431" y="206057"/>
                </a:lnTo>
                <a:lnTo>
                  <a:pt x="2268197" y="211137"/>
                </a:lnTo>
                <a:lnTo>
                  <a:pt x="2272645" y="216852"/>
                </a:lnTo>
                <a:lnTo>
                  <a:pt x="2276776" y="222567"/>
                </a:lnTo>
                <a:lnTo>
                  <a:pt x="2280270" y="228917"/>
                </a:lnTo>
                <a:lnTo>
                  <a:pt x="2284083" y="234949"/>
                </a:lnTo>
                <a:lnTo>
                  <a:pt x="2287261" y="241299"/>
                </a:lnTo>
                <a:lnTo>
                  <a:pt x="2290438" y="247967"/>
                </a:lnTo>
                <a:lnTo>
                  <a:pt x="2292980" y="254634"/>
                </a:lnTo>
                <a:lnTo>
                  <a:pt x="2295204" y="261619"/>
                </a:lnTo>
                <a:lnTo>
                  <a:pt x="2297428" y="268604"/>
                </a:lnTo>
                <a:lnTo>
                  <a:pt x="2298699" y="275589"/>
                </a:lnTo>
                <a:lnTo>
                  <a:pt x="2300287" y="282892"/>
                </a:lnTo>
                <a:lnTo>
                  <a:pt x="2300923" y="290512"/>
                </a:lnTo>
                <a:lnTo>
                  <a:pt x="2301876" y="297814"/>
                </a:lnTo>
                <a:lnTo>
                  <a:pt x="2301876" y="305434"/>
                </a:lnTo>
                <a:lnTo>
                  <a:pt x="2301876" y="1484630"/>
                </a:lnTo>
                <a:lnTo>
                  <a:pt x="2301876" y="1497013"/>
                </a:lnTo>
                <a:lnTo>
                  <a:pt x="2300923" y="1509078"/>
                </a:lnTo>
                <a:lnTo>
                  <a:pt x="2299652" y="1521143"/>
                </a:lnTo>
                <a:lnTo>
                  <a:pt x="2298063" y="1533208"/>
                </a:lnTo>
                <a:lnTo>
                  <a:pt x="2295839" y="1544638"/>
                </a:lnTo>
                <a:lnTo>
                  <a:pt x="2292980" y="1555433"/>
                </a:lnTo>
                <a:lnTo>
                  <a:pt x="2289802" y="1566545"/>
                </a:lnTo>
                <a:lnTo>
                  <a:pt x="2285990" y="1577340"/>
                </a:lnTo>
                <a:lnTo>
                  <a:pt x="2281859" y="1587500"/>
                </a:lnTo>
                <a:lnTo>
                  <a:pt x="2277093" y="1597660"/>
                </a:lnTo>
                <a:lnTo>
                  <a:pt x="2271374" y="1607503"/>
                </a:lnTo>
                <a:lnTo>
                  <a:pt x="2265655" y="1616710"/>
                </a:lnTo>
                <a:lnTo>
                  <a:pt x="2259300" y="1625918"/>
                </a:lnTo>
                <a:lnTo>
                  <a:pt x="2252310" y="1634808"/>
                </a:lnTo>
                <a:lnTo>
                  <a:pt x="2244685" y="1643063"/>
                </a:lnTo>
                <a:lnTo>
                  <a:pt x="2236424" y="1651000"/>
                </a:lnTo>
                <a:lnTo>
                  <a:pt x="2227846" y="1658938"/>
                </a:lnTo>
                <a:lnTo>
                  <a:pt x="2218631" y="1665923"/>
                </a:lnTo>
                <a:lnTo>
                  <a:pt x="2208782" y="1672908"/>
                </a:lnTo>
                <a:lnTo>
                  <a:pt x="2198297" y="1678940"/>
                </a:lnTo>
                <a:lnTo>
                  <a:pt x="2187494" y="1684973"/>
                </a:lnTo>
                <a:lnTo>
                  <a:pt x="2176056" y="1690370"/>
                </a:lnTo>
                <a:lnTo>
                  <a:pt x="2163664" y="1695450"/>
                </a:lnTo>
                <a:lnTo>
                  <a:pt x="2150955" y="1700213"/>
                </a:lnTo>
                <a:lnTo>
                  <a:pt x="2137611" y="1704023"/>
                </a:lnTo>
                <a:lnTo>
                  <a:pt x="2123631" y="1707515"/>
                </a:lnTo>
                <a:lnTo>
                  <a:pt x="2108698" y="1710373"/>
                </a:lnTo>
                <a:lnTo>
                  <a:pt x="2093764" y="1712913"/>
                </a:lnTo>
                <a:lnTo>
                  <a:pt x="2077878" y="1715135"/>
                </a:lnTo>
                <a:lnTo>
                  <a:pt x="2061038" y="1716405"/>
                </a:lnTo>
                <a:lnTo>
                  <a:pt x="2044199" y="1717358"/>
                </a:lnTo>
                <a:lnTo>
                  <a:pt x="2026406" y="1717675"/>
                </a:lnTo>
                <a:lnTo>
                  <a:pt x="1563159" y="1717675"/>
                </a:lnTo>
                <a:lnTo>
                  <a:pt x="1551721" y="1717358"/>
                </a:lnTo>
                <a:lnTo>
                  <a:pt x="1540601" y="1716723"/>
                </a:lnTo>
                <a:lnTo>
                  <a:pt x="1529163" y="1715453"/>
                </a:lnTo>
                <a:lnTo>
                  <a:pt x="1518042" y="1714500"/>
                </a:lnTo>
                <a:lnTo>
                  <a:pt x="1506922" y="1712913"/>
                </a:lnTo>
                <a:lnTo>
                  <a:pt x="1495801" y="1710690"/>
                </a:lnTo>
                <a:lnTo>
                  <a:pt x="1485634" y="1709103"/>
                </a:lnTo>
                <a:lnTo>
                  <a:pt x="1475149" y="1706880"/>
                </a:lnTo>
                <a:lnTo>
                  <a:pt x="1456085" y="1701800"/>
                </a:lnTo>
                <a:lnTo>
                  <a:pt x="1439246" y="1697038"/>
                </a:lnTo>
                <a:lnTo>
                  <a:pt x="1424948" y="1692593"/>
                </a:lnTo>
                <a:lnTo>
                  <a:pt x="1414463" y="1688783"/>
                </a:lnTo>
                <a:lnTo>
                  <a:pt x="1414463" y="1342708"/>
                </a:lnTo>
                <a:lnTo>
                  <a:pt x="1416687" y="1347470"/>
                </a:lnTo>
                <a:lnTo>
                  <a:pt x="1419229" y="1352233"/>
                </a:lnTo>
                <a:lnTo>
                  <a:pt x="1422088" y="1357630"/>
                </a:lnTo>
                <a:lnTo>
                  <a:pt x="1425583" y="1362393"/>
                </a:lnTo>
                <a:lnTo>
                  <a:pt x="1429078" y="1367473"/>
                </a:lnTo>
                <a:lnTo>
                  <a:pt x="1433209" y="1372235"/>
                </a:lnTo>
                <a:lnTo>
                  <a:pt x="1437657" y="1376998"/>
                </a:lnTo>
                <a:lnTo>
                  <a:pt x="1442105" y="1381760"/>
                </a:lnTo>
                <a:lnTo>
                  <a:pt x="1446871" y="1386523"/>
                </a:lnTo>
                <a:lnTo>
                  <a:pt x="1451637" y="1390968"/>
                </a:lnTo>
                <a:lnTo>
                  <a:pt x="1456721" y="1395413"/>
                </a:lnTo>
                <a:lnTo>
                  <a:pt x="1462440" y="1399540"/>
                </a:lnTo>
                <a:lnTo>
                  <a:pt x="1467523" y="1403350"/>
                </a:lnTo>
                <a:lnTo>
                  <a:pt x="1472925" y="1406525"/>
                </a:lnTo>
                <a:lnTo>
                  <a:pt x="1478644" y="1410018"/>
                </a:lnTo>
                <a:lnTo>
                  <a:pt x="1484045" y="1412558"/>
                </a:lnTo>
                <a:lnTo>
                  <a:pt x="1484045" y="1413510"/>
                </a:lnTo>
                <a:lnTo>
                  <a:pt x="2108062" y="1413510"/>
                </a:lnTo>
                <a:lnTo>
                  <a:pt x="2108062" y="1410335"/>
                </a:lnTo>
                <a:lnTo>
                  <a:pt x="2115370" y="1406208"/>
                </a:lnTo>
                <a:lnTo>
                  <a:pt x="2122360" y="1401763"/>
                </a:lnTo>
                <a:lnTo>
                  <a:pt x="2129032" y="1396683"/>
                </a:lnTo>
                <a:lnTo>
                  <a:pt x="2135387" y="1390968"/>
                </a:lnTo>
                <a:lnTo>
                  <a:pt x="2141106" y="1385253"/>
                </a:lnTo>
                <a:lnTo>
                  <a:pt x="2146825" y="1378903"/>
                </a:lnTo>
                <a:lnTo>
                  <a:pt x="2151909" y="1372235"/>
                </a:lnTo>
                <a:lnTo>
                  <a:pt x="2156357" y="1365568"/>
                </a:lnTo>
                <a:lnTo>
                  <a:pt x="2160805" y="1358900"/>
                </a:lnTo>
                <a:lnTo>
                  <a:pt x="2163982" y="1352233"/>
                </a:lnTo>
                <a:lnTo>
                  <a:pt x="2167477" y="1345883"/>
                </a:lnTo>
                <a:lnTo>
                  <a:pt x="2170019" y="1339215"/>
                </a:lnTo>
                <a:lnTo>
                  <a:pt x="2172243" y="1332865"/>
                </a:lnTo>
                <a:lnTo>
                  <a:pt x="2173832" y="1326515"/>
                </a:lnTo>
                <a:lnTo>
                  <a:pt x="2174467" y="1320800"/>
                </a:lnTo>
                <a:lnTo>
                  <a:pt x="2174785" y="1315085"/>
                </a:lnTo>
                <a:lnTo>
                  <a:pt x="2174785" y="305434"/>
                </a:lnTo>
                <a:lnTo>
                  <a:pt x="2174467" y="301307"/>
                </a:lnTo>
                <a:lnTo>
                  <a:pt x="2172879" y="297497"/>
                </a:lnTo>
                <a:lnTo>
                  <a:pt x="2171290" y="293687"/>
                </a:lnTo>
                <a:lnTo>
                  <a:pt x="2168430" y="290829"/>
                </a:lnTo>
                <a:lnTo>
                  <a:pt x="2165571" y="288289"/>
                </a:lnTo>
                <a:lnTo>
                  <a:pt x="2162076" y="286067"/>
                </a:lnTo>
                <a:lnTo>
                  <a:pt x="2157945" y="284797"/>
                </a:lnTo>
                <a:lnTo>
                  <a:pt x="2153497" y="284479"/>
                </a:lnTo>
                <a:lnTo>
                  <a:pt x="1414463" y="284479"/>
                </a:lnTo>
                <a:lnTo>
                  <a:pt x="1414463" y="157162"/>
                </a:lnTo>
                <a:close/>
                <a:moveTo>
                  <a:pt x="184374" y="0"/>
                </a:moveTo>
                <a:lnTo>
                  <a:pt x="1076100" y="0"/>
                </a:lnTo>
                <a:lnTo>
                  <a:pt x="1085621" y="317"/>
                </a:lnTo>
                <a:lnTo>
                  <a:pt x="1094824" y="953"/>
                </a:lnTo>
                <a:lnTo>
                  <a:pt x="1104026" y="1905"/>
                </a:lnTo>
                <a:lnTo>
                  <a:pt x="1113229" y="3494"/>
                </a:lnTo>
                <a:lnTo>
                  <a:pt x="1122115" y="5717"/>
                </a:lnTo>
                <a:lnTo>
                  <a:pt x="1131000" y="8258"/>
                </a:lnTo>
                <a:lnTo>
                  <a:pt x="1139568" y="11434"/>
                </a:lnTo>
                <a:lnTo>
                  <a:pt x="1147502" y="14610"/>
                </a:lnTo>
                <a:lnTo>
                  <a:pt x="1156070" y="18421"/>
                </a:lnTo>
                <a:lnTo>
                  <a:pt x="1163686" y="22232"/>
                </a:lnTo>
                <a:lnTo>
                  <a:pt x="1171620" y="26679"/>
                </a:lnTo>
                <a:lnTo>
                  <a:pt x="1178919" y="31443"/>
                </a:lnTo>
                <a:lnTo>
                  <a:pt x="1186217" y="36842"/>
                </a:lnTo>
                <a:lnTo>
                  <a:pt x="1193199" y="42241"/>
                </a:lnTo>
                <a:lnTo>
                  <a:pt x="1199863" y="47640"/>
                </a:lnTo>
                <a:lnTo>
                  <a:pt x="1206210" y="53993"/>
                </a:lnTo>
                <a:lnTo>
                  <a:pt x="1212557" y="60345"/>
                </a:lnTo>
                <a:lnTo>
                  <a:pt x="1218269" y="67014"/>
                </a:lnTo>
                <a:lnTo>
                  <a:pt x="1223981" y="74002"/>
                </a:lnTo>
                <a:lnTo>
                  <a:pt x="1229058" y="81306"/>
                </a:lnTo>
                <a:lnTo>
                  <a:pt x="1233818" y="88611"/>
                </a:lnTo>
                <a:lnTo>
                  <a:pt x="1238261" y="96551"/>
                </a:lnTo>
                <a:lnTo>
                  <a:pt x="1242387" y="104492"/>
                </a:lnTo>
                <a:lnTo>
                  <a:pt x="1245877" y="112749"/>
                </a:lnTo>
                <a:lnTo>
                  <a:pt x="1249368" y="121325"/>
                </a:lnTo>
                <a:lnTo>
                  <a:pt x="1252224" y="129582"/>
                </a:lnTo>
                <a:lnTo>
                  <a:pt x="1254446" y="138475"/>
                </a:lnTo>
                <a:lnTo>
                  <a:pt x="1256667" y="147368"/>
                </a:lnTo>
                <a:lnTo>
                  <a:pt x="1258254" y="156261"/>
                </a:lnTo>
                <a:lnTo>
                  <a:pt x="1259523" y="165472"/>
                </a:lnTo>
                <a:lnTo>
                  <a:pt x="1259840" y="175000"/>
                </a:lnTo>
                <a:lnTo>
                  <a:pt x="1260475" y="184210"/>
                </a:lnTo>
                <a:lnTo>
                  <a:pt x="1260475" y="1651541"/>
                </a:lnTo>
                <a:lnTo>
                  <a:pt x="1259840" y="1667103"/>
                </a:lnTo>
                <a:lnTo>
                  <a:pt x="1259206" y="1682348"/>
                </a:lnTo>
                <a:lnTo>
                  <a:pt x="1257936" y="1696958"/>
                </a:lnTo>
                <a:lnTo>
                  <a:pt x="1255715" y="1711886"/>
                </a:lnTo>
                <a:lnTo>
                  <a:pt x="1252542" y="1725860"/>
                </a:lnTo>
                <a:lnTo>
                  <a:pt x="1249368" y="1739835"/>
                </a:lnTo>
                <a:lnTo>
                  <a:pt x="1245243" y="1753492"/>
                </a:lnTo>
                <a:lnTo>
                  <a:pt x="1240483" y="1766831"/>
                </a:lnTo>
                <a:lnTo>
                  <a:pt x="1235405" y="1779535"/>
                </a:lnTo>
                <a:lnTo>
                  <a:pt x="1229376" y="1792239"/>
                </a:lnTo>
                <a:lnTo>
                  <a:pt x="1222712" y="1804308"/>
                </a:lnTo>
                <a:lnTo>
                  <a:pt x="1215413" y="1816060"/>
                </a:lnTo>
                <a:lnTo>
                  <a:pt x="1207162" y="1827493"/>
                </a:lnTo>
                <a:lnTo>
                  <a:pt x="1198594" y="1838292"/>
                </a:lnTo>
                <a:lnTo>
                  <a:pt x="1189391" y="1848773"/>
                </a:lnTo>
                <a:lnTo>
                  <a:pt x="1179236" y="1858619"/>
                </a:lnTo>
                <a:lnTo>
                  <a:pt x="1168129" y="1868147"/>
                </a:lnTo>
                <a:lnTo>
                  <a:pt x="1156705" y="1877040"/>
                </a:lnTo>
                <a:lnTo>
                  <a:pt x="1144646" y="1885615"/>
                </a:lnTo>
                <a:lnTo>
                  <a:pt x="1131635" y="1893555"/>
                </a:lnTo>
                <a:lnTo>
                  <a:pt x="1117989" y="1900860"/>
                </a:lnTo>
                <a:lnTo>
                  <a:pt x="1103709" y="1907530"/>
                </a:lnTo>
                <a:lnTo>
                  <a:pt x="1088794" y="1913882"/>
                </a:lnTo>
                <a:lnTo>
                  <a:pt x="1072927" y="1919599"/>
                </a:lnTo>
                <a:lnTo>
                  <a:pt x="1056108" y="1924680"/>
                </a:lnTo>
                <a:lnTo>
                  <a:pt x="1038654" y="1929127"/>
                </a:lnTo>
                <a:lnTo>
                  <a:pt x="1020566" y="1932620"/>
                </a:lnTo>
                <a:lnTo>
                  <a:pt x="1001526" y="1936114"/>
                </a:lnTo>
                <a:lnTo>
                  <a:pt x="981851" y="1938337"/>
                </a:lnTo>
                <a:lnTo>
                  <a:pt x="961541" y="1940243"/>
                </a:lnTo>
                <a:lnTo>
                  <a:pt x="940279" y="1941196"/>
                </a:lnTo>
                <a:lnTo>
                  <a:pt x="918065" y="1941513"/>
                </a:lnTo>
                <a:lnTo>
                  <a:pt x="342410" y="1941513"/>
                </a:lnTo>
                <a:lnTo>
                  <a:pt x="321148" y="1941196"/>
                </a:lnTo>
                <a:lnTo>
                  <a:pt x="300839" y="1940243"/>
                </a:lnTo>
                <a:lnTo>
                  <a:pt x="280846" y="1938337"/>
                </a:lnTo>
                <a:lnTo>
                  <a:pt x="261806" y="1936114"/>
                </a:lnTo>
                <a:lnTo>
                  <a:pt x="242765" y="1932938"/>
                </a:lnTo>
                <a:lnTo>
                  <a:pt x="225311" y="1929444"/>
                </a:lnTo>
                <a:lnTo>
                  <a:pt x="208175" y="1924998"/>
                </a:lnTo>
                <a:lnTo>
                  <a:pt x="191673" y="1920234"/>
                </a:lnTo>
                <a:lnTo>
                  <a:pt x="175806" y="1914517"/>
                </a:lnTo>
                <a:lnTo>
                  <a:pt x="160574" y="1908800"/>
                </a:lnTo>
                <a:lnTo>
                  <a:pt x="146294" y="1902130"/>
                </a:lnTo>
                <a:lnTo>
                  <a:pt x="132648" y="1894825"/>
                </a:lnTo>
                <a:lnTo>
                  <a:pt x="119954" y="1886885"/>
                </a:lnTo>
                <a:lnTo>
                  <a:pt x="107261" y="1878628"/>
                </a:lnTo>
                <a:lnTo>
                  <a:pt x="95836" y="1869735"/>
                </a:lnTo>
                <a:lnTo>
                  <a:pt x="84730" y="1860524"/>
                </a:lnTo>
                <a:lnTo>
                  <a:pt x="74575" y="1850361"/>
                </a:lnTo>
                <a:lnTo>
                  <a:pt x="64737" y="1840198"/>
                </a:lnTo>
                <a:lnTo>
                  <a:pt x="55534" y="1829399"/>
                </a:lnTo>
                <a:lnTo>
                  <a:pt x="47601" y="1817965"/>
                </a:lnTo>
                <a:lnTo>
                  <a:pt x="39985" y="1806532"/>
                </a:lnTo>
                <a:lnTo>
                  <a:pt x="32686" y="1794463"/>
                </a:lnTo>
                <a:lnTo>
                  <a:pt x="26656" y="1781758"/>
                </a:lnTo>
                <a:lnTo>
                  <a:pt x="20944" y="1768419"/>
                </a:lnTo>
                <a:lnTo>
                  <a:pt x="16184" y="1755397"/>
                </a:lnTo>
                <a:lnTo>
                  <a:pt x="11741" y="1741740"/>
                </a:lnTo>
                <a:lnTo>
                  <a:pt x="8251" y="1727131"/>
                </a:lnTo>
                <a:lnTo>
                  <a:pt x="5077" y="1712838"/>
                </a:lnTo>
                <a:lnTo>
                  <a:pt x="2856" y="1698229"/>
                </a:lnTo>
                <a:lnTo>
                  <a:pt x="1269" y="1682984"/>
                </a:lnTo>
                <a:lnTo>
                  <a:pt x="317" y="1667421"/>
                </a:lnTo>
                <a:lnTo>
                  <a:pt x="0" y="1651541"/>
                </a:lnTo>
                <a:lnTo>
                  <a:pt x="0" y="184210"/>
                </a:lnTo>
                <a:lnTo>
                  <a:pt x="0" y="175000"/>
                </a:lnTo>
                <a:lnTo>
                  <a:pt x="634" y="165472"/>
                </a:lnTo>
                <a:lnTo>
                  <a:pt x="1904" y="156261"/>
                </a:lnTo>
                <a:lnTo>
                  <a:pt x="3808" y="147368"/>
                </a:lnTo>
                <a:lnTo>
                  <a:pt x="6029" y="138475"/>
                </a:lnTo>
                <a:lnTo>
                  <a:pt x="8251" y="129582"/>
                </a:lnTo>
                <a:lnTo>
                  <a:pt x="11107" y="121325"/>
                </a:lnTo>
                <a:lnTo>
                  <a:pt x="14280" y="112749"/>
                </a:lnTo>
                <a:lnTo>
                  <a:pt x="18088" y="104492"/>
                </a:lnTo>
                <a:lnTo>
                  <a:pt x="22214" y="96551"/>
                </a:lnTo>
                <a:lnTo>
                  <a:pt x="26656" y="88611"/>
                </a:lnTo>
                <a:lnTo>
                  <a:pt x="31416" y="81306"/>
                </a:lnTo>
                <a:lnTo>
                  <a:pt x="36494" y="74002"/>
                </a:lnTo>
                <a:lnTo>
                  <a:pt x="41889" y="67014"/>
                </a:lnTo>
                <a:lnTo>
                  <a:pt x="47918" y="60345"/>
                </a:lnTo>
                <a:lnTo>
                  <a:pt x="53948" y="53993"/>
                </a:lnTo>
                <a:lnTo>
                  <a:pt x="60612" y="47640"/>
                </a:lnTo>
                <a:lnTo>
                  <a:pt x="66959" y="42241"/>
                </a:lnTo>
                <a:lnTo>
                  <a:pt x="74257" y="36842"/>
                </a:lnTo>
                <a:lnTo>
                  <a:pt x="81556" y="31443"/>
                </a:lnTo>
                <a:lnTo>
                  <a:pt x="88855" y="26679"/>
                </a:lnTo>
                <a:lnTo>
                  <a:pt x="96471" y="22232"/>
                </a:lnTo>
                <a:lnTo>
                  <a:pt x="104405" y="18421"/>
                </a:lnTo>
                <a:lnTo>
                  <a:pt x="112338" y="14610"/>
                </a:lnTo>
                <a:lnTo>
                  <a:pt x="120906" y="11434"/>
                </a:lnTo>
                <a:lnTo>
                  <a:pt x="129475" y="8258"/>
                </a:lnTo>
                <a:lnTo>
                  <a:pt x="138360" y="5717"/>
                </a:lnTo>
                <a:lnTo>
                  <a:pt x="146928" y="3494"/>
                </a:lnTo>
                <a:lnTo>
                  <a:pt x="156131" y="1905"/>
                </a:lnTo>
                <a:lnTo>
                  <a:pt x="165651" y="953"/>
                </a:lnTo>
                <a:lnTo>
                  <a:pt x="174854" y="317"/>
                </a:lnTo>
                <a:lnTo>
                  <a:pt x="184374" y="0"/>
                </a:lnTo>
                <a:close/>
              </a:path>
            </a:pathLst>
          </a:custGeom>
          <a:solidFill>
            <a:sysClr val="window" lastClr="FFFFFF">
              <a:lumMod val="95000"/>
            </a:sysClr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sz="667" b="1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16" name="组合 415">
            <a:extLst>
              <a:ext uri="{FF2B5EF4-FFF2-40B4-BE49-F238E27FC236}">
                <a16:creationId xmlns:a16="http://schemas.microsoft.com/office/drawing/2014/main" id="{B8ED3D88-D318-4CAC-B362-671067B6112F}"/>
              </a:ext>
            </a:extLst>
          </p:cNvPr>
          <p:cNvGrpSpPr/>
          <p:nvPr/>
        </p:nvGrpSpPr>
        <p:grpSpPr>
          <a:xfrm>
            <a:off x="2999569" y="5162737"/>
            <a:ext cx="1920651" cy="1153689"/>
            <a:chOff x="920517" y="4390372"/>
            <a:chExt cx="2565679" cy="1755100"/>
          </a:xfrm>
        </p:grpSpPr>
        <p:sp>
          <p:nvSpPr>
            <p:cNvPr id="417" name="椭圆 416">
              <a:extLst>
                <a:ext uri="{FF2B5EF4-FFF2-40B4-BE49-F238E27FC236}">
                  <a16:creationId xmlns:a16="http://schemas.microsoft.com/office/drawing/2014/main" id="{8B7AB38C-35AF-4943-905A-CAA648A5099C}"/>
                </a:ext>
              </a:extLst>
            </p:cNvPr>
            <p:cNvSpPr/>
            <p:nvPr/>
          </p:nvSpPr>
          <p:spPr>
            <a:xfrm>
              <a:off x="1168870" y="4390372"/>
              <a:ext cx="1476288" cy="772872"/>
            </a:xfrm>
            <a:prstGeom prst="ellipse">
              <a:avLst/>
            </a:prstGeom>
            <a:noFill/>
            <a:ln w="190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5333" kern="0">
                <a:solidFill>
                  <a:prstClr val="white"/>
                </a:solidFill>
                <a:latin typeface="DengXian"/>
                <a:ea typeface="DengXian" panose="02010600030101010101" pitchFamily="2" charset="-122"/>
              </a:endParaRPr>
            </a:p>
          </p:txBody>
        </p:sp>
        <p:pic>
          <p:nvPicPr>
            <p:cNvPr id="418" name="图片 417">
              <a:extLst>
                <a:ext uri="{FF2B5EF4-FFF2-40B4-BE49-F238E27FC236}">
                  <a16:creationId xmlns:a16="http://schemas.microsoft.com/office/drawing/2014/main" id="{ECAD890E-0D79-4B0E-8383-3B03DFBC85DF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920517" y="5014541"/>
              <a:ext cx="319870" cy="375166"/>
            </a:xfrm>
            <a:prstGeom prst="rect">
              <a:avLst/>
            </a:prstGeom>
          </p:spPr>
        </p:pic>
        <p:sp>
          <p:nvSpPr>
            <p:cNvPr id="419" name="Freeform 135">
              <a:extLst>
                <a:ext uri="{FF2B5EF4-FFF2-40B4-BE49-F238E27FC236}">
                  <a16:creationId xmlns:a16="http://schemas.microsoft.com/office/drawing/2014/main" id="{FD1C79BB-194E-4E4A-B7D9-950FC463B4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98418" y="5185506"/>
              <a:ext cx="267948" cy="275090"/>
            </a:xfrm>
            <a:custGeom>
              <a:avLst/>
              <a:gdLst>
                <a:gd name="T0" fmla="*/ 110 w 321"/>
                <a:gd name="T1" fmla="*/ 3 h 399"/>
                <a:gd name="T2" fmla="*/ 45 w 321"/>
                <a:gd name="T3" fmla="*/ 20 h 399"/>
                <a:gd name="T4" fmla="*/ 8 w 321"/>
                <a:gd name="T5" fmla="*/ 49 h 399"/>
                <a:gd name="T6" fmla="*/ 0 w 321"/>
                <a:gd name="T7" fmla="*/ 123 h 399"/>
                <a:gd name="T8" fmla="*/ 18 w 321"/>
                <a:gd name="T9" fmla="*/ 157 h 399"/>
                <a:gd name="T10" fmla="*/ 68 w 321"/>
                <a:gd name="T11" fmla="*/ 181 h 399"/>
                <a:gd name="T12" fmla="*/ 143 w 321"/>
                <a:gd name="T13" fmla="*/ 193 h 399"/>
                <a:gd name="T14" fmla="*/ 211 w 321"/>
                <a:gd name="T15" fmla="*/ 189 h 399"/>
                <a:gd name="T16" fmla="*/ 276 w 321"/>
                <a:gd name="T17" fmla="*/ 173 h 399"/>
                <a:gd name="T18" fmla="*/ 314 w 321"/>
                <a:gd name="T19" fmla="*/ 143 h 399"/>
                <a:gd name="T20" fmla="*/ 321 w 321"/>
                <a:gd name="T21" fmla="*/ 70 h 399"/>
                <a:gd name="T22" fmla="*/ 303 w 321"/>
                <a:gd name="T23" fmla="*/ 37 h 399"/>
                <a:gd name="T24" fmla="*/ 253 w 321"/>
                <a:gd name="T25" fmla="*/ 12 h 399"/>
                <a:gd name="T26" fmla="*/ 178 w 321"/>
                <a:gd name="T27" fmla="*/ 1 h 399"/>
                <a:gd name="T28" fmla="*/ 63 w 321"/>
                <a:gd name="T29" fmla="*/ 157 h 399"/>
                <a:gd name="T30" fmla="*/ 56 w 321"/>
                <a:gd name="T31" fmla="*/ 139 h 399"/>
                <a:gd name="T32" fmla="*/ 73 w 321"/>
                <a:gd name="T33" fmla="*/ 131 h 399"/>
                <a:gd name="T34" fmla="*/ 80 w 321"/>
                <a:gd name="T35" fmla="*/ 150 h 399"/>
                <a:gd name="T36" fmla="*/ 160 w 321"/>
                <a:gd name="T37" fmla="*/ 124 h 399"/>
                <a:gd name="T38" fmla="*/ 63 w 321"/>
                <a:gd name="T39" fmla="*/ 108 h 399"/>
                <a:gd name="T40" fmla="*/ 3 w 321"/>
                <a:gd name="T41" fmla="*/ 65 h 399"/>
                <a:gd name="T42" fmla="*/ 67 w 321"/>
                <a:gd name="T43" fmla="*/ 102 h 399"/>
                <a:gd name="T44" fmla="*/ 160 w 321"/>
                <a:gd name="T45" fmla="*/ 117 h 399"/>
                <a:gd name="T46" fmla="*/ 274 w 321"/>
                <a:gd name="T47" fmla="*/ 95 h 399"/>
                <a:gd name="T48" fmla="*/ 314 w 321"/>
                <a:gd name="T49" fmla="*/ 71 h 399"/>
                <a:gd name="T50" fmla="*/ 237 w 321"/>
                <a:gd name="T51" fmla="*/ 114 h 399"/>
                <a:gd name="T52" fmla="*/ 160 w 321"/>
                <a:gd name="T53" fmla="*/ 326 h 399"/>
                <a:gd name="T54" fmla="*/ 54 w 321"/>
                <a:gd name="T55" fmla="*/ 309 h 399"/>
                <a:gd name="T56" fmla="*/ 14 w 321"/>
                <a:gd name="T57" fmla="*/ 284 h 399"/>
                <a:gd name="T58" fmla="*/ 0 w 321"/>
                <a:gd name="T59" fmla="*/ 271 h 399"/>
                <a:gd name="T60" fmla="*/ 4 w 321"/>
                <a:gd name="T61" fmla="*/ 343 h 399"/>
                <a:gd name="T62" fmla="*/ 35 w 321"/>
                <a:gd name="T63" fmla="*/ 373 h 399"/>
                <a:gd name="T64" fmla="*/ 96 w 321"/>
                <a:gd name="T65" fmla="*/ 394 h 399"/>
                <a:gd name="T66" fmla="*/ 160 w 321"/>
                <a:gd name="T67" fmla="*/ 399 h 399"/>
                <a:gd name="T68" fmla="*/ 240 w 321"/>
                <a:gd name="T69" fmla="*/ 390 h 399"/>
                <a:gd name="T70" fmla="*/ 295 w 321"/>
                <a:gd name="T71" fmla="*/ 368 h 399"/>
                <a:gd name="T72" fmla="*/ 320 w 321"/>
                <a:gd name="T73" fmla="*/ 336 h 399"/>
                <a:gd name="T74" fmla="*/ 318 w 321"/>
                <a:gd name="T75" fmla="*/ 266 h 399"/>
                <a:gd name="T76" fmla="*/ 302 w 321"/>
                <a:gd name="T77" fmla="*/ 290 h 399"/>
                <a:gd name="T78" fmla="*/ 246 w 321"/>
                <a:gd name="T79" fmla="*/ 316 h 399"/>
                <a:gd name="T80" fmla="*/ 68 w 321"/>
                <a:gd name="T81" fmla="*/ 367 h 399"/>
                <a:gd name="T82" fmla="*/ 55 w 321"/>
                <a:gd name="T83" fmla="*/ 354 h 399"/>
                <a:gd name="T84" fmla="*/ 68 w 321"/>
                <a:gd name="T85" fmla="*/ 339 h 399"/>
                <a:gd name="T86" fmla="*/ 81 w 321"/>
                <a:gd name="T87" fmla="*/ 354 h 399"/>
                <a:gd name="T88" fmla="*/ 68 w 321"/>
                <a:gd name="T89" fmla="*/ 367 h 399"/>
                <a:gd name="T90" fmla="*/ 102 w 321"/>
                <a:gd name="T91" fmla="*/ 218 h 399"/>
                <a:gd name="T92" fmla="*/ 20 w 321"/>
                <a:gd name="T93" fmla="*/ 187 h 399"/>
                <a:gd name="T94" fmla="*/ 3 w 321"/>
                <a:gd name="T95" fmla="*/ 163 h 399"/>
                <a:gd name="T96" fmla="*/ 2 w 321"/>
                <a:gd name="T97" fmla="*/ 233 h 399"/>
                <a:gd name="T98" fmla="*/ 26 w 321"/>
                <a:gd name="T99" fmla="*/ 266 h 399"/>
                <a:gd name="T100" fmla="*/ 81 w 321"/>
                <a:gd name="T101" fmla="*/ 287 h 399"/>
                <a:gd name="T102" fmla="*/ 160 w 321"/>
                <a:gd name="T103" fmla="*/ 296 h 399"/>
                <a:gd name="T104" fmla="*/ 225 w 321"/>
                <a:gd name="T105" fmla="*/ 291 h 399"/>
                <a:gd name="T106" fmla="*/ 286 w 321"/>
                <a:gd name="T107" fmla="*/ 271 h 399"/>
                <a:gd name="T108" fmla="*/ 317 w 321"/>
                <a:gd name="T109" fmla="*/ 240 h 399"/>
                <a:gd name="T110" fmla="*/ 320 w 321"/>
                <a:gd name="T111" fmla="*/ 168 h 399"/>
                <a:gd name="T112" fmla="*/ 308 w 321"/>
                <a:gd name="T113" fmla="*/ 181 h 399"/>
                <a:gd name="T114" fmla="*/ 245 w 321"/>
                <a:gd name="T115" fmla="*/ 212 h 399"/>
                <a:gd name="T116" fmla="*/ 68 w 321"/>
                <a:gd name="T117" fmla="*/ 262 h 399"/>
                <a:gd name="T118" fmla="*/ 55 w 321"/>
                <a:gd name="T119" fmla="*/ 248 h 399"/>
                <a:gd name="T120" fmla="*/ 68 w 321"/>
                <a:gd name="T121" fmla="*/ 234 h 399"/>
                <a:gd name="T122" fmla="*/ 81 w 321"/>
                <a:gd name="T123" fmla="*/ 248 h 399"/>
                <a:gd name="T124" fmla="*/ 68 w 321"/>
                <a:gd name="T125" fmla="*/ 262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21" h="399">
                  <a:moveTo>
                    <a:pt x="160" y="0"/>
                  </a:moveTo>
                  <a:lnTo>
                    <a:pt x="160" y="0"/>
                  </a:lnTo>
                  <a:lnTo>
                    <a:pt x="143" y="1"/>
                  </a:lnTo>
                  <a:lnTo>
                    <a:pt x="126" y="1"/>
                  </a:lnTo>
                  <a:lnTo>
                    <a:pt x="110" y="3"/>
                  </a:lnTo>
                  <a:lnTo>
                    <a:pt x="96" y="6"/>
                  </a:lnTo>
                  <a:lnTo>
                    <a:pt x="81" y="8"/>
                  </a:lnTo>
                  <a:lnTo>
                    <a:pt x="68" y="12"/>
                  </a:lnTo>
                  <a:lnTo>
                    <a:pt x="56" y="15"/>
                  </a:lnTo>
                  <a:lnTo>
                    <a:pt x="45" y="20"/>
                  </a:lnTo>
                  <a:lnTo>
                    <a:pt x="35" y="25"/>
                  </a:lnTo>
                  <a:lnTo>
                    <a:pt x="26" y="31"/>
                  </a:lnTo>
                  <a:lnTo>
                    <a:pt x="18" y="37"/>
                  </a:lnTo>
                  <a:lnTo>
                    <a:pt x="12" y="43"/>
                  </a:lnTo>
                  <a:lnTo>
                    <a:pt x="8" y="49"/>
                  </a:lnTo>
                  <a:lnTo>
                    <a:pt x="4" y="56"/>
                  </a:lnTo>
                  <a:lnTo>
                    <a:pt x="2" y="62"/>
                  </a:lnTo>
                  <a:lnTo>
                    <a:pt x="0" y="70"/>
                  </a:lnTo>
                  <a:lnTo>
                    <a:pt x="0" y="123"/>
                  </a:lnTo>
                  <a:lnTo>
                    <a:pt x="0" y="123"/>
                  </a:lnTo>
                  <a:lnTo>
                    <a:pt x="2" y="130"/>
                  </a:lnTo>
                  <a:lnTo>
                    <a:pt x="4" y="137"/>
                  </a:lnTo>
                  <a:lnTo>
                    <a:pt x="8" y="143"/>
                  </a:lnTo>
                  <a:lnTo>
                    <a:pt x="12" y="151"/>
                  </a:lnTo>
                  <a:lnTo>
                    <a:pt x="18" y="157"/>
                  </a:lnTo>
                  <a:lnTo>
                    <a:pt x="26" y="162"/>
                  </a:lnTo>
                  <a:lnTo>
                    <a:pt x="35" y="168"/>
                  </a:lnTo>
                  <a:lnTo>
                    <a:pt x="45" y="173"/>
                  </a:lnTo>
                  <a:lnTo>
                    <a:pt x="56" y="177"/>
                  </a:lnTo>
                  <a:lnTo>
                    <a:pt x="68" y="181"/>
                  </a:lnTo>
                  <a:lnTo>
                    <a:pt x="81" y="185"/>
                  </a:lnTo>
                  <a:lnTo>
                    <a:pt x="96" y="187"/>
                  </a:lnTo>
                  <a:lnTo>
                    <a:pt x="110" y="189"/>
                  </a:lnTo>
                  <a:lnTo>
                    <a:pt x="126" y="192"/>
                  </a:lnTo>
                  <a:lnTo>
                    <a:pt x="143" y="193"/>
                  </a:lnTo>
                  <a:lnTo>
                    <a:pt x="160" y="193"/>
                  </a:lnTo>
                  <a:lnTo>
                    <a:pt x="160" y="193"/>
                  </a:lnTo>
                  <a:lnTo>
                    <a:pt x="178" y="193"/>
                  </a:lnTo>
                  <a:lnTo>
                    <a:pt x="194" y="192"/>
                  </a:lnTo>
                  <a:lnTo>
                    <a:pt x="211" y="189"/>
                  </a:lnTo>
                  <a:lnTo>
                    <a:pt x="225" y="187"/>
                  </a:lnTo>
                  <a:lnTo>
                    <a:pt x="240" y="185"/>
                  </a:lnTo>
                  <a:lnTo>
                    <a:pt x="253" y="181"/>
                  </a:lnTo>
                  <a:lnTo>
                    <a:pt x="265" y="177"/>
                  </a:lnTo>
                  <a:lnTo>
                    <a:pt x="276" y="173"/>
                  </a:lnTo>
                  <a:lnTo>
                    <a:pt x="286" y="168"/>
                  </a:lnTo>
                  <a:lnTo>
                    <a:pt x="295" y="162"/>
                  </a:lnTo>
                  <a:lnTo>
                    <a:pt x="303" y="157"/>
                  </a:lnTo>
                  <a:lnTo>
                    <a:pt x="309" y="151"/>
                  </a:lnTo>
                  <a:lnTo>
                    <a:pt x="314" y="143"/>
                  </a:lnTo>
                  <a:lnTo>
                    <a:pt x="317" y="137"/>
                  </a:lnTo>
                  <a:lnTo>
                    <a:pt x="320" y="130"/>
                  </a:lnTo>
                  <a:lnTo>
                    <a:pt x="321" y="123"/>
                  </a:lnTo>
                  <a:lnTo>
                    <a:pt x="321" y="70"/>
                  </a:lnTo>
                  <a:lnTo>
                    <a:pt x="321" y="70"/>
                  </a:lnTo>
                  <a:lnTo>
                    <a:pt x="320" y="62"/>
                  </a:lnTo>
                  <a:lnTo>
                    <a:pt x="317" y="56"/>
                  </a:lnTo>
                  <a:lnTo>
                    <a:pt x="314" y="49"/>
                  </a:lnTo>
                  <a:lnTo>
                    <a:pt x="309" y="43"/>
                  </a:lnTo>
                  <a:lnTo>
                    <a:pt x="303" y="37"/>
                  </a:lnTo>
                  <a:lnTo>
                    <a:pt x="295" y="31"/>
                  </a:lnTo>
                  <a:lnTo>
                    <a:pt x="286" y="25"/>
                  </a:lnTo>
                  <a:lnTo>
                    <a:pt x="276" y="20"/>
                  </a:lnTo>
                  <a:lnTo>
                    <a:pt x="265" y="15"/>
                  </a:lnTo>
                  <a:lnTo>
                    <a:pt x="253" y="12"/>
                  </a:lnTo>
                  <a:lnTo>
                    <a:pt x="240" y="8"/>
                  </a:lnTo>
                  <a:lnTo>
                    <a:pt x="225" y="6"/>
                  </a:lnTo>
                  <a:lnTo>
                    <a:pt x="211" y="3"/>
                  </a:lnTo>
                  <a:lnTo>
                    <a:pt x="194" y="1"/>
                  </a:lnTo>
                  <a:lnTo>
                    <a:pt x="178" y="1"/>
                  </a:lnTo>
                  <a:lnTo>
                    <a:pt x="160" y="0"/>
                  </a:lnTo>
                  <a:lnTo>
                    <a:pt x="160" y="0"/>
                  </a:lnTo>
                  <a:close/>
                  <a:moveTo>
                    <a:pt x="68" y="158"/>
                  </a:moveTo>
                  <a:lnTo>
                    <a:pt x="68" y="158"/>
                  </a:lnTo>
                  <a:lnTo>
                    <a:pt x="63" y="157"/>
                  </a:lnTo>
                  <a:lnTo>
                    <a:pt x="58" y="153"/>
                  </a:lnTo>
                  <a:lnTo>
                    <a:pt x="56" y="150"/>
                  </a:lnTo>
                  <a:lnTo>
                    <a:pt x="55" y="143"/>
                  </a:lnTo>
                  <a:lnTo>
                    <a:pt x="55" y="143"/>
                  </a:lnTo>
                  <a:lnTo>
                    <a:pt x="56" y="139"/>
                  </a:lnTo>
                  <a:lnTo>
                    <a:pt x="58" y="135"/>
                  </a:lnTo>
                  <a:lnTo>
                    <a:pt x="63" y="131"/>
                  </a:lnTo>
                  <a:lnTo>
                    <a:pt x="68" y="130"/>
                  </a:lnTo>
                  <a:lnTo>
                    <a:pt x="68" y="130"/>
                  </a:lnTo>
                  <a:lnTo>
                    <a:pt x="73" y="131"/>
                  </a:lnTo>
                  <a:lnTo>
                    <a:pt x="78" y="135"/>
                  </a:lnTo>
                  <a:lnTo>
                    <a:pt x="80" y="139"/>
                  </a:lnTo>
                  <a:lnTo>
                    <a:pt x="81" y="143"/>
                  </a:lnTo>
                  <a:lnTo>
                    <a:pt x="81" y="143"/>
                  </a:lnTo>
                  <a:lnTo>
                    <a:pt x="80" y="150"/>
                  </a:lnTo>
                  <a:lnTo>
                    <a:pt x="78" y="153"/>
                  </a:lnTo>
                  <a:lnTo>
                    <a:pt x="73" y="157"/>
                  </a:lnTo>
                  <a:lnTo>
                    <a:pt x="68" y="158"/>
                  </a:lnTo>
                  <a:lnTo>
                    <a:pt x="68" y="158"/>
                  </a:lnTo>
                  <a:close/>
                  <a:moveTo>
                    <a:pt x="160" y="124"/>
                  </a:moveTo>
                  <a:lnTo>
                    <a:pt x="160" y="124"/>
                  </a:lnTo>
                  <a:lnTo>
                    <a:pt x="133" y="124"/>
                  </a:lnTo>
                  <a:lnTo>
                    <a:pt x="108" y="121"/>
                  </a:lnTo>
                  <a:lnTo>
                    <a:pt x="84" y="114"/>
                  </a:lnTo>
                  <a:lnTo>
                    <a:pt x="63" y="108"/>
                  </a:lnTo>
                  <a:lnTo>
                    <a:pt x="44" y="99"/>
                  </a:lnTo>
                  <a:lnTo>
                    <a:pt x="27" y="89"/>
                  </a:lnTo>
                  <a:lnTo>
                    <a:pt x="14" y="78"/>
                  </a:lnTo>
                  <a:lnTo>
                    <a:pt x="8" y="71"/>
                  </a:lnTo>
                  <a:lnTo>
                    <a:pt x="3" y="65"/>
                  </a:lnTo>
                  <a:lnTo>
                    <a:pt x="3" y="65"/>
                  </a:lnTo>
                  <a:lnTo>
                    <a:pt x="16" y="76"/>
                  </a:lnTo>
                  <a:lnTo>
                    <a:pt x="31" y="87"/>
                  </a:lnTo>
                  <a:lnTo>
                    <a:pt x="47" y="95"/>
                  </a:lnTo>
                  <a:lnTo>
                    <a:pt x="67" y="102"/>
                  </a:lnTo>
                  <a:lnTo>
                    <a:pt x="87" y="108"/>
                  </a:lnTo>
                  <a:lnTo>
                    <a:pt x="110" y="113"/>
                  </a:lnTo>
                  <a:lnTo>
                    <a:pt x="135" y="116"/>
                  </a:lnTo>
                  <a:lnTo>
                    <a:pt x="160" y="117"/>
                  </a:lnTo>
                  <a:lnTo>
                    <a:pt x="160" y="117"/>
                  </a:lnTo>
                  <a:lnTo>
                    <a:pt x="187" y="116"/>
                  </a:lnTo>
                  <a:lnTo>
                    <a:pt x="211" y="113"/>
                  </a:lnTo>
                  <a:lnTo>
                    <a:pt x="234" y="108"/>
                  </a:lnTo>
                  <a:lnTo>
                    <a:pt x="254" y="102"/>
                  </a:lnTo>
                  <a:lnTo>
                    <a:pt x="274" y="95"/>
                  </a:lnTo>
                  <a:lnTo>
                    <a:pt x="291" y="87"/>
                  </a:lnTo>
                  <a:lnTo>
                    <a:pt x="305" y="76"/>
                  </a:lnTo>
                  <a:lnTo>
                    <a:pt x="318" y="65"/>
                  </a:lnTo>
                  <a:lnTo>
                    <a:pt x="318" y="65"/>
                  </a:lnTo>
                  <a:lnTo>
                    <a:pt x="314" y="71"/>
                  </a:lnTo>
                  <a:lnTo>
                    <a:pt x="308" y="78"/>
                  </a:lnTo>
                  <a:lnTo>
                    <a:pt x="294" y="89"/>
                  </a:lnTo>
                  <a:lnTo>
                    <a:pt x="277" y="99"/>
                  </a:lnTo>
                  <a:lnTo>
                    <a:pt x="258" y="108"/>
                  </a:lnTo>
                  <a:lnTo>
                    <a:pt x="237" y="114"/>
                  </a:lnTo>
                  <a:lnTo>
                    <a:pt x="213" y="121"/>
                  </a:lnTo>
                  <a:lnTo>
                    <a:pt x="188" y="124"/>
                  </a:lnTo>
                  <a:lnTo>
                    <a:pt x="160" y="124"/>
                  </a:lnTo>
                  <a:lnTo>
                    <a:pt x="160" y="124"/>
                  </a:lnTo>
                  <a:close/>
                  <a:moveTo>
                    <a:pt x="160" y="326"/>
                  </a:moveTo>
                  <a:lnTo>
                    <a:pt x="160" y="326"/>
                  </a:lnTo>
                  <a:lnTo>
                    <a:pt x="130" y="325"/>
                  </a:lnTo>
                  <a:lnTo>
                    <a:pt x="101" y="321"/>
                  </a:lnTo>
                  <a:lnTo>
                    <a:pt x="75" y="316"/>
                  </a:lnTo>
                  <a:lnTo>
                    <a:pt x="54" y="309"/>
                  </a:lnTo>
                  <a:lnTo>
                    <a:pt x="44" y="304"/>
                  </a:lnTo>
                  <a:lnTo>
                    <a:pt x="34" y="300"/>
                  </a:lnTo>
                  <a:lnTo>
                    <a:pt x="27" y="295"/>
                  </a:lnTo>
                  <a:lnTo>
                    <a:pt x="20" y="290"/>
                  </a:lnTo>
                  <a:lnTo>
                    <a:pt x="14" y="284"/>
                  </a:lnTo>
                  <a:lnTo>
                    <a:pt x="9" y="278"/>
                  </a:lnTo>
                  <a:lnTo>
                    <a:pt x="5" y="272"/>
                  </a:lnTo>
                  <a:lnTo>
                    <a:pt x="3" y="266"/>
                  </a:lnTo>
                  <a:lnTo>
                    <a:pt x="3" y="266"/>
                  </a:lnTo>
                  <a:lnTo>
                    <a:pt x="0" y="271"/>
                  </a:lnTo>
                  <a:lnTo>
                    <a:pt x="0" y="277"/>
                  </a:lnTo>
                  <a:lnTo>
                    <a:pt x="0" y="329"/>
                  </a:lnTo>
                  <a:lnTo>
                    <a:pt x="0" y="329"/>
                  </a:lnTo>
                  <a:lnTo>
                    <a:pt x="2" y="336"/>
                  </a:lnTo>
                  <a:lnTo>
                    <a:pt x="4" y="343"/>
                  </a:lnTo>
                  <a:lnTo>
                    <a:pt x="8" y="350"/>
                  </a:lnTo>
                  <a:lnTo>
                    <a:pt x="12" y="356"/>
                  </a:lnTo>
                  <a:lnTo>
                    <a:pt x="18" y="362"/>
                  </a:lnTo>
                  <a:lnTo>
                    <a:pt x="26" y="368"/>
                  </a:lnTo>
                  <a:lnTo>
                    <a:pt x="35" y="373"/>
                  </a:lnTo>
                  <a:lnTo>
                    <a:pt x="45" y="378"/>
                  </a:lnTo>
                  <a:lnTo>
                    <a:pt x="56" y="383"/>
                  </a:lnTo>
                  <a:lnTo>
                    <a:pt x="68" y="387"/>
                  </a:lnTo>
                  <a:lnTo>
                    <a:pt x="81" y="390"/>
                  </a:lnTo>
                  <a:lnTo>
                    <a:pt x="96" y="394"/>
                  </a:lnTo>
                  <a:lnTo>
                    <a:pt x="110" y="396"/>
                  </a:lnTo>
                  <a:lnTo>
                    <a:pt x="126" y="398"/>
                  </a:lnTo>
                  <a:lnTo>
                    <a:pt x="143" y="399"/>
                  </a:lnTo>
                  <a:lnTo>
                    <a:pt x="160" y="399"/>
                  </a:lnTo>
                  <a:lnTo>
                    <a:pt x="160" y="399"/>
                  </a:lnTo>
                  <a:lnTo>
                    <a:pt x="178" y="399"/>
                  </a:lnTo>
                  <a:lnTo>
                    <a:pt x="194" y="398"/>
                  </a:lnTo>
                  <a:lnTo>
                    <a:pt x="211" y="396"/>
                  </a:lnTo>
                  <a:lnTo>
                    <a:pt x="225" y="394"/>
                  </a:lnTo>
                  <a:lnTo>
                    <a:pt x="240" y="390"/>
                  </a:lnTo>
                  <a:lnTo>
                    <a:pt x="253" y="387"/>
                  </a:lnTo>
                  <a:lnTo>
                    <a:pt x="265" y="383"/>
                  </a:lnTo>
                  <a:lnTo>
                    <a:pt x="276" y="378"/>
                  </a:lnTo>
                  <a:lnTo>
                    <a:pt x="286" y="373"/>
                  </a:lnTo>
                  <a:lnTo>
                    <a:pt x="295" y="368"/>
                  </a:lnTo>
                  <a:lnTo>
                    <a:pt x="303" y="362"/>
                  </a:lnTo>
                  <a:lnTo>
                    <a:pt x="309" y="356"/>
                  </a:lnTo>
                  <a:lnTo>
                    <a:pt x="314" y="350"/>
                  </a:lnTo>
                  <a:lnTo>
                    <a:pt x="317" y="343"/>
                  </a:lnTo>
                  <a:lnTo>
                    <a:pt x="320" y="336"/>
                  </a:lnTo>
                  <a:lnTo>
                    <a:pt x="321" y="329"/>
                  </a:lnTo>
                  <a:lnTo>
                    <a:pt x="321" y="277"/>
                  </a:lnTo>
                  <a:lnTo>
                    <a:pt x="321" y="277"/>
                  </a:lnTo>
                  <a:lnTo>
                    <a:pt x="321" y="271"/>
                  </a:lnTo>
                  <a:lnTo>
                    <a:pt x="318" y="266"/>
                  </a:lnTo>
                  <a:lnTo>
                    <a:pt x="318" y="266"/>
                  </a:lnTo>
                  <a:lnTo>
                    <a:pt x="316" y="272"/>
                  </a:lnTo>
                  <a:lnTo>
                    <a:pt x="312" y="278"/>
                  </a:lnTo>
                  <a:lnTo>
                    <a:pt x="308" y="284"/>
                  </a:lnTo>
                  <a:lnTo>
                    <a:pt x="302" y="290"/>
                  </a:lnTo>
                  <a:lnTo>
                    <a:pt x="294" y="295"/>
                  </a:lnTo>
                  <a:lnTo>
                    <a:pt x="287" y="300"/>
                  </a:lnTo>
                  <a:lnTo>
                    <a:pt x="277" y="304"/>
                  </a:lnTo>
                  <a:lnTo>
                    <a:pt x="268" y="309"/>
                  </a:lnTo>
                  <a:lnTo>
                    <a:pt x="246" y="316"/>
                  </a:lnTo>
                  <a:lnTo>
                    <a:pt x="220" y="321"/>
                  </a:lnTo>
                  <a:lnTo>
                    <a:pt x="191" y="325"/>
                  </a:lnTo>
                  <a:lnTo>
                    <a:pt x="160" y="326"/>
                  </a:lnTo>
                  <a:lnTo>
                    <a:pt x="160" y="326"/>
                  </a:lnTo>
                  <a:close/>
                  <a:moveTo>
                    <a:pt x="68" y="367"/>
                  </a:moveTo>
                  <a:lnTo>
                    <a:pt x="68" y="367"/>
                  </a:lnTo>
                  <a:lnTo>
                    <a:pt x="63" y="366"/>
                  </a:lnTo>
                  <a:lnTo>
                    <a:pt x="58" y="362"/>
                  </a:lnTo>
                  <a:lnTo>
                    <a:pt x="56" y="359"/>
                  </a:lnTo>
                  <a:lnTo>
                    <a:pt x="55" y="354"/>
                  </a:lnTo>
                  <a:lnTo>
                    <a:pt x="55" y="354"/>
                  </a:lnTo>
                  <a:lnTo>
                    <a:pt x="56" y="348"/>
                  </a:lnTo>
                  <a:lnTo>
                    <a:pt x="58" y="344"/>
                  </a:lnTo>
                  <a:lnTo>
                    <a:pt x="63" y="341"/>
                  </a:lnTo>
                  <a:lnTo>
                    <a:pt x="68" y="339"/>
                  </a:lnTo>
                  <a:lnTo>
                    <a:pt x="68" y="339"/>
                  </a:lnTo>
                  <a:lnTo>
                    <a:pt x="73" y="341"/>
                  </a:lnTo>
                  <a:lnTo>
                    <a:pt x="78" y="344"/>
                  </a:lnTo>
                  <a:lnTo>
                    <a:pt x="80" y="348"/>
                  </a:lnTo>
                  <a:lnTo>
                    <a:pt x="81" y="354"/>
                  </a:lnTo>
                  <a:lnTo>
                    <a:pt x="81" y="354"/>
                  </a:lnTo>
                  <a:lnTo>
                    <a:pt x="80" y="359"/>
                  </a:lnTo>
                  <a:lnTo>
                    <a:pt x="78" y="362"/>
                  </a:lnTo>
                  <a:lnTo>
                    <a:pt x="73" y="366"/>
                  </a:lnTo>
                  <a:lnTo>
                    <a:pt x="68" y="367"/>
                  </a:lnTo>
                  <a:lnTo>
                    <a:pt x="68" y="367"/>
                  </a:lnTo>
                  <a:close/>
                  <a:moveTo>
                    <a:pt x="160" y="223"/>
                  </a:moveTo>
                  <a:lnTo>
                    <a:pt x="160" y="223"/>
                  </a:lnTo>
                  <a:lnTo>
                    <a:pt x="130" y="222"/>
                  </a:lnTo>
                  <a:lnTo>
                    <a:pt x="102" y="218"/>
                  </a:lnTo>
                  <a:lnTo>
                    <a:pt x="77" y="212"/>
                  </a:lnTo>
                  <a:lnTo>
                    <a:pt x="54" y="205"/>
                  </a:lnTo>
                  <a:lnTo>
                    <a:pt x="35" y="197"/>
                  </a:lnTo>
                  <a:lnTo>
                    <a:pt x="27" y="192"/>
                  </a:lnTo>
                  <a:lnTo>
                    <a:pt x="20" y="187"/>
                  </a:lnTo>
                  <a:lnTo>
                    <a:pt x="14" y="181"/>
                  </a:lnTo>
                  <a:lnTo>
                    <a:pt x="9" y="175"/>
                  </a:lnTo>
                  <a:lnTo>
                    <a:pt x="5" y="169"/>
                  </a:lnTo>
                  <a:lnTo>
                    <a:pt x="3" y="163"/>
                  </a:lnTo>
                  <a:lnTo>
                    <a:pt x="3" y="163"/>
                  </a:lnTo>
                  <a:lnTo>
                    <a:pt x="0" y="168"/>
                  </a:lnTo>
                  <a:lnTo>
                    <a:pt x="0" y="173"/>
                  </a:lnTo>
                  <a:lnTo>
                    <a:pt x="0" y="226"/>
                  </a:lnTo>
                  <a:lnTo>
                    <a:pt x="0" y="226"/>
                  </a:lnTo>
                  <a:lnTo>
                    <a:pt x="2" y="233"/>
                  </a:lnTo>
                  <a:lnTo>
                    <a:pt x="4" y="240"/>
                  </a:lnTo>
                  <a:lnTo>
                    <a:pt x="8" y="246"/>
                  </a:lnTo>
                  <a:lnTo>
                    <a:pt x="12" y="254"/>
                  </a:lnTo>
                  <a:lnTo>
                    <a:pt x="18" y="260"/>
                  </a:lnTo>
                  <a:lnTo>
                    <a:pt x="26" y="266"/>
                  </a:lnTo>
                  <a:lnTo>
                    <a:pt x="35" y="271"/>
                  </a:lnTo>
                  <a:lnTo>
                    <a:pt x="45" y="275"/>
                  </a:lnTo>
                  <a:lnTo>
                    <a:pt x="56" y="280"/>
                  </a:lnTo>
                  <a:lnTo>
                    <a:pt x="68" y="284"/>
                  </a:lnTo>
                  <a:lnTo>
                    <a:pt x="81" y="287"/>
                  </a:lnTo>
                  <a:lnTo>
                    <a:pt x="96" y="291"/>
                  </a:lnTo>
                  <a:lnTo>
                    <a:pt x="110" y="293"/>
                  </a:lnTo>
                  <a:lnTo>
                    <a:pt x="126" y="295"/>
                  </a:lnTo>
                  <a:lnTo>
                    <a:pt x="143" y="296"/>
                  </a:lnTo>
                  <a:lnTo>
                    <a:pt x="160" y="296"/>
                  </a:lnTo>
                  <a:lnTo>
                    <a:pt x="160" y="296"/>
                  </a:lnTo>
                  <a:lnTo>
                    <a:pt x="178" y="296"/>
                  </a:lnTo>
                  <a:lnTo>
                    <a:pt x="194" y="295"/>
                  </a:lnTo>
                  <a:lnTo>
                    <a:pt x="211" y="293"/>
                  </a:lnTo>
                  <a:lnTo>
                    <a:pt x="225" y="291"/>
                  </a:lnTo>
                  <a:lnTo>
                    <a:pt x="240" y="287"/>
                  </a:lnTo>
                  <a:lnTo>
                    <a:pt x="253" y="284"/>
                  </a:lnTo>
                  <a:lnTo>
                    <a:pt x="265" y="280"/>
                  </a:lnTo>
                  <a:lnTo>
                    <a:pt x="276" y="275"/>
                  </a:lnTo>
                  <a:lnTo>
                    <a:pt x="286" y="271"/>
                  </a:lnTo>
                  <a:lnTo>
                    <a:pt x="295" y="266"/>
                  </a:lnTo>
                  <a:lnTo>
                    <a:pt x="303" y="260"/>
                  </a:lnTo>
                  <a:lnTo>
                    <a:pt x="309" y="254"/>
                  </a:lnTo>
                  <a:lnTo>
                    <a:pt x="314" y="246"/>
                  </a:lnTo>
                  <a:lnTo>
                    <a:pt x="317" y="240"/>
                  </a:lnTo>
                  <a:lnTo>
                    <a:pt x="320" y="233"/>
                  </a:lnTo>
                  <a:lnTo>
                    <a:pt x="321" y="226"/>
                  </a:lnTo>
                  <a:lnTo>
                    <a:pt x="321" y="173"/>
                  </a:lnTo>
                  <a:lnTo>
                    <a:pt x="321" y="173"/>
                  </a:lnTo>
                  <a:lnTo>
                    <a:pt x="320" y="168"/>
                  </a:lnTo>
                  <a:lnTo>
                    <a:pt x="318" y="163"/>
                  </a:lnTo>
                  <a:lnTo>
                    <a:pt x="318" y="163"/>
                  </a:lnTo>
                  <a:lnTo>
                    <a:pt x="316" y="169"/>
                  </a:lnTo>
                  <a:lnTo>
                    <a:pt x="312" y="175"/>
                  </a:lnTo>
                  <a:lnTo>
                    <a:pt x="308" y="181"/>
                  </a:lnTo>
                  <a:lnTo>
                    <a:pt x="302" y="187"/>
                  </a:lnTo>
                  <a:lnTo>
                    <a:pt x="294" y="192"/>
                  </a:lnTo>
                  <a:lnTo>
                    <a:pt x="286" y="197"/>
                  </a:lnTo>
                  <a:lnTo>
                    <a:pt x="268" y="205"/>
                  </a:lnTo>
                  <a:lnTo>
                    <a:pt x="245" y="212"/>
                  </a:lnTo>
                  <a:lnTo>
                    <a:pt x="219" y="218"/>
                  </a:lnTo>
                  <a:lnTo>
                    <a:pt x="191" y="222"/>
                  </a:lnTo>
                  <a:lnTo>
                    <a:pt x="160" y="223"/>
                  </a:lnTo>
                  <a:lnTo>
                    <a:pt x="160" y="223"/>
                  </a:lnTo>
                  <a:close/>
                  <a:moveTo>
                    <a:pt x="68" y="262"/>
                  </a:moveTo>
                  <a:lnTo>
                    <a:pt x="68" y="262"/>
                  </a:lnTo>
                  <a:lnTo>
                    <a:pt x="63" y="261"/>
                  </a:lnTo>
                  <a:lnTo>
                    <a:pt x="58" y="257"/>
                  </a:lnTo>
                  <a:lnTo>
                    <a:pt x="56" y="254"/>
                  </a:lnTo>
                  <a:lnTo>
                    <a:pt x="55" y="248"/>
                  </a:lnTo>
                  <a:lnTo>
                    <a:pt x="55" y="248"/>
                  </a:lnTo>
                  <a:lnTo>
                    <a:pt x="56" y="243"/>
                  </a:lnTo>
                  <a:lnTo>
                    <a:pt x="58" y="239"/>
                  </a:lnTo>
                  <a:lnTo>
                    <a:pt x="63" y="235"/>
                  </a:lnTo>
                  <a:lnTo>
                    <a:pt x="68" y="234"/>
                  </a:lnTo>
                  <a:lnTo>
                    <a:pt x="68" y="234"/>
                  </a:lnTo>
                  <a:lnTo>
                    <a:pt x="73" y="235"/>
                  </a:lnTo>
                  <a:lnTo>
                    <a:pt x="78" y="239"/>
                  </a:lnTo>
                  <a:lnTo>
                    <a:pt x="80" y="243"/>
                  </a:lnTo>
                  <a:lnTo>
                    <a:pt x="81" y="248"/>
                  </a:lnTo>
                  <a:lnTo>
                    <a:pt x="81" y="248"/>
                  </a:lnTo>
                  <a:lnTo>
                    <a:pt x="80" y="254"/>
                  </a:lnTo>
                  <a:lnTo>
                    <a:pt x="78" y="257"/>
                  </a:lnTo>
                  <a:lnTo>
                    <a:pt x="73" y="261"/>
                  </a:lnTo>
                  <a:lnTo>
                    <a:pt x="68" y="262"/>
                  </a:lnTo>
                  <a:lnTo>
                    <a:pt x="68" y="262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1pPr>
              <a:lvl2pPr marL="457109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2pPr>
              <a:lvl3pPr marL="914216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3pPr>
              <a:lvl4pPr marL="1371325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4pPr>
              <a:lvl5pPr marL="1828434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5pPr>
              <a:lvl6pPr marL="2285544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6pPr>
              <a:lvl7pPr marL="2742648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7pPr>
              <a:lvl8pPr marL="3199760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8pPr>
              <a:lvl9pPr marL="3656867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9pPr>
            </a:lstStyle>
            <a:p>
              <a:pPr algn="ctr" defTabSz="1219384">
                <a:defRPr/>
              </a:pPr>
              <a:endParaRPr lang="zh-CN" altLang="en-US" sz="4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420" name="文本框 24">
              <a:extLst>
                <a:ext uri="{FF2B5EF4-FFF2-40B4-BE49-F238E27FC236}">
                  <a16:creationId xmlns:a16="http://schemas.microsoft.com/office/drawing/2014/main" id="{EAA1AF06-6DDD-4B18-9C14-00C4C465CB77}"/>
                </a:ext>
              </a:extLst>
            </p:cNvPr>
            <p:cNvSpPr txBox="1"/>
            <p:nvPr/>
          </p:nvSpPr>
          <p:spPr>
            <a:xfrm>
              <a:off x="2440566" y="5380089"/>
              <a:ext cx="704900" cy="5267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DU</a:t>
              </a:r>
            </a:p>
          </p:txBody>
        </p:sp>
        <p:sp>
          <p:nvSpPr>
            <p:cNvPr id="421" name="文本框 24">
              <a:extLst>
                <a:ext uri="{FF2B5EF4-FFF2-40B4-BE49-F238E27FC236}">
                  <a16:creationId xmlns:a16="http://schemas.microsoft.com/office/drawing/2014/main" id="{D5FA57B4-150C-4C0E-A7C6-39D21FFC4BA2}"/>
                </a:ext>
              </a:extLst>
            </p:cNvPr>
            <p:cNvSpPr txBox="1"/>
            <p:nvPr/>
          </p:nvSpPr>
          <p:spPr>
            <a:xfrm>
              <a:off x="2236410" y="4953830"/>
              <a:ext cx="925043" cy="4812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CU</a:t>
              </a:r>
            </a:p>
          </p:txBody>
        </p:sp>
        <p:pic>
          <p:nvPicPr>
            <p:cNvPr id="422" name="图片 421">
              <a:extLst>
                <a:ext uri="{FF2B5EF4-FFF2-40B4-BE49-F238E27FC236}">
                  <a16:creationId xmlns:a16="http://schemas.microsoft.com/office/drawing/2014/main" id="{7CB9D556-70A6-4ACC-8219-86D32AFE832F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 rot="5400000">
              <a:off x="1765181" y="4881217"/>
              <a:ext cx="248624" cy="719996"/>
            </a:xfrm>
            <a:prstGeom prst="rect">
              <a:avLst/>
            </a:prstGeom>
          </p:spPr>
        </p:pic>
        <p:sp>
          <p:nvSpPr>
            <p:cNvPr id="423" name="文本框 24">
              <a:extLst>
                <a:ext uri="{FF2B5EF4-FFF2-40B4-BE49-F238E27FC236}">
                  <a16:creationId xmlns:a16="http://schemas.microsoft.com/office/drawing/2014/main" id="{12B7CA10-902D-4A41-8EEE-D4CA41169352}"/>
                </a:ext>
              </a:extLst>
            </p:cNvPr>
            <p:cNvSpPr txBox="1"/>
            <p:nvPr/>
          </p:nvSpPr>
          <p:spPr>
            <a:xfrm>
              <a:off x="2515299" y="5664182"/>
              <a:ext cx="970897" cy="4812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itchFamily="34" charset="-122"/>
                  <a:ea typeface="微软雅黑" pitchFamily="34" charset="-122"/>
                </a:rPr>
                <a:t>AAU</a:t>
              </a:r>
            </a:p>
          </p:txBody>
        </p:sp>
      </p:grpSp>
      <p:sp>
        <p:nvSpPr>
          <p:cNvPr id="424" name="椭圆 423">
            <a:extLst>
              <a:ext uri="{FF2B5EF4-FFF2-40B4-BE49-F238E27FC236}">
                <a16:creationId xmlns:a16="http://schemas.microsoft.com/office/drawing/2014/main" id="{BEF2DE26-2CCD-4C32-A2FA-78DC869F1793}"/>
              </a:ext>
            </a:extLst>
          </p:cNvPr>
          <p:cNvSpPr/>
          <p:nvPr/>
        </p:nvSpPr>
        <p:spPr>
          <a:xfrm>
            <a:off x="3039315" y="4259074"/>
            <a:ext cx="1649436" cy="506020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5" name="椭圆 424">
            <a:extLst>
              <a:ext uri="{FF2B5EF4-FFF2-40B4-BE49-F238E27FC236}">
                <a16:creationId xmlns:a16="http://schemas.microsoft.com/office/drawing/2014/main" id="{6843CEAE-47BC-487B-9EE6-F7409847FD89}"/>
              </a:ext>
            </a:extLst>
          </p:cNvPr>
          <p:cNvSpPr/>
          <p:nvPr/>
        </p:nvSpPr>
        <p:spPr>
          <a:xfrm>
            <a:off x="3315313" y="5044576"/>
            <a:ext cx="1021416" cy="334777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26" name="对象 425">
            <a:extLst>
              <a:ext uri="{FF2B5EF4-FFF2-40B4-BE49-F238E27FC236}">
                <a16:creationId xmlns:a16="http://schemas.microsoft.com/office/drawing/2014/main" id="{DBA4CD68-BC30-4260-B445-A0D9194C6B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549966"/>
              </p:ext>
            </p:extLst>
          </p:nvPr>
        </p:nvGraphicFramePr>
        <p:xfrm>
          <a:off x="3384760" y="4932491"/>
          <a:ext cx="264040" cy="359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14" imgW="1092690" imgH="1700212" progId="Visio.Drawing.11">
                  <p:embed/>
                </p:oleObj>
              </mc:Choice>
              <mc:Fallback>
                <p:oleObj name="Visio" r:id="rId14" imgW="1092690" imgH="1700212" progId="Visio.Drawing.11">
                  <p:embed/>
                  <p:pic>
                    <p:nvPicPr>
                      <p:cNvPr id="233" name="对象 2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760" y="4932491"/>
                        <a:ext cx="264040" cy="359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7" name="对象 426">
            <a:extLst>
              <a:ext uri="{FF2B5EF4-FFF2-40B4-BE49-F238E27FC236}">
                <a16:creationId xmlns:a16="http://schemas.microsoft.com/office/drawing/2014/main" id="{FB3C0A02-4E89-4F4B-9374-9BE0A22027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207581"/>
              </p:ext>
            </p:extLst>
          </p:nvPr>
        </p:nvGraphicFramePr>
        <p:xfrm>
          <a:off x="3679660" y="5110290"/>
          <a:ext cx="263965" cy="359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16" imgW="1092690" imgH="1700212" progId="Visio.Drawing.11">
                  <p:embed/>
                </p:oleObj>
              </mc:Choice>
              <mc:Fallback>
                <p:oleObj name="Visio" r:id="rId16" imgW="1092690" imgH="1700212" progId="Visio.Drawing.11">
                  <p:embed/>
                  <p:pic>
                    <p:nvPicPr>
                      <p:cNvPr id="234" name="对象 2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660" y="5110290"/>
                        <a:ext cx="263965" cy="3590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8" name="对象 427">
            <a:extLst>
              <a:ext uri="{FF2B5EF4-FFF2-40B4-BE49-F238E27FC236}">
                <a16:creationId xmlns:a16="http://schemas.microsoft.com/office/drawing/2014/main" id="{471969A2-C66F-4102-8205-2310F93F60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87167"/>
              </p:ext>
            </p:extLst>
          </p:nvPr>
        </p:nvGraphicFramePr>
        <p:xfrm>
          <a:off x="3941183" y="4955518"/>
          <a:ext cx="263965" cy="359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18" imgW="1092690" imgH="1700212" progId="Visio.Drawing.11">
                  <p:embed/>
                </p:oleObj>
              </mc:Choice>
              <mc:Fallback>
                <p:oleObj name="Visio" r:id="rId18" imgW="1092690" imgH="1700212" progId="Visio.Drawing.11">
                  <p:embed/>
                  <p:pic>
                    <p:nvPicPr>
                      <p:cNvPr id="235" name="对象 2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183" y="4955518"/>
                        <a:ext cx="263965" cy="3590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9" name="组合 428">
            <a:extLst>
              <a:ext uri="{FF2B5EF4-FFF2-40B4-BE49-F238E27FC236}">
                <a16:creationId xmlns:a16="http://schemas.microsoft.com/office/drawing/2014/main" id="{D21A7CAD-C000-484A-9D64-2B01984C70CB}"/>
              </a:ext>
            </a:extLst>
          </p:cNvPr>
          <p:cNvGrpSpPr/>
          <p:nvPr/>
        </p:nvGrpSpPr>
        <p:grpSpPr>
          <a:xfrm>
            <a:off x="3257142" y="4347720"/>
            <a:ext cx="712604" cy="209107"/>
            <a:chOff x="5898260" y="5783311"/>
            <a:chExt cx="617866" cy="371475"/>
          </a:xfrm>
          <a:solidFill>
            <a:sysClr val="windowText" lastClr="000000">
              <a:lumMod val="95000"/>
              <a:lumOff val="5000"/>
            </a:sysClr>
          </a:solidFill>
        </p:grpSpPr>
        <p:pic>
          <p:nvPicPr>
            <p:cNvPr id="430" name="Picture 13">
              <a:extLst>
                <a:ext uri="{FF2B5EF4-FFF2-40B4-BE49-F238E27FC236}">
                  <a16:creationId xmlns:a16="http://schemas.microsoft.com/office/drawing/2014/main" id="{D45C9C16-6856-4892-A891-DD4A458F3F4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898260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1" name="Picture 13">
              <a:extLst>
                <a:ext uri="{FF2B5EF4-FFF2-40B4-BE49-F238E27FC236}">
                  <a16:creationId xmlns:a16="http://schemas.microsoft.com/office/drawing/2014/main" id="{E646E881-D031-44F3-A0D5-2BA75F5160D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056951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2" name="Picture 13">
              <a:extLst>
                <a:ext uri="{FF2B5EF4-FFF2-40B4-BE49-F238E27FC236}">
                  <a16:creationId xmlns:a16="http://schemas.microsoft.com/office/drawing/2014/main" id="{782431F4-3BBC-492F-B0AC-DDACF654A9B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207136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3" name="Picture 13">
              <a:extLst>
                <a:ext uri="{FF2B5EF4-FFF2-40B4-BE49-F238E27FC236}">
                  <a16:creationId xmlns:a16="http://schemas.microsoft.com/office/drawing/2014/main" id="{45B8947B-0F1D-4C65-B0F5-6FDCAEE98A7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365825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434" name="直接连接符 433">
            <a:extLst>
              <a:ext uri="{FF2B5EF4-FFF2-40B4-BE49-F238E27FC236}">
                <a16:creationId xmlns:a16="http://schemas.microsoft.com/office/drawing/2014/main" id="{5F5DE33F-1159-4361-9E33-EF2E83262588}"/>
              </a:ext>
            </a:extLst>
          </p:cNvPr>
          <p:cNvCxnSpPr>
            <a:endCxn id="425" idx="0"/>
          </p:cNvCxnSpPr>
          <p:nvPr/>
        </p:nvCxnSpPr>
        <p:spPr>
          <a:xfrm flipH="1">
            <a:off x="3826021" y="4779078"/>
            <a:ext cx="211184" cy="265496"/>
          </a:xfrm>
          <a:prstGeom prst="line">
            <a:avLst/>
          </a:prstGeom>
          <a:noFill/>
          <a:ln w="28575" cap="flat" cmpd="sng" algn="ctr">
            <a:solidFill>
              <a:srgbClr val="F07F09"/>
            </a:solidFill>
            <a:prstDash val="solid"/>
            <a:miter lim="800000"/>
          </a:ln>
          <a:effectLst/>
        </p:spPr>
      </p:cxnSp>
      <p:grpSp>
        <p:nvGrpSpPr>
          <p:cNvPr id="435" name="组合 434">
            <a:extLst>
              <a:ext uri="{FF2B5EF4-FFF2-40B4-BE49-F238E27FC236}">
                <a16:creationId xmlns:a16="http://schemas.microsoft.com/office/drawing/2014/main" id="{F652ADAA-B01E-4E69-97F8-94E76ECB754B}"/>
              </a:ext>
            </a:extLst>
          </p:cNvPr>
          <p:cNvGrpSpPr/>
          <p:nvPr/>
        </p:nvGrpSpPr>
        <p:grpSpPr>
          <a:xfrm>
            <a:off x="3690686" y="4505608"/>
            <a:ext cx="723657" cy="209107"/>
            <a:chOff x="5898260" y="5783311"/>
            <a:chExt cx="627450" cy="371475"/>
          </a:xfrm>
          <a:solidFill>
            <a:sysClr val="windowText" lastClr="000000">
              <a:lumMod val="95000"/>
              <a:lumOff val="5000"/>
            </a:sysClr>
          </a:solidFill>
        </p:grpSpPr>
        <p:pic>
          <p:nvPicPr>
            <p:cNvPr id="436" name="Picture 13">
              <a:extLst>
                <a:ext uri="{FF2B5EF4-FFF2-40B4-BE49-F238E27FC236}">
                  <a16:creationId xmlns:a16="http://schemas.microsoft.com/office/drawing/2014/main" id="{4A2F766A-51A7-48C8-B2FD-AB7420421D4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898260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7" name="Picture 13">
              <a:extLst>
                <a:ext uri="{FF2B5EF4-FFF2-40B4-BE49-F238E27FC236}">
                  <a16:creationId xmlns:a16="http://schemas.microsoft.com/office/drawing/2014/main" id="{BF31B19F-D2E8-4482-AD3C-754C8CFBBCD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056951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8" name="Picture 13">
              <a:extLst>
                <a:ext uri="{FF2B5EF4-FFF2-40B4-BE49-F238E27FC236}">
                  <a16:creationId xmlns:a16="http://schemas.microsoft.com/office/drawing/2014/main" id="{A5FA6995-5D98-4A47-BF6E-428F94A283C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216718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39" name="Picture 13">
              <a:extLst>
                <a:ext uri="{FF2B5EF4-FFF2-40B4-BE49-F238E27FC236}">
                  <a16:creationId xmlns:a16="http://schemas.microsoft.com/office/drawing/2014/main" id="{A1BF7183-0170-4638-8854-7C597C0941F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375409" y="5783311"/>
              <a:ext cx="150301" cy="371475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40" name="圆角矩形 246">
            <a:extLst>
              <a:ext uri="{FF2B5EF4-FFF2-40B4-BE49-F238E27FC236}">
                <a16:creationId xmlns:a16="http://schemas.microsoft.com/office/drawing/2014/main" id="{FEDC224A-32C3-4DA0-BDA3-62701A03830E}"/>
              </a:ext>
            </a:extLst>
          </p:cNvPr>
          <p:cNvSpPr/>
          <p:nvPr/>
        </p:nvSpPr>
        <p:spPr>
          <a:xfrm>
            <a:off x="5107711" y="4176496"/>
            <a:ext cx="2581983" cy="2231721"/>
          </a:xfrm>
          <a:prstGeom prst="roundRect">
            <a:avLst>
              <a:gd name="adj" fmla="val 5286"/>
            </a:avLst>
          </a:prstGeom>
          <a:noFill/>
          <a:ln w="19050" cap="flat" cmpd="sng" algn="ctr">
            <a:solidFill>
              <a:srgbClr val="4472C4">
                <a:lumMod val="60000"/>
                <a:lumOff val="4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4800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grpSp>
        <p:nvGrpSpPr>
          <p:cNvPr id="441" name="组合 440">
            <a:extLst>
              <a:ext uri="{FF2B5EF4-FFF2-40B4-BE49-F238E27FC236}">
                <a16:creationId xmlns:a16="http://schemas.microsoft.com/office/drawing/2014/main" id="{1EC90678-4AF2-4725-B46E-D6D7914B159F}"/>
              </a:ext>
            </a:extLst>
          </p:cNvPr>
          <p:cNvGrpSpPr/>
          <p:nvPr/>
        </p:nvGrpSpPr>
        <p:grpSpPr>
          <a:xfrm>
            <a:off x="4926827" y="4417623"/>
            <a:ext cx="2387722" cy="1878312"/>
            <a:chOff x="14760914" y="44081764"/>
            <a:chExt cx="5569122" cy="4737792"/>
          </a:xfrm>
        </p:grpSpPr>
        <p:sp>
          <p:nvSpPr>
            <p:cNvPr id="442" name="Freeform 135">
              <a:extLst>
                <a:ext uri="{FF2B5EF4-FFF2-40B4-BE49-F238E27FC236}">
                  <a16:creationId xmlns:a16="http://schemas.microsoft.com/office/drawing/2014/main" id="{DE3CFDA0-0F39-4F8E-91F7-520B762A9E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8587058" y="48044802"/>
              <a:ext cx="821035" cy="520059"/>
            </a:xfrm>
            <a:custGeom>
              <a:avLst/>
              <a:gdLst>
                <a:gd name="T0" fmla="*/ 110 w 321"/>
                <a:gd name="T1" fmla="*/ 3 h 399"/>
                <a:gd name="T2" fmla="*/ 45 w 321"/>
                <a:gd name="T3" fmla="*/ 20 h 399"/>
                <a:gd name="T4" fmla="*/ 8 w 321"/>
                <a:gd name="T5" fmla="*/ 49 h 399"/>
                <a:gd name="T6" fmla="*/ 0 w 321"/>
                <a:gd name="T7" fmla="*/ 123 h 399"/>
                <a:gd name="T8" fmla="*/ 18 w 321"/>
                <a:gd name="T9" fmla="*/ 157 h 399"/>
                <a:gd name="T10" fmla="*/ 68 w 321"/>
                <a:gd name="T11" fmla="*/ 181 h 399"/>
                <a:gd name="T12" fmla="*/ 143 w 321"/>
                <a:gd name="T13" fmla="*/ 193 h 399"/>
                <a:gd name="T14" fmla="*/ 211 w 321"/>
                <a:gd name="T15" fmla="*/ 189 h 399"/>
                <a:gd name="T16" fmla="*/ 276 w 321"/>
                <a:gd name="T17" fmla="*/ 173 h 399"/>
                <a:gd name="T18" fmla="*/ 314 w 321"/>
                <a:gd name="T19" fmla="*/ 143 h 399"/>
                <a:gd name="T20" fmla="*/ 321 w 321"/>
                <a:gd name="T21" fmla="*/ 70 h 399"/>
                <a:gd name="T22" fmla="*/ 303 w 321"/>
                <a:gd name="T23" fmla="*/ 37 h 399"/>
                <a:gd name="T24" fmla="*/ 253 w 321"/>
                <a:gd name="T25" fmla="*/ 12 h 399"/>
                <a:gd name="T26" fmla="*/ 178 w 321"/>
                <a:gd name="T27" fmla="*/ 1 h 399"/>
                <a:gd name="T28" fmla="*/ 63 w 321"/>
                <a:gd name="T29" fmla="*/ 157 h 399"/>
                <a:gd name="T30" fmla="*/ 56 w 321"/>
                <a:gd name="T31" fmla="*/ 139 h 399"/>
                <a:gd name="T32" fmla="*/ 73 w 321"/>
                <a:gd name="T33" fmla="*/ 131 h 399"/>
                <a:gd name="T34" fmla="*/ 80 w 321"/>
                <a:gd name="T35" fmla="*/ 150 h 399"/>
                <a:gd name="T36" fmla="*/ 160 w 321"/>
                <a:gd name="T37" fmla="*/ 124 h 399"/>
                <a:gd name="T38" fmla="*/ 63 w 321"/>
                <a:gd name="T39" fmla="*/ 108 h 399"/>
                <a:gd name="T40" fmla="*/ 3 w 321"/>
                <a:gd name="T41" fmla="*/ 65 h 399"/>
                <a:gd name="T42" fmla="*/ 67 w 321"/>
                <a:gd name="T43" fmla="*/ 102 h 399"/>
                <a:gd name="T44" fmla="*/ 160 w 321"/>
                <a:gd name="T45" fmla="*/ 117 h 399"/>
                <a:gd name="T46" fmla="*/ 274 w 321"/>
                <a:gd name="T47" fmla="*/ 95 h 399"/>
                <a:gd name="T48" fmla="*/ 314 w 321"/>
                <a:gd name="T49" fmla="*/ 71 h 399"/>
                <a:gd name="T50" fmla="*/ 237 w 321"/>
                <a:gd name="T51" fmla="*/ 114 h 399"/>
                <a:gd name="T52" fmla="*/ 160 w 321"/>
                <a:gd name="T53" fmla="*/ 326 h 399"/>
                <a:gd name="T54" fmla="*/ 54 w 321"/>
                <a:gd name="T55" fmla="*/ 309 h 399"/>
                <a:gd name="T56" fmla="*/ 14 w 321"/>
                <a:gd name="T57" fmla="*/ 284 h 399"/>
                <a:gd name="T58" fmla="*/ 0 w 321"/>
                <a:gd name="T59" fmla="*/ 271 h 399"/>
                <a:gd name="T60" fmla="*/ 4 w 321"/>
                <a:gd name="T61" fmla="*/ 343 h 399"/>
                <a:gd name="T62" fmla="*/ 35 w 321"/>
                <a:gd name="T63" fmla="*/ 373 h 399"/>
                <a:gd name="T64" fmla="*/ 96 w 321"/>
                <a:gd name="T65" fmla="*/ 394 h 399"/>
                <a:gd name="T66" fmla="*/ 160 w 321"/>
                <a:gd name="T67" fmla="*/ 399 h 399"/>
                <a:gd name="T68" fmla="*/ 240 w 321"/>
                <a:gd name="T69" fmla="*/ 390 h 399"/>
                <a:gd name="T70" fmla="*/ 295 w 321"/>
                <a:gd name="T71" fmla="*/ 368 h 399"/>
                <a:gd name="T72" fmla="*/ 320 w 321"/>
                <a:gd name="T73" fmla="*/ 336 h 399"/>
                <a:gd name="T74" fmla="*/ 318 w 321"/>
                <a:gd name="T75" fmla="*/ 266 h 399"/>
                <a:gd name="T76" fmla="*/ 302 w 321"/>
                <a:gd name="T77" fmla="*/ 290 h 399"/>
                <a:gd name="T78" fmla="*/ 246 w 321"/>
                <a:gd name="T79" fmla="*/ 316 h 399"/>
                <a:gd name="T80" fmla="*/ 68 w 321"/>
                <a:gd name="T81" fmla="*/ 367 h 399"/>
                <a:gd name="T82" fmla="*/ 55 w 321"/>
                <a:gd name="T83" fmla="*/ 354 h 399"/>
                <a:gd name="T84" fmla="*/ 68 w 321"/>
                <a:gd name="T85" fmla="*/ 339 h 399"/>
                <a:gd name="T86" fmla="*/ 81 w 321"/>
                <a:gd name="T87" fmla="*/ 354 h 399"/>
                <a:gd name="T88" fmla="*/ 68 w 321"/>
                <a:gd name="T89" fmla="*/ 367 h 399"/>
                <a:gd name="T90" fmla="*/ 102 w 321"/>
                <a:gd name="T91" fmla="*/ 218 h 399"/>
                <a:gd name="T92" fmla="*/ 20 w 321"/>
                <a:gd name="T93" fmla="*/ 187 h 399"/>
                <a:gd name="T94" fmla="*/ 3 w 321"/>
                <a:gd name="T95" fmla="*/ 163 h 399"/>
                <a:gd name="T96" fmla="*/ 2 w 321"/>
                <a:gd name="T97" fmla="*/ 233 h 399"/>
                <a:gd name="T98" fmla="*/ 26 w 321"/>
                <a:gd name="T99" fmla="*/ 266 h 399"/>
                <a:gd name="T100" fmla="*/ 81 w 321"/>
                <a:gd name="T101" fmla="*/ 287 h 399"/>
                <a:gd name="T102" fmla="*/ 160 w 321"/>
                <a:gd name="T103" fmla="*/ 296 h 399"/>
                <a:gd name="T104" fmla="*/ 225 w 321"/>
                <a:gd name="T105" fmla="*/ 291 h 399"/>
                <a:gd name="T106" fmla="*/ 286 w 321"/>
                <a:gd name="T107" fmla="*/ 271 h 399"/>
                <a:gd name="T108" fmla="*/ 317 w 321"/>
                <a:gd name="T109" fmla="*/ 240 h 399"/>
                <a:gd name="T110" fmla="*/ 320 w 321"/>
                <a:gd name="T111" fmla="*/ 168 h 399"/>
                <a:gd name="T112" fmla="*/ 308 w 321"/>
                <a:gd name="T113" fmla="*/ 181 h 399"/>
                <a:gd name="T114" fmla="*/ 245 w 321"/>
                <a:gd name="T115" fmla="*/ 212 h 399"/>
                <a:gd name="T116" fmla="*/ 68 w 321"/>
                <a:gd name="T117" fmla="*/ 262 h 399"/>
                <a:gd name="T118" fmla="*/ 55 w 321"/>
                <a:gd name="T119" fmla="*/ 248 h 399"/>
                <a:gd name="T120" fmla="*/ 68 w 321"/>
                <a:gd name="T121" fmla="*/ 234 h 399"/>
                <a:gd name="T122" fmla="*/ 81 w 321"/>
                <a:gd name="T123" fmla="*/ 248 h 399"/>
                <a:gd name="T124" fmla="*/ 68 w 321"/>
                <a:gd name="T125" fmla="*/ 262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21" h="399">
                  <a:moveTo>
                    <a:pt x="160" y="0"/>
                  </a:moveTo>
                  <a:lnTo>
                    <a:pt x="160" y="0"/>
                  </a:lnTo>
                  <a:lnTo>
                    <a:pt x="143" y="1"/>
                  </a:lnTo>
                  <a:lnTo>
                    <a:pt x="126" y="1"/>
                  </a:lnTo>
                  <a:lnTo>
                    <a:pt x="110" y="3"/>
                  </a:lnTo>
                  <a:lnTo>
                    <a:pt x="96" y="6"/>
                  </a:lnTo>
                  <a:lnTo>
                    <a:pt x="81" y="8"/>
                  </a:lnTo>
                  <a:lnTo>
                    <a:pt x="68" y="12"/>
                  </a:lnTo>
                  <a:lnTo>
                    <a:pt x="56" y="15"/>
                  </a:lnTo>
                  <a:lnTo>
                    <a:pt x="45" y="20"/>
                  </a:lnTo>
                  <a:lnTo>
                    <a:pt x="35" y="25"/>
                  </a:lnTo>
                  <a:lnTo>
                    <a:pt x="26" y="31"/>
                  </a:lnTo>
                  <a:lnTo>
                    <a:pt x="18" y="37"/>
                  </a:lnTo>
                  <a:lnTo>
                    <a:pt x="12" y="43"/>
                  </a:lnTo>
                  <a:lnTo>
                    <a:pt x="8" y="49"/>
                  </a:lnTo>
                  <a:lnTo>
                    <a:pt x="4" y="56"/>
                  </a:lnTo>
                  <a:lnTo>
                    <a:pt x="2" y="62"/>
                  </a:lnTo>
                  <a:lnTo>
                    <a:pt x="0" y="70"/>
                  </a:lnTo>
                  <a:lnTo>
                    <a:pt x="0" y="123"/>
                  </a:lnTo>
                  <a:lnTo>
                    <a:pt x="0" y="123"/>
                  </a:lnTo>
                  <a:lnTo>
                    <a:pt x="2" y="130"/>
                  </a:lnTo>
                  <a:lnTo>
                    <a:pt x="4" y="137"/>
                  </a:lnTo>
                  <a:lnTo>
                    <a:pt x="8" y="143"/>
                  </a:lnTo>
                  <a:lnTo>
                    <a:pt x="12" y="151"/>
                  </a:lnTo>
                  <a:lnTo>
                    <a:pt x="18" y="157"/>
                  </a:lnTo>
                  <a:lnTo>
                    <a:pt x="26" y="162"/>
                  </a:lnTo>
                  <a:lnTo>
                    <a:pt x="35" y="168"/>
                  </a:lnTo>
                  <a:lnTo>
                    <a:pt x="45" y="173"/>
                  </a:lnTo>
                  <a:lnTo>
                    <a:pt x="56" y="177"/>
                  </a:lnTo>
                  <a:lnTo>
                    <a:pt x="68" y="181"/>
                  </a:lnTo>
                  <a:lnTo>
                    <a:pt x="81" y="185"/>
                  </a:lnTo>
                  <a:lnTo>
                    <a:pt x="96" y="187"/>
                  </a:lnTo>
                  <a:lnTo>
                    <a:pt x="110" y="189"/>
                  </a:lnTo>
                  <a:lnTo>
                    <a:pt x="126" y="192"/>
                  </a:lnTo>
                  <a:lnTo>
                    <a:pt x="143" y="193"/>
                  </a:lnTo>
                  <a:lnTo>
                    <a:pt x="160" y="193"/>
                  </a:lnTo>
                  <a:lnTo>
                    <a:pt x="160" y="193"/>
                  </a:lnTo>
                  <a:lnTo>
                    <a:pt x="178" y="193"/>
                  </a:lnTo>
                  <a:lnTo>
                    <a:pt x="194" y="192"/>
                  </a:lnTo>
                  <a:lnTo>
                    <a:pt x="211" y="189"/>
                  </a:lnTo>
                  <a:lnTo>
                    <a:pt x="225" y="187"/>
                  </a:lnTo>
                  <a:lnTo>
                    <a:pt x="240" y="185"/>
                  </a:lnTo>
                  <a:lnTo>
                    <a:pt x="253" y="181"/>
                  </a:lnTo>
                  <a:lnTo>
                    <a:pt x="265" y="177"/>
                  </a:lnTo>
                  <a:lnTo>
                    <a:pt x="276" y="173"/>
                  </a:lnTo>
                  <a:lnTo>
                    <a:pt x="286" y="168"/>
                  </a:lnTo>
                  <a:lnTo>
                    <a:pt x="295" y="162"/>
                  </a:lnTo>
                  <a:lnTo>
                    <a:pt x="303" y="157"/>
                  </a:lnTo>
                  <a:lnTo>
                    <a:pt x="309" y="151"/>
                  </a:lnTo>
                  <a:lnTo>
                    <a:pt x="314" y="143"/>
                  </a:lnTo>
                  <a:lnTo>
                    <a:pt x="317" y="137"/>
                  </a:lnTo>
                  <a:lnTo>
                    <a:pt x="320" y="130"/>
                  </a:lnTo>
                  <a:lnTo>
                    <a:pt x="321" y="123"/>
                  </a:lnTo>
                  <a:lnTo>
                    <a:pt x="321" y="70"/>
                  </a:lnTo>
                  <a:lnTo>
                    <a:pt x="321" y="70"/>
                  </a:lnTo>
                  <a:lnTo>
                    <a:pt x="320" y="62"/>
                  </a:lnTo>
                  <a:lnTo>
                    <a:pt x="317" y="56"/>
                  </a:lnTo>
                  <a:lnTo>
                    <a:pt x="314" y="49"/>
                  </a:lnTo>
                  <a:lnTo>
                    <a:pt x="309" y="43"/>
                  </a:lnTo>
                  <a:lnTo>
                    <a:pt x="303" y="37"/>
                  </a:lnTo>
                  <a:lnTo>
                    <a:pt x="295" y="31"/>
                  </a:lnTo>
                  <a:lnTo>
                    <a:pt x="286" y="25"/>
                  </a:lnTo>
                  <a:lnTo>
                    <a:pt x="276" y="20"/>
                  </a:lnTo>
                  <a:lnTo>
                    <a:pt x="265" y="15"/>
                  </a:lnTo>
                  <a:lnTo>
                    <a:pt x="253" y="12"/>
                  </a:lnTo>
                  <a:lnTo>
                    <a:pt x="240" y="8"/>
                  </a:lnTo>
                  <a:lnTo>
                    <a:pt x="225" y="6"/>
                  </a:lnTo>
                  <a:lnTo>
                    <a:pt x="211" y="3"/>
                  </a:lnTo>
                  <a:lnTo>
                    <a:pt x="194" y="1"/>
                  </a:lnTo>
                  <a:lnTo>
                    <a:pt x="178" y="1"/>
                  </a:lnTo>
                  <a:lnTo>
                    <a:pt x="160" y="0"/>
                  </a:lnTo>
                  <a:lnTo>
                    <a:pt x="160" y="0"/>
                  </a:lnTo>
                  <a:close/>
                  <a:moveTo>
                    <a:pt x="68" y="158"/>
                  </a:moveTo>
                  <a:lnTo>
                    <a:pt x="68" y="158"/>
                  </a:lnTo>
                  <a:lnTo>
                    <a:pt x="63" y="157"/>
                  </a:lnTo>
                  <a:lnTo>
                    <a:pt x="58" y="153"/>
                  </a:lnTo>
                  <a:lnTo>
                    <a:pt x="56" y="150"/>
                  </a:lnTo>
                  <a:lnTo>
                    <a:pt x="55" y="143"/>
                  </a:lnTo>
                  <a:lnTo>
                    <a:pt x="55" y="143"/>
                  </a:lnTo>
                  <a:lnTo>
                    <a:pt x="56" y="139"/>
                  </a:lnTo>
                  <a:lnTo>
                    <a:pt x="58" y="135"/>
                  </a:lnTo>
                  <a:lnTo>
                    <a:pt x="63" y="131"/>
                  </a:lnTo>
                  <a:lnTo>
                    <a:pt x="68" y="130"/>
                  </a:lnTo>
                  <a:lnTo>
                    <a:pt x="68" y="130"/>
                  </a:lnTo>
                  <a:lnTo>
                    <a:pt x="73" y="131"/>
                  </a:lnTo>
                  <a:lnTo>
                    <a:pt x="78" y="135"/>
                  </a:lnTo>
                  <a:lnTo>
                    <a:pt x="80" y="139"/>
                  </a:lnTo>
                  <a:lnTo>
                    <a:pt x="81" y="143"/>
                  </a:lnTo>
                  <a:lnTo>
                    <a:pt x="81" y="143"/>
                  </a:lnTo>
                  <a:lnTo>
                    <a:pt x="80" y="150"/>
                  </a:lnTo>
                  <a:lnTo>
                    <a:pt x="78" y="153"/>
                  </a:lnTo>
                  <a:lnTo>
                    <a:pt x="73" y="157"/>
                  </a:lnTo>
                  <a:lnTo>
                    <a:pt x="68" y="158"/>
                  </a:lnTo>
                  <a:lnTo>
                    <a:pt x="68" y="158"/>
                  </a:lnTo>
                  <a:close/>
                  <a:moveTo>
                    <a:pt x="160" y="124"/>
                  </a:moveTo>
                  <a:lnTo>
                    <a:pt x="160" y="124"/>
                  </a:lnTo>
                  <a:lnTo>
                    <a:pt x="133" y="124"/>
                  </a:lnTo>
                  <a:lnTo>
                    <a:pt x="108" y="121"/>
                  </a:lnTo>
                  <a:lnTo>
                    <a:pt x="84" y="114"/>
                  </a:lnTo>
                  <a:lnTo>
                    <a:pt x="63" y="108"/>
                  </a:lnTo>
                  <a:lnTo>
                    <a:pt x="44" y="99"/>
                  </a:lnTo>
                  <a:lnTo>
                    <a:pt x="27" y="89"/>
                  </a:lnTo>
                  <a:lnTo>
                    <a:pt x="14" y="78"/>
                  </a:lnTo>
                  <a:lnTo>
                    <a:pt x="8" y="71"/>
                  </a:lnTo>
                  <a:lnTo>
                    <a:pt x="3" y="65"/>
                  </a:lnTo>
                  <a:lnTo>
                    <a:pt x="3" y="65"/>
                  </a:lnTo>
                  <a:lnTo>
                    <a:pt x="16" y="76"/>
                  </a:lnTo>
                  <a:lnTo>
                    <a:pt x="31" y="87"/>
                  </a:lnTo>
                  <a:lnTo>
                    <a:pt x="47" y="95"/>
                  </a:lnTo>
                  <a:lnTo>
                    <a:pt x="67" y="102"/>
                  </a:lnTo>
                  <a:lnTo>
                    <a:pt x="87" y="108"/>
                  </a:lnTo>
                  <a:lnTo>
                    <a:pt x="110" y="113"/>
                  </a:lnTo>
                  <a:lnTo>
                    <a:pt x="135" y="116"/>
                  </a:lnTo>
                  <a:lnTo>
                    <a:pt x="160" y="117"/>
                  </a:lnTo>
                  <a:lnTo>
                    <a:pt x="160" y="117"/>
                  </a:lnTo>
                  <a:lnTo>
                    <a:pt x="187" y="116"/>
                  </a:lnTo>
                  <a:lnTo>
                    <a:pt x="211" y="113"/>
                  </a:lnTo>
                  <a:lnTo>
                    <a:pt x="234" y="108"/>
                  </a:lnTo>
                  <a:lnTo>
                    <a:pt x="254" y="102"/>
                  </a:lnTo>
                  <a:lnTo>
                    <a:pt x="274" y="95"/>
                  </a:lnTo>
                  <a:lnTo>
                    <a:pt x="291" y="87"/>
                  </a:lnTo>
                  <a:lnTo>
                    <a:pt x="305" y="76"/>
                  </a:lnTo>
                  <a:lnTo>
                    <a:pt x="318" y="65"/>
                  </a:lnTo>
                  <a:lnTo>
                    <a:pt x="318" y="65"/>
                  </a:lnTo>
                  <a:lnTo>
                    <a:pt x="314" y="71"/>
                  </a:lnTo>
                  <a:lnTo>
                    <a:pt x="308" y="78"/>
                  </a:lnTo>
                  <a:lnTo>
                    <a:pt x="294" y="89"/>
                  </a:lnTo>
                  <a:lnTo>
                    <a:pt x="277" y="99"/>
                  </a:lnTo>
                  <a:lnTo>
                    <a:pt x="258" y="108"/>
                  </a:lnTo>
                  <a:lnTo>
                    <a:pt x="237" y="114"/>
                  </a:lnTo>
                  <a:lnTo>
                    <a:pt x="213" y="121"/>
                  </a:lnTo>
                  <a:lnTo>
                    <a:pt x="188" y="124"/>
                  </a:lnTo>
                  <a:lnTo>
                    <a:pt x="160" y="124"/>
                  </a:lnTo>
                  <a:lnTo>
                    <a:pt x="160" y="124"/>
                  </a:lnTo>
                  <a:close/>
                  <a:moveTo>
                    <a:pt x="160" y="326"/>
                  </a:moveTo>
                  <a:lnTo>
                    <a:pt x="160" y="326"/>
                  </a:lnTo>
                  <a:lnTo>
                    <a:pt x="130" y="325"/>
                  </a:lnTo>
                  <a:lnTo>
                    <a:pt x="101" y="321"/>
                  </a:lnTo>
                  <a:lnTo>
                    <a:pt x="75" y="316"/>
                  </a:lnTo>
                  <a:lnTo>
                    <a:pt x="54" y="309"/>
                  </a:lnTo>
                  <a:lnTo>
                    <a:pt x="44" y="304"/>
                  </a:lnTo>
                  <a:lnTo>
                    <a:pt x="34" y="300"/>
                  </a:lnTo>
                  <a:lnTo>
                    <a:pt x="27" y="295"/>
                  </a:lnTo>
                  <a:lnTo>
                    <a:pt x="20" y="290"/>
                  </a:lnTo>
                  <a:lnTo>
                    <a:pt x="14" y="284"/>
                  </a:lnTo>
                  <a:lnTo>
                    <a:pt x="9" y="278"/>
                  </a:lnTo>
                  <a:lnTo>
                    <a:pt x="5" y="272"/>
                  </a:lnTo>
                  <a:lnTo>
                    <a:pt x="3" y="266"/>
                  </a:lnTo>
                  <a:lnTo>
                    <a:pt x="3" y="266"/>
                  </a:lnTo>
                  <a:lnTo>
                    <a:pt x="0" y="271"/>
                  </a:lnTo>
                  <a:lnTo>
                    <a:pt x="0" y="277"/>
                  </a:lnTo>
                  <a:lnTo>
                    <a:pt x="0" y="329"/>
                  </a:lnTo>
                  <a:lnTo>
                    <a:pt x="0" y="329"/>
                  </a:lnTo>
                  <a:lnTo>
                    <a:pt x="2" y="336"/>
                  </a:lnTo>
                  <a:lnTo>
                    <a:pt x="4" y="343"/>
                  </a:lnTo>
                  <a:lnTo>
                    <a:pt x="8" y="350"/>
                  </a:lnTo>
                  <a:lnTo>
                    <a:pt x="12" y="356"/>
                  </a:lnTo>
                  <a:lnTo>
                    <a:pt x="18" y="362"/>
                  </a:lnTo>
                  <a:lnTo>
                    <a:pt x="26" y="368"/>
                  </a:lnTo>
                  <a:lnTo>
                    <a:pt x="35" y="373"/>
                  </a:lnTo>
                  <a:lnTo>
                    <a:pt x="45" y="378"/>
                  </a:lnTo>
                  <a:lnTo>
                    <a:pt x="56" y="383"/>
                  </a:lnTo>
                  <a:lnTo>
                    <a:pt x="68" y="387"/>
                  </a:lnTo>
                  <a:lnTo>
                    <a:pt x="81" y="390"/>
                  </a:lnTo>
                  <a:lnTo>
                    <a:pt x="96" y="394"/>
                  </a:lnTo>
                  <a:lnTo>
                    <a:pt x="110" y="396"/>
                  </a:lnTo>
                  <a:lnTo>
                    <a:pt x="126" y="398"/>
                  </a:lnTo>
                  <a:lnTo>
                    <a:pt x="143" y="399"/>
                  </a:lnTo>
                  <a:lnTo>
                    <a:pt x="160" y="399"/>
                  </a:lnTo>
                  <a:lnTo>
                    <a:pt x="160" y="399"/>
                  </a:lnTo>
                  <a:lnTo>
                    <a:pt x="178" y="399"/>
                  </a:lnTo>
                  <a:lnTo>
                    <a:pt x="194" y="398"/>
                  </a:lnTo>
                  <a:lnTo>
                    <a:pt x="211" y="396"/>
                  </a:lnTo>
                  <a:lnTo>
                    <a:pt x="225" y="394"/>
                  </a:lnTo>
                  <a:lnTo>
                    <a:pt x="240" y="390"/>
                  </a:lnTo>
                  <a:lnTo>
                    <a:pt x="253" y="387"/>
                  </a:lnTo>
                  <a:lnTo>
                    <a:pt x="265" y="383"/>
                  </a:lnTo>
                  <a:lnTo>
                    <a:pt x="276" y="378"/>
                  </a:lnTo>
                  <a:lnTo>
                    <a:pt x="286" y="373"/>
                  </a:lnTo>
                  <a:lnTo>
                    <a:pt x="295" y="368"/>
                  </a:lnTo>
                  <a:lnTo>
                    <a:pt x="303" y="362"/>
                  </a:lnTo>
                  <a:lnTo>
                    <a:pt x="309" y="356"/>
                  </a:lnTo>
                  <a:lnTo>
                    <a:pt x="314" y="350"/>
                  </a:lnTo>
                  <a:lnTo>
                    <a:pt x="317" y="343"/>
                  </a:lnTo>
                  <a:lnTo>
                    <a:pt x="320" y="336"/>
                  </a:lnTo>
                  <a:lnTo>
                    <a:pt x="321" y="329"/>
                  </a:lnTo>
                  <a:lnTo>
                    <a:pt x="321" y="277"/>
                  </a:lnTo>
                  <a:lnTo>
                    <a:pt x="321" y="277"/>
                  </a:lnTo>
                  <a:lnTo>
                    <a:pt x="321" y="271"/>
                  </a:lnTo>
                  <a:lnTo>
                    <a:pt x="318" y="266"/>
                  </a:lnTo>
                  <a:lnTo>
                    <a:pt x="318" y="266"/>
                  </a:lnTo>
                  <a:lnTo>
                    <a:pt x="316" y="272"/>
                  </a:lnTo>
                  <a:lnTo>
                    <a:pt x="312" y="278"/>
                  </a:lnTo>
                  <a:lnTo>
                    <a:pt x="308" y="284"/>
                  </a:lnTo>
                  <a:lnTo>
                    <a:pt x="302" y="290"/>
                  </a:lnTo>
                  <a:lnTo>
                    <a:pt x="294" y="295"/>
                  </a:lnTo>
                  <a:lnTo>
                    <a:pt x="287" y="300"/>
                  </a:lnTo>
                  <a:lnTo>
                    <a:pt x="277" y="304"/>
                  </a:lnTo>
                  <a:lnTo>
                    <a:pt x="268" y="309"/>
                  </a:lnTo>
                  <a:lnTo>
                    <a:pt x="246" y="316"/>
                  </a:lnTo>
                  <a:lnTo>
                    <a:pt x="220" y="321"/>
                  </a:lnTo>
                  <a:lnTo>
                    <a:pt x="191" y="325"/>
                  </a:lnTo>
                  <a:lnTo>
                    <a:pt x="160" y="326"/>
                  </a:lnTo>
                  <a:lnTo>
                    <a:pt x="160" y="326"/>
                  </a:lnTo>
                  <a:close/>
                  <a:moveTo>
                    <a:pt x="68" y="367"/>
                  </a:moveTo>
                  <a:lnTo>
                    <a:pt x="68" y="367"/>
                  </a:lnTo>
                  <a:lnTo>
                    <a:pt x="63" y="366"/>
                  </a:lnTo>
                  <a:lnTo>
                    <a:pt x="58" y="362"/>
                  </a:lnTo>
                  <a:lnTo>
                    <a:pt x="56" y="359"/>
                  </a:lnTo>
                  <a:lnTo>
                    <a:pt x="55" y="354"/>
                  </a:lnTo>
                  <a:lnTo>
                    <a:pt x="55" y="354"/>
                  </a:lnTo>
                  <a:lnTo>
                    <a:pt x="56" y="348"/>
                  </a:lnTo>
                  <a:lnTo>
                    <a:pt x="58" y="344"/>
                  </a:lnTo>
                  <a:lnTo>
                    <a:pt x="63" y="341"/>
                  </a:lnTo>
                  <a:lnTo>
                    <a:pt x="68" y="339"/>
                  </a:lnTo>
                  <a:lnTo>
                    <a:pt x="68" y="339"/>
                  </a:lnTo>
                  <a:lnTo>
                    <a:pt x="73" y="341"/>
                  </a:lnTo>
                  <a:lnTo>
                    <a:pt x="78" y="344"/>
                  </a:lnTo>
                  <a:lnTo>
                    <a:pt x="80" y="348"/>
                  </a:lnTo>
                  <a:lnTo>
                    <a:pt x="81" y="354"/>
                  </a:lnTo>
                  <a:lnTo>
                    <a:pt x="81" y="354"/>
                  </a:lnTo>
                  <a:lnTo>
                    <a:pt x="80" y="359"/>
                  </a:lnTo>
                  <a:lnTo>
                    <a:pt x="78" y="362"/>
                  </a:lnTo>
                  <a:lnTo>
                    <a:pt x="73" y="366"/>
                  </a:lnTo>
                  <a:lnTo>
                    <a:pt x="68" y="367"/>
                  </a:lnTo>
                  <a:lnTo>
                    <a:pt x="68" y="367"/>
                  </a:lnTo>
                  <a:close/>
                  <a:moveTo>
                    <a:pt x="160" y="223"/>
                  </a:moveTo>
                  <a:lnTo>
                    <a:pt x="160" y="223"/>
                  </a:lnTo>
                  <a:lnTo>
                    <a:pt x="130" y="222"/>
                  </a:lnTo>
                  <a:lnTo>
                    <a:pt x="102" y="218"/>
                  </a:lnTo>
                  <a:lnTo>
                    <a:pt x="77" y="212"/>
                  </a:lnTo>
                  <a:lnTo>
                    <a:pt x="54" y="205"/>
                  </a:lnTo>
                  <a:lnTo>
                    <a:pt x="35" y="197"/>
                  </a:lnTo>
                  <a:lnTo>
                    <a:pt x="27" y="192"/>
                  </a:lnTo>
                  <a:lnTo>
                    <a:pt x="20" y="187"/>
                  </a:lnTo>
                  <a:lnTo>
                    <a:pt x="14" y="181"/>
                  </a:lnTo>
                  <a:lnTo>
                    <a:pt x="9" y="175"/>
                  </a:lnTo>
                  <a:lnTo>
                    <a:pt x="5" y="169"/>
                  </a:lnTo>
                  <a:lnTo>
                    <a:pt x="3" y="163"/>
                  </a:lnTo>
                  <a:lnTo>
                    <a:pt x="3" y="163"/>
                  </a:lnTo>
                  <a:lnTo>
                    <a:pt x="0" y="168"/>
                  </a:lnTo>
                  <a:lnTo>
                    <a:pt x="0" y="173"/>
                  </a:lnTo>
                  <a:lnTo>
                    <a:pt x="0" y="226"/>
                  </a:lnTo>
                  <a:lnTo>
                    <a:pt x="0" y="226"/>
                  </a:lnTo>
                  <a:lnTo>
                    <a:pt x="2" y="233"/>
                  </a:lnTo>
                  <a:lnTo>
                    <a:pt x="4" y="240"/>
                  </a:lnTo>
                  <a:lnTo>
                    <a:pt x="8" y="246"/>
                  </a:lnTo>
                  <a:lnTo>
                    <a:pt x="12" y="254"/>
                  </a:lnTo>
                  <a:lnTo>
                    <a:pt x="18" y="260"/>
                  </a:lnTo>
                  <a:lnTo>
                    <a:pt x="26" y="266"/>
                  </a:lnTo>
                  <a:lnTo>
                    <a:pt x="35" y="271"/>
                  </a:lnTo>
                  <a:lnTo>
                    <a:pt x="45" y="275"/>
                  </a:lnTo>
                  <a:lnTo>
                    <a:pt x="56" y="280"/>
                  </a:lnTo>
                  <a:lnTo>
                    <a:pt x="68" y="284"/>
                  </a:lnTo>
                  <a:lnTo>
                    <a:pt x="81" y="287"/>
                  </a:lnTo>
                  <a:lnTo>
                    <a:pt x="96" y="291"/>
                  </a:lnTo>
                  <a:lnTo>
                    <a:pt x="110" y="293"/>
                  </a:lnTo>
                  <a:lnTo>
                    <a:pt x="126" y="295"/>
                  </a:lnTo>
                  <a:lnTo>
                    <a:pt x="143" y="296"/>
                  </a:lnTo>
                  <a:lnTo>
                    <a:pt x="160" y="296"/>
                  </a:lnTo>
                  <a:lnTo>
                    <a:pt x="160" y="296"/>
                  </a:lnTo>
                  <a:lnTo>
                    <a:pt x="178" y="296"/>
                  </a:lnTo>
                  <a:lnTo>
                    <a:pt x="194" y="295"/>
                  </a:lnTo>
                  <a:lnTo>
                    <a:pt x="211" y="293"/>
                  </a:lnTo>
                  <a:lnTo>
                    <a:pt x="225" y="291"/>
                  </a:lnTo>
                  <a:lnTo>
                    <a:pt x="240" y="287"/>
                  </a:lnTo>
                  <a:lnTo>
                    <a:pt x="253" y="284"/>
                  </a:lnTo>
                  <a:lnTo>
                    <a:pt x="265" y="280"/>
                  </a:lnTo>
                  <a:lnTo>
                    <a:pt x="276" y="275"/>
                  </a:lnTo>
                  <a:lnTo>
                    <a:pt x="286" y="271"/>
                  </a:lnTo>
                  <a:lnTo>
                    <a:pt x="295" y="266"/>
                  </a:lnTo>
                  <a:lnTo>
                    <a:pt x="303" y="260"/>
                  </a:lnTo>
                  <a:lnTo>
                    <a:pt x="309" y="254"/>
                  </a:lnTo>
                  <a:lnTo>
                    <a:pt x="314" y="246"/>
                  </a:lnTo>
                  <a:lnTo>
                    <a:pt x="317" y="240"/>
                  </a:lnTo>
                  <a:lnTo>
                    <a:pt x="320" y="233"/>
                  </a:lnTo>
                  <a:lnTo>
                    <a:pt x="321" y="226"/>
                  </a:lnTo>
                  <a:lnTo>
                    <a:pt x="321" y="173"/>
                  </a:lnTo>
                  <a:lnTo>
                    <a:pt x="321" y="173"/>
                  </a:lnTo>
                  <a:lnTo>
                    <a:pt x="320" y="168"/>
                  </a:lnTo>
                  <a:lnTo>
                    <a:pt x="318" y="163"/>
                  </a:lnTo>
                  <a:lnTo>
                    <a:pt x="318" y="163"/>
                  </a:lnTo>
                  <a:lnTo>
                    <a:pt x="316" y="169"/>
                  </a:lnTo>
                  <a:lnTo>
                    <a:pt x="312" y="175"/>
                  </a:lnTo>
                  <a:lnTo>
                    <a:pt x="308" y="181"/>
                  </a:lnTo>
                  <a:lnTo>
                    <a:pt x="302" y="187"/>
                  </a:lnTo>
                  <a:lnTo>
                    <a:pt x="294" y="192"/>
                  </a:lnTo>
                  <a:lnTo>
                    <a:pt x="286" y="197"/>
                  </a:lnTo>
                  <a:lnTo>
                    <a:pt x="268" y="205"/>
                  </a:lnTo>
                  <a:lnTo>
                    <a:pt x="245" y="212"/>
                  </a:lnTo>
                  <a:lnTo>
                    <a:pt x="219" y="218"/>
                  </a:lnTo>
                  <a:lnTo>
                    <a:pt x="191" y="222"/>
                  </a:lnTo>
                  <a:lnTo>
                    <a:pt x="160" y="223"/>
                  </a:lnTo>
                  <a:lnTo>
                    <a:pt x="160" y="223"/>
                  </a:lnTo>
                  <a:close/>
                  <a:moveTo>
                    <a:pt x="68" y="262"/>
                  </a:moveTo>
                  <a:lnTo>
                    <a:pt x="68" y="262"/>
                  </a:lnTo>
                  <a:lnTo>
                    <a:pt x="63" y="261"/>
                  </a:lnTo>
                  <a:lnTo>
                    <a:pt x="58" y="257"/>
                  </a:lnTo>
                  <a:lnTo>
                    <a:pt x="56" y="254"/>
                  </a:lnTo>
                  <a:lnTo>
                    <a:pt x="55" y="248"/>
                  </a:lnTo>
                  <a:lnTo>
                    <a:pt x="55" y="248"/>
                  </a:lnTo>
                  <a:lnTo>
                    <a:pt x="56" y="243"/>
                  </a:lnTo>
                  <a:lnTo>
                    <a:pt x="58" y="239"/>
                  </a:lnTo>
                  <a:lnTo>
                    <a:pt x="63" y="235"/>
                  </a:lnTo>
                  <a:lnTo>
                    <a:pt x="68" y="234"/>
                  </a:lnTo>
                  <a:lnTo>
                    <a:pt x="68" y="234"/>
                  </a:lnTo>
                  <a:lnTo>
                    <a:pt x="73" y="235"/>
                  </a:lnTo>
                  <a:lnTo>
                    <a:pt x="78" y="239"/>
                  </a:lnTo>
                  <a:lnTo>
                    <a:pt x="80" y="243"/>
                  </a:lnTo>
                  <a:lnTo>
                    <a:pt x="81" y="248"/>
                  </a:lnTo>
                  <a:lnTo>
                    <a:pt x="81" y="248"/>
                  </a:lnTo>
                  <a:lnTo>
                    <a:pt x="80" y="254"/>
                  </a:lnTo>
                  <a:lnTo>
                    <a:pt x="78" y="257"/>
                  </a:lnTo>
                  <a:lnTo>
                    <a:pt x="73" y="261"/>
                  </a:lnTo>
                  <a:lnTo>
                    <a:pt x="68" y="262"/>
                  </a:lnTo>
                  <a:lnTo>
                    <a:pt x="68" y="262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1pPr>
              <a:lvl2pPr marL="457109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2pPr>
              <a:lvl3pPr marL="914216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3pPr>
              <a:lvl4pPr marL="1371325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4pPr>
              <a:lvl5pPr marL="1828434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5pPr>
              <a:lvl6pPr marL="2285544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6pPr>
              <a:lvl7pPr marL="2742648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7pPr>
              <a:lvl8pPr marL="3199760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8pPr>
              <a:lvl9pPr marL="3656867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9pPr>
            </a:lstStyle>
            <a:p>
              <a:pPr algn="ctr" defTabSz="1219384">
                <a:defRPr/>
              </a:pPr>
              <a:endParaRPr lang="zh-CN" altLang="en-US" sz="4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443" name="Freeform 135">
              <a:extLst>
                <a:ext uri="{FF2B5EF4-FFF2-40B4-BE49-F238E27FC236}">
                  <a16:creationId xmlns:a16="http://schemas.microsoft.com/office/drawing/2014/main" id="{2A49EA80-A183-429C-AAB5-522946653B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673535" y="48049137"/>
              <a:ext cx="821035" cy="520059"/>
            </a:xfrm>
            <a:custGeom>
              <a:avLst/>
              <a:gdLst>
                <a:gd name="T0" fmla="*/ 110 w 321"/>
                <a:gd name="T1" fmla="*/ 3 h 399"/>
                <a:gd name="T2" fmla="*/ 45 w 321"/>
                <a:gd name="T3" fmla="*/ 20 h 399"/>
                <a:gd name="T4" fmla="*/ 8 w 321"/>
                <a:gd name="T5" fmla="*/ 49 h 399"/>
                <a:gd name="T6" fmla="*/ 0 w 321"/>
                <a:gd name="T7" fmla="*/ 123 h 399"/>
                <a:gd name="T8" fmla="*/ 18 w 321"/>
                <a:gd name="T9" fmla="*/ 157 h 399"/>
                <a:gd name="T10" fmla="*/ 68 w 321"/>
                <a:gd name="T11" fmla="*/ 181 h 399"/>
                <a:gd name="T12" fmla="*/ 143 w 321"/>
                <a:gd name="T13" fmla="*/ 193 h 399"/>
                <a:gd name="T14" fmla="*/ 211 w 321"/>
                <a:gd name="T15" fmla="*/ 189 h 399"/>
                <a:gd name="T16" fmla="*/ 276 w 321"/>
                <a:gd name="T17" fmla="*/ 173 h 399"/>
                <a:gd name="T18" fmla="*/ 314 w 321"/>
                <a:gd name="T19" fmla="*/ 143 h 399"/>
                <a:gd name="T20" fmla="*/ 321 w 321"/>
                <a:gd name="T21" fmla="*/ 70 h 399"/>
                <a:gd name="T22" fmla="*/ 303 w 321"/>
                <a:gd name="T23" fmla="*/ 37 h 399"/>
                <a:gd name="T24" fmla="*/ 253 w 321"/>
                <a:gd name="T25" fmla="*/ 12 h 399"/>
                <a:gd name="T26" fmla="*/ 178 w 321"/>
                <a:gd name="T27" fmla="*/ 1 h 399"/>
                <a:gd name="T28" fmla="*/ 63 w 321"/>
                <a:gd name="T29" fmla="*/ 157 h 399"/>
                <a:gd name="T30" fmla="*/ 56 w 321"/>
                <a:gd name="T31" fmla="*/ 139 h 399"/>
                <a:gd name="T32" fmla="*/ 73 w 321"/>
                <a:gd name="T33" fmla="*/ 131 h 399"/>
                <a:gd name="T34" fmla="*/ 80 w 321"/>
                <a:gd name="T35" fmla="*/ 150 h 399"/>
                <a:gd name="T36" fmla="*/ 160 w 321"/>
                <a:gd name="T37" fmla="*/ 124 h 399"/>
                <a:gd name="T38" fmla="*/ 63 w 321"/>
                <a:gd name="T39" fmla="*/ 108 h 399"/>
                <a:gd name="T40" fmla="*/ 3 w 321"/>
                <a:gd name="T41" fmla="*/ 65 h 399"/>
                <a:gd name="T42" fmla="*/ 67 w 321"/>
                <a:gd name="T43" fmla="*/ 102 h 399"/>
                <a:gd name="T44" fmla="*/ 160 w 321"/>
                <a:gd name="T45" fmla="*/ 117 h 399"/>
                <a:gd name="T46" fmla="*/ 274 w 321"/>
                <a:gd name="T47" fmla="*/ 95 h 399"/>
                <a:gd name="T48" fmla="*/ 314 w 321"/>
                <a:gd name="T49" fmla="*/ 71 h 399"/>
                <a:gd name="T50" fmla="*/ 237 w 321"/>
                <a:gd name="T51" fmla="*/ 114 h 399"/>
                <a:gd name="T52" fmla="*/ 160 w 321"/>
                <a:gd name="T53" fmla="*/ 326 h 399"/>
                <a:gd name="T54" fmla="*/ 54 w 321"/>
                <a:gd name="T55" fmla="*/ 309 h 399"/>
                <a:gd name="T56" fmla="*/ 14 w 321"/>
                <a:gd name="T57" fmla="*/ 284 h 399"/>
                <a:gd name="T58" fmla="*/ 0 w 321"/>
                <a:gd name="T59" fmla="*/ 271 h 399"/>
                <a:gd name="T60" fmla="*/ 4 w 321"/>
                <a:gd name="T61" fmla="*/ 343 h 399"/>
                <a:gd name="T62" fmla="*/ 35 w 321"/>
                <a:gd name="T63" fmla="*/ 373 h 399"/>
                <a:gd name="T64" fmla="*/ 96 w 321"/>
                <a:gd name="T65" fmla="*/ 394 h 399"/>
                <a:gd name="T66" fmla="*/ 160 w 321"/>
                <a:gd name="T67" fmla="*/ 399 h 399"/>
                <a:gd name="T68" fmla="*/ 240 w 321"/>
                <a:gd name="T69" fmla="*/ 390 h 399"/>
                <a:gd name="T70" fmla="*/ 295 w 321"/>
                <a:gd name="T71" fmla="*/ 368 h 399"/>
                <a:gd name="T72" fmla="*/ 320 w 321"/>
                <a:gd name="T73" fmla="*/ 336 h 399"/>
                <a:gd name="T74" fmla="*/ 318 w 321"/>
                <a:gd name="T75" fmla="*/ 266 h 399"/>
                <a:gd name="T76" fmla="*/ 302 w 321"/>
                <a:gd name="T77" fmla="*/ 290 h 399"/>
                <a:gd name="T78" fmla="*/ 246 w 321"/>
                <a:gd name="T79" fmla="*/ 316 h 399"/>
                <a:gd name="T80" fmla="*/ 68 w 321"/>
                <a:gd name="T81" fmla="*/ 367 h 399"/>
                <a:gd name="T82" fmla="*/ 55 w 321"/>
                <a:gd name="T83" fmla="*/ 354 h 399"/>
                <a:gd name="T84" fmla="*/ 68 w 321"/>
                <a:gd name="T85" fmla="*/ 339 h 399"/>
                <a:gd name="T86" fmla="*/ 81 w 321"/>
                <a:gd name="T87" fmla="*/ 354 h 399"/>
                <a:gd name="T88" fmla="*/ 68 w 321"/>
                <a:gd name="T89" fmla="*/ 367 h 399"/>
                <a:gd name="T90" fmla="*/ 102 w 321"/>
                <a:gd name="T91" fmla="*/ 218 h 399"/>
                <a:gd name="T92" fmla="*/ 20 w 321"/>
                <a:gd name="T93" fmla="*/ 187 h 399"/>
                <a:gd name="T94" fmla="*/ 3 w 321"/>
                <a:gd name="T95" fmla="*/ 163 h 399"/>
                <a:gd name="T96" fmla="*/ 2 w 321"/>
                <a:gd name="T97" fmla="*/ 233 h 399"/>
                <a:gd name="T98" fmla="*/ 26 w 321"/>
                <a:gd name="T99" fmla="*/ 266 h 399"/>
                <a:gd name="T100" fmla="*/ 81 w 321"/>
                <a:gd name="T101" fmla="*/ 287 h 399"/>
                <a:gd name="T102" fmla="*/ 160 w 321"/>
                <a:gd name="T103" fmla="*/ 296 h 399"/>
                <a:gd name="T104" fmla="*/ 225 w 321"/>
                <a:gd name="T105" fmla="*/ 291 h 399"/>
                <a:gd name="T106" fmla="*/ 286 w 321"/>
                <a:gd name="T107" fmla="*/ 271 h 399"/>
                <a:gd name="T108" fmla="*/ 317 w 321"/>
                <a:gd name="T109" fmla="*/ 240 h 399"/>
                <a:gd name="T110" fmla="*/ 320 w 321"/>
                <a:gd name="T111" fmla="*/ 168 h 399"/>
                <a:gd name="T112" fmla="*/ 308 w 321"/>
                <a:gd name="T113" fmla="*/ 181 h 399"/>
                <a:gd name="T114" fmla="*/ 245 w 321"/>
                <a:gd name="T115" fmla="*/ 212 h 399"/>
                <a:gd name="T116" fmla="*/ 68 w 321"/>
                <a:gd name="T117" fmla="*/ 262 h 399"/>
                <a:gd name="T118" fmla="*/ 55 w 321"/>
                <a:gd name="T119" fmla="*/ 248 h 399"/>
                <a:gd name="T120" fmla="*/ 68 w 321"/>
                <a:gd name="T121" fmla="*/ 234 h 399"/>
                <a:gd name="T122" fmla="*/ 81 w 321"/>
                <a:gd name="T123" fmla="*/ 248 h 399"/>
                <a:gd name="T124" fmla="*/ 68 w 321"/>
                <a:gd name="T125" fmla="*/ 262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21" h="399">
                  <a:moveTo>
                    <a:pt x="160" y="0"/>
                  </a:moveTo>
                  <a:lnTo>
                    <a:pt x="160" y="0"/>
                  </a:lnTo>
                  <a:lnTo>
                    <a:pt x="143" y="1"/>
                  </a:lnTo>
                  <a:lnTo>
                    <a:pt x="126" y="1"/>
                  </a:lnTo>
                  <a:lnTo>
                    <a:pt x="110" y="3"/>
                  </a:lnTo>
                  <a:lnTo>
                    <a:pt x="96" y="6"/>
                  </a:lnTo>
                  <a:lnTo>
                    <a:pt x="81" y="8"/>
                  </a:lnTo>
                  <a:lnTo>
                    <a:pt x="68" y="12"/>
                  </a:lnTo>
                  <a:lnTo>
                    <a:pt x="56" y="15"/>
                  </a:lnTo>
                  <a:lnTo>
                    <a:pt x="45" y="20"/>
                  </a:lnTo>
                  <a:lnTo>
                    <a:pt x="35" y="25"/>
                  </a:lnTo>
                  <a:lnTo>
                    <a:pt x="26" y="31"/>
                  </a:lnTo>
                  <a:lnTo>
                    <a:pt x="18" y="37"/>
                  </a:lnTo>
                  <a:lnTo>
                    <a:pt x="12" y="43"/>
                  </a:lnTo>
                  <a:lnTo>
                    <a:pt x="8" y="49"/>
                  </a:lnTo>
                  <a:lnTo>
                    <a:pt x="4" y="56"/>
                  </a:lnTo>
                  <a:lnTo>
                    <a:pt x="2" y="62"/>
                  </a:lnTo>
                  <a:lnTo>
                    <a:pt x="0" y="70"/>
                  </a:lnTo>
                  <a:lnTo>
                    <a:pt x="0" y="123"/>
                  </a:lnTo>
                  <a:lnTo>
                    <a:pt x="0" y="123"/>
                  </a:lnTo>
                  <a:lnTo>
                    <a:pt x="2" y="130"/>
                  </a:lnTo>
                  <a:lnTo>
                    <a:pt x="4" y="137"/>
                  </a:lnTo>
                  <a:lnTo>
                    <a:pt x="8" y="143"/>
                  </a:lnTo>
                  <a:lnTo>
                    <a:pt x="12" y="151"/>
                  </a:lnTo>
                  <a:lnTo>
                    <a:pt x="18" y="157"/>
                  </a:lnTo>
                  <a:lnTo>
                    <a:pt x="26" y="162"/>
                  </a:lnTo>
                  <a:lnTo>
                    <a:pt x="35" y="168"/>
                  </a:lnTo>
                  <a:lnTo>
                    <a:pt x="45" y="173"/>
                  </a:lnTo>
                  <a:lnTo>
                    <a:pt x="56" y="177"/>
                  </a:lnTo>
                  <a:lnTo>
                    <a:pt x="68" y="181"/>
                  </a:lnTo>
                  <a:lnTo>
                    <a:pt x="81" y="185"/>
                  </a:lnTo>
                  <a:lnTo>
                    <a:pt x="96" y="187"/>
                  </a:lnTo>
                  <a:lnTo>
                    <a:pt x="110" y="189"/>
                  </a:lnTo>
                  <a:lnTo>
                    <a:pt x="126" y="192"/>
                  </a:lnTo>
                  <a:lnTo>
                    <a:pt x="143" y="193"/>
                  </a:lnTo>
                  <a:lnTo>
                    <a:pt x="160" y="193"/>
                  </a:lnTo>
                  <a:lnTo>
                    <a:pt x="160" y="193"/>
                  </a:lnTo>
                  <a:lnTo>
                    <a:pt x="178" y="193"/>
                  </a:lnTo>
                  <a:lnTo>
                    <a:pt x="194" y="192"/>
                  </a:lnTo>
                  <a:lnTo>
                    <a:pt x="211" y="189"/>
                  </a:lnTo>
                  <a:lnTo>
                    <a:pt x="225" y="187"/>
                  </a:lnTo>
                  <a:lnTo>
                    <a:pt x="240" y="185"/>
                  </a:lnTo>
                  <a:lnTo>
                    <a:pt x="253" y="181"/>
                  </a:lnTo>
                  <a:lnTo>
                    <a:pt x="265" y="177"/>
                  </a:lnTo>
                  <a:lnTo>
                    <a:pt x="276" y="173"/>
                  </a:lnTo>
                  <a:lnTo>
                    <a:pt x="286" y="168"/>
                  </a:lnTo>
                  <a:lnTo>
                    <a:pt x="295" y="162"/>
                  </a:lnTo>
                  <a:lnTo>
                    <a:pt x="303" y="157"/>
                  </a:lnTo>
                  <a:lnTo>
                    <a:pt x="309" y="151"/>
                  </a:lnTo>
                  <a:lnTo>
                    <a:pt x="314" y="143"/>
                  </a:lnTo>
                  <a:lnTo>
                    <a:pt x="317" y="137"/>
                  </a:lnTo>
                  <a:lnTo>
                    <a:pt x="320" y="130"/>
                  </a:lnTo>
                  <a:lnTo>
                    <a:pt x="321" y="123"/>
                  </a:lnTo>
                  <a:lnTo>
                    <a:pt x="321" y="70"/>
                  </a:lnTo>
                  <a:lnTo>
                    <a:pt x="321" y="70"/>
                  </a:lnTo>
                  <a:lnTo>
                    <a:pt x="320" y="62"/>
                  </a:lnTo>
                  <a:lnTo>
                    <a:pt x="317" y="56"/>
                  </a:lnTo>
                  <a:lnTo>
                    <a:pt x="314" y="49"/>
                  </a:lnTo>
                  <a:lnTo>
                    <a:pt x="309" y="43"/>
                  </a:lnTo>
                  <a:lnTo>
                    <a:pt x="303" y="37"/>
                  </a:lnTo>
                  <a:lnTo>
                    <a:pt x="295" y="31"/>
                  </a:lnTo>
                  <a:lnTo>
                    <a:pt x="286" y="25"/>
                  </a:lnTo>
                  <a:lnTo>
                    <a:pt x="276" y="20"/>
                  </a:lnTo>
                  <a:lnTo>
                    <a:pt x="265" y="15"/>
                  </a:lnTo>
                  <a:lnTo>
                    <a:pt x="253" y="12"/>
                  </a:lnTo>
                  <a:lnTo>
                    <a:pt x="240" y="8"/>
                  </a:lnTo>
                  <a:lnTo>
                    <a:pt x="225" y="6"/>
                  </a:lnTo>
                  <a:lnTo>
                    <a:pt x="211" y="3"/>
                  </a:lnTo>
                  <a:lnTo>
                    <a:pt x="194" y="1"/>
                  </a:lnTo>
                  <a:lnTo>
                    <a:pt x="178" y="1"/>
                  </a:lnTo>
                  <a:lnTo>
                    <a:pt x="160" y="0"/>
                  </a:lnTo>
                  <a:lnTo>
                    <a:pt x="160" y="0"/>
                  </a:lnTo>
                  <a:close/>
                  <a:moveTo>
                    <a:pt x="68" y="158"/>
                  </a:moveTo>
                  <a:lnTo>
                    <a:pt x="68" y="158"/>
                  </a:lnTo>
                  <a:lnTo>
                    <a:pt x="63" y="157"/>
                  </a:lnTo>
                  <a:lnTo>
                    <a:pt x="58" y="153"/>
                  </a:lnTo>
                  <a:lnTo>
                    <a:pt x="56" y="150"/>
                  </a:lnTo>
                  <a:lnTo>
                    <a:pt x="55" y="143"/>
                  </a:lnTo>
                  <a:lnTo>
                    <a:pt x="55" y="143"/>
                  </a:lnTo>
                  <a:lnTo>
                    <a:pt x="56" y="139"/>
                  </a:lnTo>
                  <a:lnTo>
                    <a:pt x="58" y="135"/>
                  </a:lnTo>
                  <a:lnTo>
                    <a:pt x="63" y="131"/>
                  </a:lnTo>
                  <a:lnTo>
                    <a:pt x="68" y="130"/>
                  </a:lnTo>
                  <a:lnTo>
                    <a:pt x="68" y="130"/>
                  </a:lnTo>
                  <a:lnTo>
                    <a:pt x="73" y="131"/>
                  </a:lnTo>
                  <a:lnTo>
                    <a:pt x="78" y="135"/>
                  </a:lnTo>
                  <a:lnTo>
                    <a:pt x="80" y="139"/>
                  </a:lnTo>
                  <a:lnTo>
                    <a:pt x="81" y="143"/>
                  </a:lnTo>
                  <a:lnTo>
                    <a:pt x="81" y="143"/>
                  </a:lnTo>
                  <a:lnTo>
                    <a:pt x="80" y="150"/>
                  </a:lnTo>
                  <a:lnTo>
                    <a:pt x="78" y="153"/>
                  </a:lnTo>
                  <a:lnTo>
                    <a:pt x="73" y="157"/>
                  </a:lnTo>
                  <a:lnTo>
                    <a:pt x="68" y="158"/>
                  </a:lnTo>
                  <a:lnTo>
                    <a:pt x="68" y="158"/>
                  </a:lnTo>
                  <a:close/>
                  <a:moveTo>
                    <a:pt x="160" y="124"/>
                  </a:moveTo>
                  <a:lnTo>
                    <a:pt x="160" y="124"/>
                  </a:lnTo>
                  <a:lnTo>
                    <a:pt x="133" y="124"/>
                  </a:lnTo>
                  <a:lnTo>
                    <a:pt x="108" y="121"/>
                  </a:lnTo>
                  <a:lnTo>
                    <a:pt x="84" y="114"/>
                  </a:lnTo>
                  <a:lnTo>
                    <a:pt x="63" y="108"/>
                  </a:lnTo>
                  <a:lnTo>
                    <a:pt x="44" y="99"/>
                  </a:lnTo>
                  <a:lnTo>
                    <a:pt x="27" y="89"/>
                  </a:lnTo>
                  <a:lnTo>
                    <a:pt x="14" y="78"/>
                  </a:lnTo>
                  <a:lnTo>
                    <a:pt x="8" y="71"/>
                  </a:lnTo>
                  <a:lnTo>
                    <a:pt x="3" y="65"/>
                  </a:lnTo>
                  <a:lnTo>
                    <a:pt x="3" y="65"/>
                  </a:lnTo>
                  <a:lnTo>
                    <a:pt x="16" y="76"/>
                  </a:lnTo>
                  <a:lnTo>
                    <a:pt x="31" y="87"/>
                  </a:lnTo>
                  <a:lnTo>
                    <a:pt x="47" y="95"/>
                  </a:lnTo>
                  <a:lnTo>
                    <a:pt x="67" y="102"/>
                  </a:lnTo>
                  <a:lnTo>
                    <a:pt x="87" y="108"/>
                  </a:lnTo>
                  <a:lnTo>
                    <a:pt x="110" y="113"/>
                  </a:lnTo>
                  <a:lnTo>
                    <a:pt x="135" y="116"/>
                  </a:lnTo>
                  <a:lnTo>
                    <a:pt x="160" y="117"/>
                  </a:lnTo>
                  <a:lnTo>
                    <a:pt x="160" y="117"/>
                  </a:lnTo>
                  <a:lnTo>
                    <a:pt x="187" y="116"/>
                  </a:lnTo>
                  <a:lnTo>
                    <a:pt x="211" y="113"/>
                  </a:lnTo>
                  <a:lnTo>
                    <a:pt x="234" y="108"/>
                  </a:lnTo>
                  <a:lnTo>
                    <a:pt x="254" y="102"/>
                  </a:lnTo>
                  <a:lnTo>
                    <a:pt x="274" y="95"/>
                  </a:lnTo>
                  <a:lnTo>
                    <a:pt x="291" y="87"/>
                  </a:lnTo>
                  <a:lnTo>
                    <a:pt x="305" y="76"/>
                  </a:lnTo>
                  <a:lnTo>
                    <a:pt x="318" y="65"/>
                  </a:lnTo>
                  <a:lnTo>
                    <a:pt x="318" y="65"/>
                  </a:lnTo>
                  <a:lnTo>
                    <a:pt x="314" y="71"/>
                  </a:lnTo>
                  <a:lnTo>
                    <a:pt x="308" y="78"/>
                  </a:lnTo>
                  <a:lnTo>
                    <a:pt x="294" y="89"/>
                  </a:lnTo>
                  <a:lnTo>
                    <a:pt x="277" y="99"/>
                  </a:lnTo>
                  <a:lnTo>
                    <a:pt x="258" y="108"/>
                  </a:lnTo>
                  <a:lnTo>
                    <a:pt x="237" y="114"/>
                  </a:lnTo>
                  <a:lnTo>
                    <a:pt x="213" y="121"/>
                  </a:lnTo>
                  <a:lnTo>
                    <a:pt x="188" y="124"/>
                  </a:lnTo>
                  <a:lnTo>
                    <a:pt x="160" y="124"/>
                  </a:lnTo>
                  <a:lnTo>
                    <a:pt x="160" y="124"/>
                  </a:lnTo>
                  <a:close/>
                  <a:moveTo>
                    <a:pt x="160" y="326"/>
                  </a:moveTo>
                  <a:lnTo>
                    <a:pt x="160" y="326"/>
                  </a:lnTo>
                  <a:lnTo>
                    <a:pt x="130" y="325"/>
                  </a:lnTo>
                  <a:lnTo>
                    <a:pt x="101" y="321"/>
                  </a:lnTo>
                  <a:lnTo>
                    <a:pt x="75" y="316"/>
                  </a:lnTo>
                  <a:lnTo>
                    <a:pt x="54" y="309"/>
                  </a:lnTo>
                  <a:lnTo>
                    <a:pt x="44" y="304"/>
                  </a:lnTo>
                  <a:lnTo>
                    <a:pt x="34" y="300"/>
                  </a:lnTo>
                  <a:lnTo>
                    <a:pt x="27" y="295"/>
                  </a:lnTo>
                  <a:lnTo>
                    <a:pt x="20" y="290"/>
                  </a:lnTo>
                  <a:lnTo>
                    <a:pt x="14" y="284"/>
                  </a:lnTo>
                  <a:lnTo>
                    <a:pt x="9" y="278"/>
                  </a:lnTo>
                  <a:lnTo>
                    <a:pt x="5" y="272"/>
                  </a:lnTo>
                  <a:lnTo>
                    <a:pt x="3" y="266"/>
                  </a:lnTo>
                  <a:lnTo>
                    <a:pt x="3" y="266"/>
                  </a:lnTo>
                  <a:lnTo>
                    <a:pt x="0" y="271"/>
                  </a:lnTo>
                  <a:lnTo>
                    <a:pt x="0" y="277"/>
                  </a:lnTo>
                  <a:lnTo>
                    <a:pt x="0" y="329"/>
                  </a:lnTo>
                  <a:lnTo>
                    <a:pt x="0" y="329"/>
                  </a:lnTo>
                  <a:lnTo>
                    <a:pt x="2" y="336"/>
                  </a:lnTo>
                  <a:lnTo>
                    <a:pt x="4" y="343"/>
                  </a:lnTo>
                  <a:lnTo>
                    <a:pt x="8" y="350"/>
                  </a:lnTo>
                  <a:lnTo>
                    <a:pt x="12" y="356"/>
                  </a:lnTo>
                  <a:lnTo>
                    <a:pt x="18" y="362"/>
                  </a:lnTo>
                  <a:lnTo>
                    <a:pt x="26" y="368"/>
                  </a:lnTo>
                  <a:lnTo>
                    <a:pt x="35" y="373"/>
                  </a:lnTo>
                  <a:lnTo>
                    <a:pt x="45" y="378"/>
                  </a:lnTo>
                  <a:lnTo>
                    <a:pt x="56" y="383"/>
                  </a:lnTo>
                  <a:lnTo>
                    <a:pt x="68" y="387"/>
                  </a:lnTo>
                  <a:lnTo>
                    <a:pt x="81" y="390"/>
                  </a:lnTo>
                  <a:lnTo>
                    <a:pt x="96" y="394"/>
                  </a:lnTo>
                  <a:lnTo>
                    <a:pt x="110" y="396"/>
                  </a:lnTo>
                  <a:lnTo>
                    <a:pt x="126" y="398"/>
                  </a:lnTo>
                  <a:lnTo>
                    <a:pt x="143" y="399"/>
                  </a:lnTo>
                  <a:lnTo>
                    <a:pt x="160" y="399"/>
                  </a:lnTo>
                  <a:lnTo>
                    <a:pt x="160" y="399"/>
                  </a:lnTo>
                  <a:lnTo>
                    <a:pt x="178" y="399"/>
                  </a:lnTo>
                  <a:lnTo>
                    <a:pt x="194" y="398"/>
                  </a:lnTo>
                  <a:lnTo>
                    <a:pt x="211" y="396"/>
                  </a:lnTo>
                  <a:lnTo>
                    <a:pt x="225" y="394"/>
                  </a:lnTo>
                  <a:lnTo>
                    <a:pt x="240" y="390"/>
                  </a:lnTo>
                  <a:lnTo>
                    <a:pt x="253" y="387"/>
                  </a:lnTo>
                  <a:lnTo>
                    <a:pt x="265" y="383"/>
                  </a:lnTo>
                  <a:lnTo>
                    <a:pt x="276" y="378"/>
                  </a:lnTo>
                  <a:lnTo>
                    <a:pt x="286" y="373"/>
                  </a:lnTo>
                  <a:lnTo>
                    <a:pt x="295" y="368"/>
                  </a:lnTo>
                  <a:lnTo>
                    <a:pt x="303" y="362"/>
                  </a:lnTo>
                  <a:lnTo>
                    <a:pt x="309" y="356"/>
                  </a:lnTo>
                  <a:lnTo>
                    <a:pt x="314" y="350"/>
                  </a:lnTo>
                  <a:lnTo>
                    <a:pt x="317" y="343"/>
                  </a:lnTo>
                  <a:lnTo>
                    <a:pt x="320" y="336"/>
                  </a:lnTo>
                  <a:lnTo>
                    <a:pt x="321" y="329"/>
                  </a:lnTo>
                  <a:lnTo>
                    <a:pt x="321" y="277"/>
                  </a:lnTo>
                  <a:lnTo>
                    <a:pt x="321" y="277"/>
                  </a:lnTo>
                  <a:lnTo>
                    <a:pt x="321" y="271"/>
                  </a:lnTo>
                  <a:lnTo>
                    <a:pt x="318" y="266"/>
                  </a:lnTo>
                  <a:lnTo>
                    <a:pt x="318" y="266"/>
                  </a:lnTo>
                  <a:lnTo>
                    <a:pt x="316" y="272"/>
                  </a:lnTo>
                  <a:lnTo>
                    <a:pt x="312" y="278"/>
                  </a:lnTo>
                  <a:lnTo>
                    <a:pt x="308" y="284"/>
                  </a:lnTo>
                  <a:lnTo>
                    <a:pt x="302" y="290"/>
                  </a:lnTo>
                  <a:lnTo>
                    <a:pt x="294" y="295"/>
                  </a:lnTo>
                  <a:lnTo>
                    <a:pt x="287" y="300"/>
                  </a:lnTo>
                  <a:lnTo>
                    <a:pt x="277" y="304"/>
                  </a:lnTo>
                  <a:lnTo>
                    <a:pt x="268" y="309"/>
                  </a:lnTo>
                  <a:lnTo>
                    <a:pt x="246" y="316"/>
                  </a:lnTo>
                  <a:lnTo>
                    <a:pt x="220" y="321"/>
                  </a:lnTo>
                  <a:lnTo>
                    <a:pt x="191" y="325"/>
                  </a:lnTo>
                  <a:lnTo>
                    <a:pt x="160" y="326"/>
                  </a:lnTo>
                  <a:lnTo>
                    <a:pt x="160" y="326"/>
                  </a:lnTo>
                  <a:close/>
                  <a:moveTo>
                    <a:pt x="68" y="367"/>
                  </a:moveTo>
                  <a:lnTo>
                    <a:pt x="68" y="367"/>
                  </a:lnTo>
                  <a:lnTo>
                    <a:pt x="63" y="366"/>
                  </a:lnTo>
                  <a:lnTo>
                    <a:pt x="58" y="362"/>
                  </a:lnTo>
                  <a:lnTo>
                    <a:pt x="56" y="359"/>
                  </a:lnTo>
                  <a:lnTo>
                    <a:pt x="55" y="354"/>
                  </a:lnTo>
                  <a:lnTo>
                    <a:pt x="55" y="354"/>
                  </a:lnTo>
                  <a:lnTo>
                    <a:pt x="56" y="348"/>
                  </a:lnTo>
                  <a:lnTo>
                    <a:pt x="58" y="344"/>
                  </a:lnTo>
                  <a:lnTo>
                    <a:pt x="63" y="341"/>
                  </a:lnTo>
                  <a:lnTo>
                    <a:pt x="68" y="339"/>
                  </a:lnTo>
                  <a:lnTo>
                    <a:pt x="68" y="339"/>
                  </a:lnTo>
                  <a:lnTo>
                    <a:pt x="73" y="341"/>
                  </a:lnTo>
                  <a:lnTo>
                    <a:pt x="78" y="344"/>
                  </a:lnTo>
                  <a:lnTo>
                    <a:pt x="80" y="348"/>
                  </a:lnTo>
                  <a:lnTo>
                    <a:pt x="81" y="354"/>
                  </a:lnTo>
                  <a:lnTo>
                    <a:pt x="81" y="354"/>
                  </a:lnTo>
                  <a:lnTo>
                    <a:pt x="80" y="359"/>
                  </a:lnTo>
                  <a:lnTo>
                    <a:pt x="78" y="362"/>
                  </a:lnTo>
                  <a:lnTo>
                    <a:pt x="73" y="366"/>
                  </a:lnTo>
                  <a:lnTo>
                    <a:pt x="68" y="367"/>
                  </a:lnTo>
                  <a:lnTo>
                    <a:pt x="68" y="367"/>
                  </a:lnTo>
                  <a:close/>
                  <a:moveTo>
                    <a:pt x="160" y="223"/>
                  </a:moveTo>
                  <a:lnTo>
                    <a:pt x="160" y="223"/>
                  </a:lnTo>
                  <a:lnTo>
                    <a:pt x="130" y="222"/>
                  </a:lnTo>
                  <a:lnTo>
                    <a:pt x="102" y="218"/>
                  </a:lnTo>
                  <a:lnTo>
                    <a:pt x="77" y="212"/>
                  </a:lnTo>
                  <a:lnTo>
                    <a:pt x="54" y="205"/>
                  </a:lnTo>
                  <a:lnTo>
                    <a:pt x="35" y="197"/>
                  </a:lnTo>
                  <a:lnTo>
                    <a:pt x="27" y="192"/>
                  </a:lnTo>
                  <a:lnTo>
                    <a:pt x="20" y="187"/>
                  </a:lnTo>
                  <a:lnTo>
                    <a:pt x="14" y="181"/>
                  </a:lnTo>
                  <a:lnTo>
                    <a:pt x="9" y="175"/>
                  </a:lnTo>
                  <a:lnTo>
                    <a:pt x="5" y="169"/>
                  </a:lnTo>
                  <a:lnTo>
                    <a:pt x="3" y="163"/>
                  </a:lnTo>
                  <a:lnTo>
                    <a:pt x="3" y="163"/>
                  </a:lnTo>
                  <a:lnTo>
                    <a:pt x="0" y="168"/>
                  </a:lnTo>
                  <a:lnTo>
                    <a:pt x="0" y="173"/>
                  </a:lnTo>
                  <a:lnTo>
                    <a:pt x="0" y="226"/>
                  </a:lnTo>
                  <a:lnTo>
                    <a:pt x="0" y="226"/>
                  </a:lnTo>
                  <a:lnTo>
                    <a:pt x="2" y="233"/>
                  </a:lnTo>
                  <a:lnTo>
                    <a:pt x="4" y="240"/>
                  </a:lnTo>
                  <a:lnTo>
                    <a:pt x="8" y="246"/>
                  </a:lnTo>
                  <a:lnTo>
                    <a:pt x="12" y="254"/>
                  </a:lnTo>
                  <a:lnTo>
                    <a:pt x="18" y="260"/>
                  </a:lnTo>
                  <a:lnTo>
                    <a:pt x="26" y="266"/>
                  </a:lnTo>
                  <a:lnTo>
                    <a:pt x="35" y="271"/>
                  </a:lnTo>
                  <a:lnTo>
                    <a:pt x="45" y="275"/>
                  </a:lnTo>
                  <a:lnTo>
                    <a:pt x="56" y="280"/>
                  </a:lnTo>
                  <a:lnTo>
                    <a:pt x="68" y="284"/>
                  </a:lnTo>
                  <a:lnTo>
                    <a:pt x="81" y="287"/>
                  </a:lnTo>
                  <a:lnTo>
                    <a:pt x="96" y="291"/>
                  </a:lnTo>
                  <a:lnTo>
                    <a:pt x="110" y="293"/>
                  </a:lnTo>
                  <a:lnTo>
                    <a:pt x="126" y="295"/>
                  </a:lnTo>
                  <a:lnTo>
                    <a:pt x="143" y="296"/>
                  </a:lnTo>
                  <a:lnTo>
                    <a:pt x="160" y="296"/>
                  </a:lnTo>
                  <a:lnTo>
                    <a:pt x="160" y="296"/>
                  </a:lnTo>
                  <a:lnTo>
                    <a:pt x="178" y="296"/>
                  </a:lnTo>
                  <a:lnTo>
                    <a:pt x="194" y="295"/>
                  </a:lnTo>
                  <a:lnTo>
                    <a:pt x="211" y="293"/>
                  </a:lnTo>
                  <a:lnTo>
                    <a:pt x="225" y="291"/>
                  </a:lnTo>
                  <a:lnTo>
                    <a:pt x="240" y="287"/>
                  </a:lnTo>
                  <a:lnTo>
                    <a:pt x="253" y="284"/>
                  </a:lnTo>
                  <a:lnTo>
                    <a:pt x="265" y="280"/>
                  </a:lnTo>
                  <a:lnTo>
                    <a:pt x="276" y="275"/>
                  </a:lnTo>
                  <a:lnTo>
                    <a:pt x="286" y="271"/>
                  </a:lnTo>
                  <a:lnTo>
                    <a:pt x="295" y="266"/>
                  </a:lnTo>
                  <a:lnTo>
                    <a:pt x="303" y="260"/>
                  </a:lnTo>
                  <a:lnTo>
                    <a:pt x="309" y="254"/>
                  </a:lnTo>
                  <a:lnTo>
                    <a:pt x="314" y="246"/>
                  </a:lnTo>
                  <a:lnTo>
                    <a:pt x="317" y="240"/>
                  </a:lnTo>
                  <a:lnTo>
                    <a:pt x="320" y="233"/>
                  </a:lnTo>
                  <a:lnTo>
                    <a:pt x="321" y="226"/>
                  </a:lnTo>
                  <a:lnTo>
                    <a:pt x="321" y="173"/>
                  </a:lnTo>
                  <a:lnTo>
                    <a:pt x="321" y="173"/>
                  </a:lnTo>
                  <a:lnTo>
                    <a:pt x="320" y="168"/>
                  </a:lnTo>
                  <a:lnTo>
                    <a:pt x="318" y="163"/>
                  </a:lnTo>
                  <a:lnTo>
                    <a:pt x="318" y="163"/>
                  </a:lnTo>
                  <a:lnTo>
                    <a:pt x="316" y="169"/>
                  </a:lnTo>
                  <a:lnTo>
                    <a:pt x="312" y="175"/>
                  </a:lnTo>
                  <a:lnTo>
                    <a:pt x="308" y="181"/>
                  </a:lnTo>
                  <a:lnTo>
                    <a:pt x="302" y="187"/>
                  </a:lnTo>
                  <a:lnTo>
                    <a:pt x="294" y="192"/>
                  </a:lnTo>
                  <a:lnTo>
                    <a:pt x="286" y="197"/>
                  </a:lnTo>
                  <a:lnTo>
                    <a:pt x="268" y="205"/>
                  </a:lnTo>
                  <a:lnTo>
                    <a:pt x="245" y="212"/>
                  </a:lnTo>
                  <a:lnTo>
                    <a:pt x="219" y="218"/>
                  </a:lnTo>
                  <a:lnTo>
                    <a:pt x="191" y="222"/>
                  </a:lnTo>
                  <a:lnTo>
                    <a:pt x="160" y="223"/>
                  </a:lnTo>
                  <a:lnTo>
                    <a:pt x="160" y="223"/>
                  </a:lnTo>
                  <a:close/>
                  <a:moveTo>
                    <a:pt x="68" y="262"/>
                  </a:moveTo>
                  <a:lnTo>
                    <a:pt x="68" y="262"/>
                  </a:lnTo>
                  <a:lnTo>
                    <a:pt x="63" y="261"/>
                  </a:lnTo>
                  <a:lnTo>
                    <a:pt x="58" y="257"/>
                  </a:lnTo>
                  <a:lnTo>
                    <a:pt x="56" y="254"/>
                  </a:lnTo>
                  <a:lnTo>
                    <a:pt x="55" y="248"/>
                  </a:lnTo>
                  <a:lnTo>
                    <a:pt x="55" y="248"/>
                  </a:lnTo>
                  <a:lnTo>
                    <a:pt x="56" y="243"/>
                  </a:lnTo>
                  <a:lnTo>
                    <a:pt x="58" y="239"/>
                  </a:lnTo>
                  <a:lnTo>
                    <a:pt x="63" y="235"/>
                  </a:lnTo>
                  <a:lnTo>
                    <a:pt x="68" y="234"/>
                  </a:lnTo>
                  <a:lnTo>
                    <a:pt x="68" y="234"/>
                  </a:lnTo>
                  <a:lnTo>
                    <a:pt x="73" y="235"/>
                  </a:lnTo>
                  <a:lnTo>
                    <a:pt x="78" y="239"/>
                  </a:lnTo>
                  <a:lnTo>
                    <a:pt x="80" y="243"/>
                  </a:lnTo>
                  <a:lnTo>
                    <a:pt x="81" y="248"/>
                  </a:lnTo>
                  <a:lnTo>
                    <a:pt x="81" y="248"/>
                  </a:lnTo>
                  <a:lnTo>
                    <a:pt x="80" y="254"/>
                  </a:lnTo>
                  <a:lnTo>
                    <a:pt x="78" y="257"/>
                  </a:lnTo>
                  <a:lnTo>
                    <a:pt x="73" y="261"/>
                  </a:lnTo>
                  <a:lnTo>
                    <a:pt x="68" y="262"/>
                  </a:lnTo>
                  <a:lnTo>
                    <a:pt x="68" y="262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1pPr>
              <a:lvl2pPr marL="457109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2pPr>
              <a:lvl3pPr marL="914216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3pPr>
              <a:lvl4pPr marL="1371325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4pPr>
              <a:lvl5pPr marL="1828434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5pPr>
              <a:lvl6pPr marL="2285544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6pPr>
              <a:lvl7pPr marL="2742648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7pPr>
              <a:lvl8pPr marL="3199760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8pPr>
              <a:lvl9pPr marL="3656867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9pPr>
            </a:lstStyle>
            <a:p>
              <a:pPr algn="ctr" defTabSz="1219384">
                <a:defRPr/>
              </a:pPr>
              <a:endParaRPr lang="zh-CN" altLang="en-US" sz="4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444" name="TextBox 115">
              <a:extLst>
                <a:ext uri="{FF2B5EF4-FFF2-40B4-BE49-F238E27FC236}">
                  <a16:creationId xmlns:a16="http://schemas.microsoft.com/office/drawing/2014/main" id="{8CFDC80D-144B-43D4-802C-A4F03968C1D0}"/>
                </a:ext>
              </a:extLst>
            </p:cNvPr>
            <p:cNvSpPr txBox="1"/>
            <p:nvPr/>
          </p:nvSpPr>
          <p:spPr>
            <a:xfrm>
              <a:off x="14760914" y="47732701"/>
              <a:ext cx="2857222" cy="10868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oud big data</a:t>
              </a:r>
            </a:p>
            <a:p>
              <a:pPr algn="ctr"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latform</a:t>
              </a:r>
              <a:endParaRPr lang="zh-CN" altLang="en-US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5" name="TextBox 116">
              <a:extLst>
                <a:ext uri="{FF2B5EF4-FFF2-40B4-BE49-F238E27FC236}">
                  <a16:creationId xmlns:a16="http://schemas.microsoft.com/office/drawing/2014/main" id="{28450D2E-FE12-4B80-98FA-E4113F8D4F9C}"/>
                </a:ext>
              </a:extLst>
            </p:cNvPr>
            <p:cNvSpPr txBox="1"/>
            <p:nvPr/>
          </p:nvSpPr>
          <p:spPr>
            <a:xfrm>
              <a:off x="15000461" y="44081764"/>
              <a:ext cx="2214142" cy="10868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oud APP</a:t>
              </a:r>
            </a:p>
            <a:p>
              <a:pPr algn="ctr"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latform</a:t>
              </a:r>
            </a:p>
          </p:txBody>
        </p:sp>
        <p:pic>
          <p:nvPicPr>
            <p:cNvPr id="446" name="图片 445">
              <a:extLst>
                <a:ext uri="{FF2B5EF4-FFF2-40B4-BE49-F238E27FC236}">
                  <a16:creationId xmlns:a16="http://schemas.microsoft.com/office/drawing/2014/main" id="{00217723-C3C5-4E79-9EBD-D117E58BB9DF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 cstate="print">
              <a:duotone>
                <a:srgbClr val="E3DED1">
                  <a:shade val="45000"/>
                  <a:satMod val="135000"/>
                </a:srgb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21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7864395" y="46116959"/>
              <a:ext cx="905296" cy="817433"/>
            </a:xfrm>
            <a:prstGeom prst="rect">
              <a:avLst/>
            </a:prstGeom>
          </p:spPr>
        </p:pic>
        <p:sp>
          <p:nvSpPr>
            <p:cNvPr id="447" name="TextBox 115">
              <a:extLst>
                <a:ext uri="{FF2B5EF4-FFF2-40B4-BE49-F238E27FC236}">
                  <a16:creationId xmlns:a16="http://schemas.microsoft.com/office/drawing/2014/main" id="{D6547157-5E6D-42C1-A31E-856A33262198}"/>
                </a:ext>
              </a:extLst>
            </p:cNvPr>
            <p:cNvSpPr txBox="1"/>
            <p:nvPr/>
          </p:nvSpPr>
          <p:spPr>
            <a:xfrm>
              <a:off x="15122025" y="46173467"/>
              <a:ext cx="2247792" cy="6598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defRPr/>
              </a:pPr>
              <a:r>
                <a:rPr lang="en-US" altLang="zh-CN" sz="1100" b="1" kern="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I decision</a:t>
              </a:r>
            </a:p>
          </p:txBody>
        </p:sp>
        <p:sp>
          <p:nvSpPr>
            <p:cNvPr id="448" name="Freeform 135">
              <a:extLst>
                <a:ext uri="{FF2B5EF4-FFF2-40B4-BE49-F238E27FC236}">
                  <a16:creationId xmlns:a16="http://schemas.microsoft.com/office/drawing/2014/main" id="{0E5A91D0-942D-47BD-95CA-11E9AD473E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509001" y="48027130"/>
              <a:ext cx="821035" cy="520059"/>
            </a:xfrm>
            <a:custGeom>
              <a:avLst/>
              <a:gdLst>
                <a:gd name="T0" fmla="*/ 110 w 321"/>
                <a:gd name="T1" fmla="*/ 3 h 399"/>
                <a:gd name="T2" fmla="*/ 45 w 321"/>
                <a:gd name="T3" fmla="*/ 20 h 399"/>
                <a:gd name="T4" fmla="*/ 8 w 321"/>
                <a:gd name="T5" fmla="*/ 49 h 399"/>
                <a:gd name="T6" fmla="*/ 0 w 321"/>
                <a:gd name="T7" fmla="*/ 123 h 399"/>
                <a:gd name="T8" fmla="*/ 18 w 321"/>
                <a:gd name="T9" fmla="*/ 157 h 399"/>
                <a:gd name="T10" fmla="*/ 68 w 321"/>
                <a:gd name="T11" fmla="*/ 181 h 399"/>
                <a:gd name="T12" fmla="*/ 143 w 321"/>
                <a:gd name="T13" fmla="*/ 193 h 399"/>
                <a:gd name="T14" fmla="*/ 211 w 321"/>
                <a:gd name="T15" fmla="*/ 189 h 399"/>
                <a:gd name="T16" fmla="*/ 276 w 321"/>
                <a:gd name="T17" fmla="*/ 173 h 399"/>
                <a:gd name="T18" fmla="*/ 314 w 321"/>
                <a:gd name="T19" fmla="*/ 143 h 399"/>
                <a:gd name="T20" fmla="*/ 321 w 321"/>
                <a:gd name="T21" fmla="*/ 70 h 399"/>
                <a:gd name="T22" fmla="*/ 303 w 321"/>
                <a:gd name="T23" fmla="*/ 37 h 399"/>
                <a:gd name="T24" fmla="*/ 253 w 321"/>
                <a:gd name="T25" fmla="*/ 12 h 399"/>
                <a:gd name="T26" fmla="*/ 178 w 321"/>
                <a:gd name="T27" fmla="*/ 1 h 399"/>
                <a:gd name="T28" fmla="*/ 63 w 321"/>
                <a:gd name="T29" fmla="*/ 157 h 399"/>
                <a:gd name="T30" fmla="*/ 56 w 321"/>
                <a:gd name="T31" fmla="*/ 139 h 399"/>
                <a:gd name="T32" fmla="*/ 73 w 321"/>
                <a:gd name="T33" fmla="*/ 131 h 399"/>
                <a:gd name="T34" fmla="*/ 80 w 321"/>
                <a:gd name="T35" fmla="*/ 150 h 399"/>
                <a:gd name="T36" fmla="*/ 160 w 321"/>
                <a:gd name="T37" fmla="*/ 124 h 399"/>
                <a:gd name="T38" fmla="*/ 63 w 321"/>
                <a:gd name="T39" fmla="*/ 108 h 399"/>
                <a:gd name="T40" fmla="*/ 3 w 321"/>
                <a:gd name="T41" fmla="*/ 65 h 399"/>
                <a:gd name="T42" fmla="*/ 67 w 321"/>
                <a:gd name="T43" fmla="*/ 102 h 399"/>
                <a:gd name="T44" fmla="*/ 160 w 321"/>
                <a:gd name="T45" fmla="*/ 117 h 399"/>
                <a:gd name="T46" fmla="*/ 274 w 321"/>
                <a:gd name="T47" fmla="*/ 95 h 399"/>
                <a:gd name="T48" fmla="*/ 314 w 321"/>
                <a:gd name="T49" fmla="*/ 71 h 399"/>
                <a:gd name="T50" fmla="*/ 237 w 321"/>
                <a:gd name="T51" fmla="*/ 114 h 399"/>
                <a:gd name="T52" fmla="*/ 160 w 321"/>
                <a:gd name="T53" fmla="*/ 326 h 399"/>
                <a:gd name="T54" fmla="*/ 54 w 321"/>
                <a:gd name="T55" fmla="*/ 309 h 399"/>
                <a:gd name="T56" fmla="*/ 14 w 321"/>
                <a:gd name="T57" fmla="*/ 284 h 399"/>
                <a:gd name="T58" fmla="*/ 0 w 321"/>
                <a:gd name="T59" fmla="*/ 271 h 399"/>
                <a:gd name="T60" fmla="*/ 4 w 321"/>
                <a:gd name="T61" fmla="*/ 343 h 399"/>
                <a:gd name="T62" fmla="*/ 35 w 321"/>
                <a:gd name="T63" fmla="*/ 373 h 399"/>
                <a:gd name="T64" fmla="*/ 96 w 321"/>
                <a:gd name="T65" fmla="*/ 394 h 399"/>
                <a:gd name="T66" fmla="*/ 160 w 321"/>
                <a:gd name="T67" fmla="*/ 399 h 399"/>
                <a:gd name="T68" fmla="*/ 240 w 321"/>
                <a:gd name="T69" fmla="*/ 390 h 399"/>
                <a:gd name="T70" fmla="*/ 295 w 321"/>
                <a:gd name="T71" fmla="*/ 368 h 399"/>
                <a:gd name="T72" fmla="*/ 320 w 321"/>
                <a:gd name="T73" fmla="*/ 336 h 399"/>
                <a:gd name="T74" fmla="*/ 318 w 321"/>
                <a:gd name="T75" fmla="*/ 266 h 399"/>
                <a:gd name="T76" fmla="*/ 302 w 321"/>
                <a:gd name="T77" fmla="*/ 290 h 399"/>
                <a:gd name="T78" fmla="*/ 246 w 321"/>
                <a:gd name="T79" fmla="*/ 316 h 399"/>
                <a:gd name="T80" fmla="*/ 68 w 321"/>
                <a:gd name="T81" fmla="*/ 367 h 399"/>
                <a:gd name="T82" fmla="*/ 55 w 321"/>
                <a:gd name="T83" fmla="*/ 354 h 399"/>
                <a:gd name="T84" fmla="*/ 68 w 321"/>
                <a:gd name="T85" fmla="*/ 339 h 399"/>
                <a:gd name="T86" fmla="*/ 81 w 321"/>
                <a:gd name="T87" fmla="*/ 354 h 399"/>
                <a:gd name="T88" fmla="*/ 68 w 321"/>
                <a:gd name="T89" fmla="*/ 367 h 399"/>
                <a:gd name="T90" fmla="*/ 102 w 321"/>
                <a:gd name="T91" fmla="*/ 218 h 399"/>
                <a:gd name="T92" fmla="*/ 20 w 321"/>
                <a:gd name="T93" fmla="*/ 187 h 399"/>
                <a:gd name="T94" fmla="*/ 3 w 321"/>
                <a:gd name="T95" fmla="*/ 163 h 399"/>
                <a:gd name="T96" fmla="*/ 2 w 321"/>
                <a:gd name="T97" fmla="*/ 233 h 399"/>
                <a:gd name="T98" fmla="*/ 26 w 321"/>
                <a:gd name="T99" fmla="*/ 266 h 399"/>
                <a:gd name="T100" fmla="*/ 81 w 321"/>
                <a:gd name="T101" fmla="*/ 287 h 399"/>
                <a:gd name="T102" fmla="*/ 160 w 321"/>
                <a:gd name="T103" fmla="*/ 296 h 399"/>
                <a:gd name="T104" fmla="*/ 225 w 321"/>
                <a:gd name="T105" fmla="*/ 291 h 399"/>
                <a:gd name="T106" fmla="*/ 286 w 321"/>
                <a:gd name="T107" fmla="*/ 271 h 399"/>
                <a:gd name="T108" fmla="*/ 317 w 321"/>
                <a:gd name="T109" fmla="*/ 240 h 399"/>
                <a:gd name="T110" fmla="*/ 320 w 321"/>
                <a:gd name="T111" fmla="*/ 168 h 399"/>
                <a:gd name="T112" fmla="*/ 308 w 321"/>
                <a:gd name="T113" fmla="*/ 181 h 399"/>
                <a:gd name="T114" fmla="*/ 245 w 321"/>
                <a:gd name="T115" fmla="*/ 212 h 399"/>
                <a:gd name="T116" fmla="*/ 68 w 321"/>
                <a:gd name="T117" fmla="*/ 262 h 399"/>
                <a:gd name="T118" fmla="*/ 55 w 321"/>
                <a:gd name="T119" fmla="*/ 248 h 399"/>
                <a:gd name="T120" fmla="*/ 68 w 321"/>
                <a:gd name="T121" fmla="*/ 234 h 399"/>
                <a:gd name="T122" fmla="*/ 81 w 321"/>
                <a:gd name="T123" fmla="*/ 248 h 399"/>
                <a:gd name="T124" fmla="*/ 68 w 321"/>
                <a:gd name="T125" fmla="*/ 262 h 3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21" h="399">
                  <a:moveTo>
                    <a:pt x="160" y="0"/>
                  </a:moveTo>
                  <a:lnTo>
                    <a:pt x="160" y="0"/>
                  </a:lnTo>
                  <a:lnTo>
                    <a:pt x="143" y="1"/>
                  </a:lnTo>
                  <a:lnTo>
                    <a:pt x="126" y="1"/>
                  </a:lnTo>
                  <a:lnTo>
                    <a:pt x="110" y="3"/>
                  </a:lnTo>
                  <a:lnTo>
                    <a:pt x="96" y="6"/>
                  </a:lnTo>
                  <a:lnTo>
                    <a:pt x="81" y="8"/>
                  </a:lnTo>
                  <a:lnTo>
                    <a:pt x="68" y="12"/>
                  </a:lnTo>
                  <a:lnTo>
                    <a:pt x="56" y="15"/>
                  </a:lnTo>
                  <a:lnTo>
                    <a:pt x="45" y="20"/>
                  </a:lnTo>
                  <a:lnTo>
                    <a:pt x="35" y="25"/>
                  </a:lnTo>
                  <a:lnTo>
                    <a:pt x="26" y="31"/>
                  </a:lnTo>
                  <a:lnTo>
                    <a:pt x="18" y="37"/>
                  </a:lnTo>
                  <a:lnTo>
                    <a:pt x="12" y="43"/>
                  </a:lnTo>
                  <a:lnTo>
                    <a:pt x="8" y="49"/>
                  </a:lnTo>
                  <a:lnTo>
                    <a:pt x="4" y="56"/>
                  </a:lnTo>
                  <a:lnTo>
                    <a:pt x="2" y="62"/>
                  </a:lnTo>
                  <a:lnTo>
                    <a:pt x="0" y="70"/>
                  </a:lnTo>
                  <a:lnTo>
                    <a:pt x="0" y="123"/>
                  </a:lnTo>
                  <a:lnTo>
                    <a:pt x="0" y="123"/>
                  </a:lnTo>
                  <a:lnTo>
                    <a:pt x="2" y="130"/>
                  </a:lnTo>
                  <a:lnTo>
                    <a:pt x="4" y="137"/>
                  </a:lnTo>
                  <a:lnTo>
                    <a:pt x="8" y="143"/>
                  </a:lnTo>
                  <a:lnTo>
                    <a:pt x="12" y="151"/>
                  </a:lnTo>
                  <a:lnTo>
                    <a:pt x="18" y="157"/>
                  </a:lnTo>
                  <a:lnTo>
                    <a:pt x="26" y="162"/>
                  </a:lnTo>
                  <a:lnTo>
                    <a:pt x="35" y="168"/>
                  </a:lnTo>
                  <a:lnTo>
                    <a:pt x="45" y="173"/>
                  </a:lnTo>
                  <a:lnTo>
                    <a:pt x="56" y="177"/>
                  </a:lnTo>
                  <a:lnTo>
                    <a:pt x="68" y="181"/>
                  </a:lnTo>
                  <a:lnTo>
                    <a:pt x="81" y="185"/>
                  </a:lnTo>
                  <a:lnTo>
                    <a:pt x="96" y="187"/>
                  </a:lnTo>
                  <a:lnTo>
                    <a:pt x="110" y="189"/>
                  </a:lnTo>
                  <a:lnTo>
                    <a:pt x="126" y="192"/>
                  </a:lnTo>
                  <a:lnTo>
                    <a:pt x="143" y="193"/>
                  </a:lnTo>
                  <a:lnTo>
                    <a:pt x="160" y="193"/>
                  </a:lnTo>
                  <a:lnTo>
                    <a:pt x="160" y="193"/>
                  </a:lnTo>
                  <a:lnTo>
                    <a:pt x="178" y="193"/>
                  </a:lnTo>
                  <a:lnTo>
                    <a:pt x="194" y="192"/>
                  </a:lnTo>
                  <a:lnTo>
                    <a:pt x="211" y="189"/>
                  </a:lnTo>
                  <a:lnTo>
                    <a:pt x="225" y="187"/>
                  </a:lnTo>
                  <a:lnTo>
                    <a:pt x="240" y="185"/>
                  </a:lnTo>
                  <a:lnTo>
                    <a:pt x="253" y="181"/>
                  </a:lnTo>
                  <a:lnTo>
                    <a:pt x="265" y="177"/>
                  </a:lnTo>
                  <a:lnTo>
                    <a:pt x="276" y="173"/>
                  </a:lnTo>
                  <a:lnTo>
                    <a:pt x="286" y="168"/>
                  </a:lnTo>
                  <a:lnTo>
                    <a:pt x="295" y="162"/>
                  </a:lnTo>
                  <a:lnTo>
                    <a:pt x="303" y="157"/>
                  </a:lnTo>
                  <a:lnTo>
                    <a:pt x="309" y="151"/>
                  </a:lnTo>
                  <a:lnTo>
                    <a:pt x="314" y="143"/>
                  </a:lnTo>
                  <a:lnTo>
                    <a:pt x="317" y="137"/>
                  </a:lnTo>
                  <a:lnTo>
                    <a:pt x="320" y="130"/>
                  </a:lnTo>
                  <a:lnTo>
                    <a:pt x="321" y="123"/>
                  </a:lnTo>
                  <a:lnTo>
                    <a:pt x="321" y="70"/>
                  </a:lnTo>
                  <a:lnTo>
                    <a:pt x="321" y="70"/>
                  </a:lnTo>
                  <a:lnTo>
                    <a:pt x="320" y="62"/>
                  </a:lnTo>
                  <a:lnTo>
                    <a:pt x="317" y="56"/>
                  </a:lnTo>
                  <a:lnTo>
                    <a:pt x="314" y="49"/>
                  </a:lnTo>
                  <a:lnTo>
                    <a:pt x="309" y="43"/>
                  </a:lnTo>
                  <a:lnTo>
                    <a:pt x="303" y="37"/>
                  </a:lnTo>
                  <a:lnTo>
                    <a:pt x="295" y="31"/>
                  </a:lnTo>
                  <a:lnTo>
                    <a:pt x="286" y="25"/>
                  </a:lnTo>
                  <a:lnTo>
                    <a:pt x="276" y="20"/>
                  </a:lnTo>
                  <a:lnTo>
                    <a:pt x="265" y="15"/>
                  </a:lnTo>
                  <a:lnTo>
                    <a:pt x="253" y="12"/>
                  </a:lnTo>
                  <a:lnTo>
                    <a:pt x="240" y="8"/>
                  </a:lnTo>
                  <a:lnTo>
                    <a:pt x="225" y="6"/>
                  </a:lnTo>
                  <a:lnTo>
                    <a:pt x="211" y="3"/>
                  </a:lnTo>
                  <a:lnTo>
                    <a:pt x="194" y="1"/>
                  </a:lnTo>
                  <a:lnTo>
                    <a:pt x="178" y="1"/>
                  </a:lnTo>
                  <a:lnTo>
                    <a:pt x="160" y="0"/>
                  </a:lnTo>
                  <a:lnTo>
                    <a:pt x="160" y="0"/>
                  </a:lnTo>
                  <a:close/>
                  <a:moveTo>
                    <a:pt x="68" y="158"/>
                  </a:moveTo>
                  <a:lnTo>
                    <a:pt x="68" y="158"/>
                  </a:lnTo>
                  <a:lnTo>
                    <a:pt x="63" y="157"/>
                  </a:lnTo>
                  <a:lnTo>
                    <a:pt x="58" y="153"/>
                  </a:lnTo>
                  <a:lnTo>
                    <a:pt x="56" y="150"/>
                  </a:lnTo>
                  <a:lnTo>
                    <a:pt x="55" y="143"/>
                  </a:lnTo>
                  <a:lnTo>
                    <a:pt x="55" y="143"/>
                  </a:lnTo>
                  <a:lnTo>
                    <a:pt x="56" y="139"/>
                  </a:lnTo>
                  <a:lnTo>
                    <a:pt x="58" y="135"/>
                  </a:lnTo>
                  <a:lnTo>
                    <a:pt x="63" y="131"/>
                  </a:lnTo>
                  <a:lnTo>
                    <a:pt x="68" y="130"/>
                  </a:lnTo>
                  <a:lnTo>
                    <a:pt x="68" y="130"/>
                  </a:lnTo>
                  <a:lnTo>
                    <a:pt x="73" y="131"/>
                  </a:lnTo>
                  <a:lnTo>
                    <a:pt x="78" y="135"/>
                  </a:lnTo>
                  <a:lnTo>
                    <a:pt x="80" y="139"/>
                  </a:lnTo>
                  <a:lnTo>
                    <a:pt x="81" y="143"/>
                  </a:lnTo>
                  <a:lnTo>
                    <a:pt x="81" y="143"/>
                  </a:lnTo>
                  <a:lnTo>
                    <a:pt x="80" y="150"/>
                  </a:lnTo>
                  <a:lnTo>
                    <a:pt x="78" y="153"/>
                  </a:lnTo>
                  <a:lnTo>
                    <a:pt x="73" y="157"/>
                  </a:lnTo>
                  <a:lnTo>
                    <a:pt x="68" y="158"/>
                  </a:lnTo>
                  <a:lnTo>
                    <a:pt x="68" y="158"/>
                  </a:lnTo>
                  <a:close/>
                  <a:moveTo>
                    <a:pt x="160" y="124"/>
                  </a:moveTo>
                  <a:lnTo>
                    <a:pt x="160" y="124"/>
                  </a:lnTo>
                  <a:lnTo>
                    <a:pt x="133" y="124"/>
                  </a:lnTo>
                  <a:lnTo>
                    <a:pt x="108" y="121"/>
                  </a:lnTo>
                  <a:lnTo>
                    <a:pt x="84" y="114"/>
                  </a:lnTo>
                  <a:lnTo>
                    <a:pt x="63" y="108"/>
                  </a:lnTo>
                  <a:lnTo>
                    <a:pt x="44" y="99"/>
                  </a:lnTo>
                  <a:lnTo>
                    <a:pt x="27" y="89"/>
                  </a:lnTo>
                  <a:lnTo>
                    <a:pt x="14" y="78"/>
                  </a:lnTo>
                  <a:lnTo>
                    <a:pt x="8" y="71"/>
                  </a:lnTo>
                  <a:lnTo>
                    <a:pt x="3" y="65"/>
                  </a:lnTo>
                  <a:lnTo>
                    <a:pt x="3" y="65"/>
                  </a:lnTo>
                  <a:lnTo>
                    <a:pt x="16" y="76"/>
                  </a:lnTo>
                  <a:lnTo>
                    <a:pt x="31" y="87"/>
                  </a:lnTo>
                  <a:lnTo>
                    <a:pt x="47" y="95"/>
                  </a:lnTo>
                  <a:lnTo>
                    <a:pt x="67" y="102"/>
                  </a:lnTo>
                  <a:lnTo>
                    <a:pt x="87" y="108"/>
                  </a:lnTo>
                  <a:lnTo>
                    <a:pt x="110" y="113"/>
                  </a:lnTo>
                  <a:lnTo>
                    <a:pt x="135" y="116"/>
                  </a:lnTo>
                  <a:lnTo>
                    <a:pt x="160" y="117"/>
                  </a:lnTo>
                  <a:lnTo>
                    <a:pt x="160" y="117"/>
                  </a:lnTo>
                  <a:lnTo>
                    <a:pt x="187" y="116"/>
                  </a:lnTo>
                  <a:lnTo>
                    <a:pt x="211" y="113"/>
                  </a:lnTo>
                  <a:lnTo>
                    <a:pt x="234" y="108"/>
                  </a:lnTo>
                  <a:lnTo>
                    <a:pt x="254" y="102"/>
                  </a:lnTo>
                  <a:lnTo>
                    <a:pt x="274" y="95"/>
                  </a:lnTo>
                  <a:lnTo>
                    <a:pt x="291" y="87"/>
                  </a:lnTo>
                  <a:lnTo>
                    <a:pt x="305" y="76"/>
                  </a:lnTo>
                  <a:lnTo>
                    <a:pt x="318" y="65"/>
                  </a:lnTo>
                  <a:lnTo>
                    <a:pt x="318" y="65"/>
                  </a:lnTo>
                  <a:lnTo>
                    <a:pt x="314" y="71"/>
                  </a:lnTo>
                  <a:lnTo>
                    <a:pt x="308" y="78"/>
                  </a:lnTo>
                  <a:lnTo>
                    <a:pt x="294" y="89"/>
                  </a:lnTo>
                  <a:lnTo>
                    <a:pt x="277" y="99"/>
                  </a:lnTo>
                  <a:lnTo>
                    <a:pt x="258" y="108"/>
                  </a:lnTo>
                  <a:lnTo>
                    <a:pt x="237" y="114"/>
                  </a:lnTo>
                  <a:lnTo>
                    <a:pt x="213" y="121"/>
                  </a:lnTo>
                  <a:lnTo>
                    <a:pt x="188" y="124"/>
                  </a:lnTo>
                  <a:lnTo>
                    <a:pt x="160" y="124"/>
                  </a:lnTo>
                  <a:lnTo>
                    <a:pt x="160" y="124"/>
                  </a:lnTo>
                  <a:close/>
                  <a:moveTo>
                    <a:pt x="160" y="326"/>
                  </a:moveTo>
                  <a:lnTo>
                    <a:pt x="160" y="326"/>
                  </a:lnTo>
                  <a:lnTo>
                    <a:pt x="130" y="325"/>
                  </a:lnTo>
                  <a:lnTo>
                    <a:pt x="101" y="321"/>
                  </a:lnTo>
                  <a:lnTo>
                    <a:pt x="75" y="316"/>
                  </a:lnTo>
                  <a:lnTo>
                    <a:pt x="54" y="309"/>
                  </a:lnTo>
                  <a:lnTo>
                    <a:pt x="44" y="304"/>
                  </a:lnTo>
                  <a:lnTo>
                    <a:pt x="34" y="300"/>
                  </a:lnTo>
                  <a:lnTo>
                    <a:pt x="27" y="295"/>
                  </a:lnTo>
                  <a:lnTo>
                    <a:pt x="20" y="290"/>
                  </a:lnTo>
                  <a:lnTo>
                    <a:pt x="14" y="284"/>
                  </a:lnTo>
                  <a:lnTo>
                    <a:pt x="9" y="278"/>
                  </a:lnTo>
                  <a:lnTo>
                    <a:pt x="5" y="272"/>
                  </a:lnTo>
                  <a:lnTo>
                    <a:pt x="3" y="266"/>
                  </a:lnTo>
                  <a:lnTo>
                    <a:pt x="3" y="266"/>
                  </a:lnTo>
                  <a:lnTo>
                    <a:pt x="0" y="271"/>
                  </a:lnTo>
                  <a:lnTo>
                    <a:pt x="0" y="277"/>
                  </a:lnTo>
                  <a:lnTo>
                    <a:pt x="0" y="329"/>
                  </a:lnTo>
                  <a:lnTo>
                    <a:pt x="0" y="329"/>
                  </a:lnTo>
                  <a:lnTo>
                    <a:pt x="2" y="336"/>
                  </a:lnTo>
                  <a:lnTo>
                    <a:pt x="4" y="343"/>
                  </a:lnTo>
                  <a:lnTo>
                    <a:pt x="8" y="350"/>
                  </a:lnTo>
                  <a:lnTo>
                    <a:pt x="12" y="356"/>
                  </a:lnTo>
                  <a:lnTo>
                    <a:pt x="18" y="362"/>
                  </a:lnTo>
                  <a:lnTo>
                    <a:pt x="26" y="368"/>
                  </a:lnTo>
                  <a:lnTo>
                    <a:pt x="35" y="373"/>
                  </a:lnTo>
                  <a:lnTo>
                    <a:pt x="45" y="378"/>
                  </a:lnTo>
                  <a:lnTo>
                    <a:pt x="56" y="383"/>
                  </a:lnTo>
                  <a:lnTo>
                    <a:pt x="68" y="387"/>
                  </a:lnTo>
                  <a:lnTo>
                    <a:pt x="81" y="390"/>
                  </a:lnTo>
                  <a:lnTo>
                    <a:pt x="96" y="394"/>
                  </a:lnTo>
                  <a:lnTo>
                    <a:pt x="110" y="396"/>
                  </a:lnTo>
                  <a:lnTo>
                    <a:pt x="126" y="398"/>
                  </a:lnTo>
                  <a:lnTo>
                    <a:pt x="143" y="399"/>
                  </a:lnTo>
                  <a:lnTo>
                    <a:pt x="160" y="399"/>
                  </a:lnTo>
                  <a:lnTo>
                    <a:pt x="160" y="399"/>
                  </a:lnTo>
                  <a:lnTo>
                    <a:pt x="178" y="399"/>
                  </a:lnTo>
                  <a:lnTo>
                    <a:pt x="194" y="398"/>
                  </a:lnTo>
                  <a:lnTo>
                    <a:pt x="211" y="396"/>
                  </a:lnTo>
                  <a:lnTo>
                    <a:pt x="225" y="394"/>
                  </a:lnTo>
                  <a:lnTo>
                    <a:pt x="240" y="390"/>
                  </a:lnTo>
                  <a:lnTo>
                    <a:pt x="253" y="387"/>
                  </a:lnTo>
                  <a:lnTo>
                    <a:pt x="265" y="383"/>
                  </a:lnTo>
                  <a:lnTo>
                    <a:pt x="276" y="378"/>
                  </a:lnTo>
                  <a:lnTo>
                    <a:pt x="286" y="373"/>
                  </a:lnTo>
                  <a:lnTo>
                    <a:pt x="295" y="368"/>
                  </a:lnTo>
                  <a:lnTo>
                    <a:pt x="303" y="362"/>
                  </a:lnTo>
                  <a:lnTo>
                    <a:pt x="309" y="356"/>
                  </a:lnTo>
                  <a:lnTo>
                    <a:pt x="314" y="350"/>
                  </a:lnTo>
                  <a:lnTo>
                    <a:pt x="317" y="343"/>
                  </a:lnTo>
                  <a:lnTo>
                    <a:pt x="320" y="336"/>
                  </a:lnTo>
                  <a:lnTo>
                    <a:pt x="321" y="329"/>
                  </a:lnTo>
                  <a:lnTo>
                    <a:pt x="321" y="277"/>
                  </a:lnTo>
                  <a:lnTo>
                    <a:pt x="321" y="277"/>
                  </a:lnTo>
                  <a:lnTo>
                    <a:pt x="321" y="271"/>
                  </a:lnTo>
                  <a:lnTo>
                    <a:pt x="318" y="266"/>
                  </a:lnTo>
                  <a:lnTo>
                    <a:pt x="318" y="266"/>
                  </a:lnTo>
                  <a:lnTo>
                    <a:pt x="316" y="272"/>
                  </a:lnTo>
                  <a:lnTo>
                    <a:pt x="312" y="278"/>
                  </a:lnTo>
                  <a:lnTo>
                    <a:pt x="308" y="284"/>
                  </a:lnTo>
                  <a:lnTo>
                    <a:pt x="302" y="290"/>
                  </a:lnTo>
                  <a:lnTo>
                    <a:pt x="294" y="295"/>
                  </a:lnTo>
                  <a:lnTo>
                    <a:pt x="287" y="300"/>
                  </a:lnTo>
                  <a:lnTo>
                    <a:pt x="277" y="304"/>
                  </a:lnTo>
                  <a:lnTo>
                    <a:pt x="268" y="309"/>
                  </a:lnTo>
                  <a:lnTo>
                    <a:pt x="246" y="316"/>
                  </a:lnTo>
                  <a:lnTo>
                    <a:pt x="220" y="321"/>
                  </a:lnTo>
                  <a:lnTo>
                    <a:pt x="191" y="325"/>
                  </a:lnTo>
                  <a:lnTo>
                    <a:pt x="160" y="326"/>
                  </a:lnTo>
                  <a:lnTo>
                    <a:pt x="160" y="326"/>
                  </a:lnTo>
                  <a:close/>
                  <a:moveTo>
                    <a:pt x="68" y="367"/>
                  </a:moveTo>
                  <a:lnTo>
                    <a:pt x="68" y="367"/>
                  </a:lnTo>
                  <a:lnTo>
                    <a:pt x="63" y="366"/>
                  </a:lnTo>
                  <a:lnTo>
                    <a:pt x="58" y="362"/>
                  </a:lnTo>
                  <a:lnTo>
                    <a:pt x="56" y="359"/>
                  </a:lnTo>
                  <a:lnTo>
                    <a:pt x="55" y="354"/>
                  </a:lnTo>
                  <a:lnTo>
                    <a:pt x="55" y="354"/>
                  </a:lnTo>
                  <a:lnTo>
                    <a:pt x="56" y="348"/>
                  </a:lnTo>
                  <a:lnTo>
                    <a:pt x="58" y="344"/>
                  </a:lnTo>
                  <a:lnTo>
                    <a:pt x="63" y="341"/>
                  </a:lnTo>
                  <a:lnTo>
                    <a:pt x="68" y="339"/>
                  </a:lnTo>
                  <a:lnTo>
                    <a:pt x="68" y="339"/>
                  </a:lnTo>
                  <a:lnTo>
                    <a:pt x="73" y="341"/>
                  </a:lnTo>
                  <a:lnTo>
                    <a:pt x="78" y="344"/>
                  </a:lnTo>
                  <a:lnTo>
                    <a:pt x="80" y="348"/>
                  </a:lnTo>
                  <a:lnTo>
                    <a:pt x="81" y="354"/>
                  </a:lnTo>
                  <a:lnTo>
                    <a:pt x="81" y="354"/>
                  </a:lnTo>
                  <a:lnTo>
                    <a:pt x="80" y="359"/>
                  </a:lnTo>
                  <a:lnTo>
                    <a:pt x="78" y="362"/>
                  </a:lnTo>
                  <a:lnTo>
                    <a:pt x="73" y="366"/>
                  </a:lnTo>
                  <a:lnTo>
                    <a:pt x="68" y="367"/>
                  </a:lnTo>
                  <a:lnTo>
                    <a:pt x="68" y="367"/>
                  </a:lnTo>
                  <a:close/>
                  <a:moveTo>
                    <a:pt x="160" y="223"/>
                  </a:moveTo>
                  <a:lnTo>
                    <a:pt x="160" y="223"/>
                  </a:lnTo>
                  <a:lnTo>
                    <a:pt x="130" y="222"/>
                  </a:lnTo>
                  <a:lnTo>
                    <a:pt x="102" y="218"/>
                  </a:lnTo>
                  <a:lnTo>
                    <a:pt x="77" y="212"/>
                  </a:lnTo>
                  <a:lnTo>
                    <a:pt x="54" y="205"/>
                  </a:lnTo>
                  <a:lnTo>
                    <a:pt x="35" y="197"/>
                  </a:lnTo>
                  <a:lnTo>
                    <a:pt x="27" y="192"/>
                  </a:lnTo>
                  <a:lnTo>
                    <a:pt x="20" y="187"/>
                  </a:lnTo>
                  <a:lnTo>
                    <a:pt x="14" y="181"/>
                  </a:lnTo>
                  <a:lnTo>
                    <a:pt x="9" y="175"/>
                  </a:lnTo>
                  <a:lnTo>
                    <a:pt x="5" y="169"/>
                  </a:lnTo>
                  <a:lnTo>
                    <a:pt x="3" y="163"/>
                  </a:lnTo>
                  <a:lnTo>
                    <a:pt x="3" y="163"/>
                  </a:lnTo>
                  <a:lnTo>
                    <a:pt x="0" y="168"/>
                  </a:lnTo>
                  <a:lnTo>
                    <a:pt x="0" y="173"/>
                  </a:lnTo>
                  <a:lnTo>
                    <a:pt x="0" y="226"/>
                  </a:lnTo>
                  <a:lnTo>
                    <a:pt x="0" y="226"/>
                  </a:lnTo>
                  <a:lnTo>
                    <a:pt x="2" y="233"/>
                  </a:lnTo>
                  <a:lnTo>
                    <a:pt x="4" y="240"/>
                  </a:lnTo>
                  <a:lnTo>
                    <a:pt x="8" y="246"/>
                  </a:lnTo>
                  <a:lnTo>
                    <a:pt x="12" y="254"/>
                  </a:lnTo>
                  <a:lnTo>
                    <a:pt x="18" y="260"/>
                  </a:lnTo>
                  <a:lnTo>
                    <a:pt x="26" y="266"/>
                  </a:lnTo>
                  <a:lnTo>
                    <a:pt x="35" y="271"/>
                  </a:lnTo>
                  <a:lnTo>
                    <a:pt x="45" y="275"/>
                  </a:lnTo>
                  <a:lnTo>
                    <a:pt x="56" y="280"/>
                  </a:lnTo>
                  <a:lnTo>
                    <a:pt x="68" y="284"/>
                  </a:lnTo>
                  <a:lnTo>
                    <a:pt x="81" y="287"/>
                  </a:lnTo>
                  <a:lnTo>
                    <a:pt x="96" y="291"/>
                  </a:lnTo>
                  <a:lnTo>
                    <a:pt x="110" y="293"/>
                  </a:lnTo>
                  <a:lnTo>
                    <a:pt x="126" y="295"/>
                  </a:lnTo>
                  <a:lnTo>
                    <a:pt x="143" y="296"/>
                  </a:lnTo>
                  <a:lnTo>
                    <a:pt x="160" y="296"/>
                  </a:lnTo>
                  <a:lnTo>
                    <a:pt x="160" y="296"/>
                  </a:lnTo>
                  <a:lnTo>
                    <a:pt x="178" y="296"/>
                  </a:lnTo>
                  <a:lnTo>
                    <a:pt x="194" y="295"/>
                  </a:lnTo>
                  <a:lnTo>
                    <a:pt x="211" y="293"/>
                  </a:lnTo>
                  <a:lnTo>
                    <a:pt x="225" y="291"/>
                  </a:lnTo>
                  <a:lnTo>
                    <a:pt x="240" y="287"/>
                  </a:lnTo>
                  <a:lnTo>
                    <a:pt x="253" y="284"/>
                  </a:lnTo>
                  <a:lnTo>
                    <a:pt x="265" y="280"/>
                  </a:lnTo>
                  <a:lnTo>
                    <a:pt x="276" y="275"/>
                  </a:lnTo>
                  <a:lnTo>
                    <a:pt x="286" y="271"/>
                  </a:lnTo>
                  <a:lnTo>
                    <a:pt x="295" y="266"/>
                  </a:lnTo>
                  <a:lnTo>
                    <a:pt x="303" y="260"/>
                  </a:lnTo>
                  <a:lnTo>
                    <a:pt x="309" y="254"/>
                  </a:lnTo>
                  <a:lnTo>
                    <a:pt x="314" y="246"/>
                  </a:lnTo>
                  <a:lnTo>
                    <a:pt x="317" y="240"/>
                  </a:lnTo>
                  <a:lnTo>
                    <a:pt x="320" y="233"/>
                  </a:lnTo>
                  <a:lnTo>
                    <a:pt x="321" y="226"/>
                  </a:lnTo>
                  <a:lnTo>
                    <a:pt x="321" y="173"/>
                  </a:lnTo>
                  <a:lnTo>
                    <a:pt x="321" y="173"/>
                  </a:lnTo>
                  <a:lnTo>
                    <a:pt x="320" y="168"/>
                  </a:lnTo>
                  <a:lnTo>
                    <a:pt x="318" y="163"/>
                  </a:lnTo>
                  <a:lnTo>
                    <a:pt x="318" y="163"/>
                  </a:lnTo>
                  <a:lnTo>
                    <a:pt x="316" y="169"/>
                  </a:lnTo>
                  <a:lnTo>
                    <a:pt x="312" y="175"/>
                  </a:lnTo>
                  <a:lnTo>
                    <a:pt x="308" y="181"/>
                  </a:lnTo>
                  <a:lnTo>
                    <a:pt x="302" y="187"/>
                  </a:lnTo>
                  <a:lnTo>
                    <a:pt x="294" y="192"/>
                  </a:lnTo>
                  <a:lnTo>
                    <a:pt x="286" y="197"/>
                  </a:lnTo>
                  <a:lnTo>
                    <a:pt x="268" y="205"/>
                  </a:lnTo>
                  <a:lnTo>
                    <a:pt x="245" y="212"/>
                  </a:lnTo>
                  <a:lnTo>
                    <a:pt x="219" y="218"/>
                  </a:lnTo>
                  <a:lnTo>
                    <a:pt x="191" y="222"/>
                  </a:lnTo>
                  <a:lnTo>
                    <a:pt x="160" y="223"/>
                  </a:lnTo>
                  <a:lnTo>
                    <a:pt x="160" y="223"/>
                  </a:lnTo>
                  <a:close/>
                  <a:moveTo>
                    <a:pt x="68" y="262"/>
                  </a:moveTo>
                  <a:lnTo>
                    <a:pt x="68" y="262"/>
                  </a:lnTo>
                  <a:lnTo>
                    <a:pt x="63" y="261"/>
                  </a:lnTo>
                  <a:lnTo>
                    <a:pt x="58" y="257"/>
                  </a:lnTo>
                  <a:lnTo>
                    <a:pt x="56" y="254"/>
                  </a:lnTo>
                  <a:lnTo>
                    <a:pt x="55" y="248"/>
                  </a:lnTo>
                  <a:lnTo>
                    <a:pt x="55" y="248"/>
                  </a:lnTo>
                  <a:lnTo>
                    <a:pt x="56" y="243"/>
                  </a:lnTo>
                  <a:lnTo>
                    <a:pt x="58" y="239"/>
                  </a:lnTo>
                  <a:lnTo>
                    <a:pt x="63" y="235"/>
                  </a:lnTo>
                  <a:lnTo>
                    <a:pt x="68" y="234"/>
                  </a:lnTo>
                  <a:lnTo>
                    <a:pt x="68" y="234"/>
                  </a:lnTo>
                  <a:lnTo>
                    <a:pt x="73" y="235"/>
                  </a:lnTo>
                  <a:lnTo>
                    <a:pt x="78" y="239"/>
                  </a:lnTo>
                  <a:lnTo>
                    <a:pt x="80" y="243"/>
                  </a:lnTo>
                  <a:lnTo>
                    <a:pt x="81" y="248"/>
                  </a:lnTo>
                  <a:lnTo>
                    <a:pt x="81" y="248"/>
                  </a:lnTo>
                  <a:lnTo>
                    <a:pt x="80" y="254"/>
                  </a:lnTo>
                  <a:lnTo>
                    <a:pt x="78" y="257"/>
                  </a:lnTo>
                  <a:lnTo>
                    <a:pt x="73" y="261"/>
                  </a:lnTo>
                  <a:lnTo>
                    <a:pt x="68" y="262"/>
                  </a:lnTo>
                  <a:lnTo>
                    <a:pt x="68" y="262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1pPr>
              <a:lvl2pPr marL="457109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2pPr>
              <a:lvl3pPr marL="914216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3pPr>
              <a:lvl4pPr marL="1371325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4pPr>
              <a:lvl5pPr marL="1828434" algn="l" rtl="0" fontAlgn="base">
                <a:spcBef>
                  <a:spcPct val="0"/>
                </a:spcBef>
                <a:spcAft>
                  <a:spcPct val="0"/>
                </a:spcAft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5pPr>
              <a:lvl6pPr marL="2285544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6pPr>
              <a:lvl7pPr marL="2742648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7pPr>
              <a:lvl8pPr marL="3199760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8pPr>
              <a:lvl9pPr marL="3656867" algn="l" defTabSz="914216" rtl="0" eaLnBrk="1" latinLnBrk="0" hangingPunct="1">
                <a:defRPr sz="2800" b="1" kern="1200">
                  <a:solidFill>
                    <a:schemeClr val="tx1"/>
                  </a:solidFill>
                  <a:latin typeface="华文细黑"/>
                  <a:ea typeface="华文细黑"/>
                  <a:cs typeface="Arial" charset="0"/>
                </a:defRPr>
              </a:lvl9pPr>
            </a:lstStyle>
            <a:p>
              <a:pPr algn="ctr" defTabSz="1219384">
                <a:defRPr/>
              </a:pPr>
              <a:endParaRPr lang="zh-CN" altLang="en-US" sz="40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endParaRPr>
            </a:p>
          </p:txBody>
        </p:sp>
        <p:pic>
          <p:nvPicPr>
            <p:cNvPr id="449" name="图片 448">
              <a:extLst>
                <a:ext uri="{FF2B5EF4-FFF2-40B4-BE49-F238E27FC236}">
                  <a16:creationId xmlns:a16="http://schemas.microsoft.com/office/drawing/2014/main" id="{9ED900B8-C8E4-4FB5-B88B-9DD2E6E713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 cstate="print">
              <a:duotone>
                <a:srgbClr val="E3DED1">
                  <a:shade val="45000"/>
                  <a:satMod val="135000"/>
                </a:srgb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21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9076764" y="46116959"/>
              <a:ext cx="905296" cy="817433"/>
            </a:xfrm>
            <a:prstGeom prst="rect">
              <a:avLst/>
            </a:prstGeom>
          </p:spPr>
        </p:pic>
        <p:grpSp>
          <p:nvGrpSpPr>
            <p:cNvPr id="450" name="组合 449">
              <a:extLst>
                <a:ext uri="{FF2B5EF4-FFF2-40B4-BE49-F238E27FC236}">
                  <a16:creationId xmlns:a16="http://schemas.microsoft.com/office/drawing/2014/main" id="{9D116F3F-F2B2-47F1-A5CC-017B05990AEB}"/>
                </a:ext>
              </a:extLst>
            </p:cNvPr>
            <p:cNvGrpSpPr/>
            <p:nvPr/>
          </p:nvGrpSpPr>
          <p:grpSpPr>
            <a:xfrm>
              <a:off x="17197469" y="44265394"/>
              <a:ext cx="1976885" cy="602102"/>
              <a:chOff x="5898260" y="5783311"/>
              <a:chExt cx="627450" cy="371475"/>
            </a:xfrm>
            <a:solidFill>
              <a:sysClr val="windowText" lastClr="000000">
                <a:lumMod val="95000"/>
                <a:lumOff val="5000"/>
              </a:sysClr>
            </a:solidFill>
          </p:grpSpPr>
          <p:pic>
            <p:nvPicPr>
              <p:cNvPr id="456" name="Picture 13">
                <a:extLst>
                  <a:ext uri="{FF2B5EF4-FFF2-40B4-BE49-F238E27FC236}">
                    <a16:creationId xmlns:a16="http://schemas.microsoft.com/office/drawing/2014/main" id="{3CCD7D8D-E977-4D1A-9014-D944351B6E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898260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7" name="Picture 13">
                <a:extLst>
                  <a:ext uri="{FF2B5EF4-FFF2-40B4-BE49-F238E27FC236}">
                    <a16:creationId xmlns:a16="http://schemas.microsoft.com/office/drawing/2014/main" id="{787B451A-6AA6-4B96-A016-966B758AB3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6056951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8" name="Picture 13">
                <a:extLst>
                  <a:ext uri="{FF2B5EF4-FFF2-40B4-BE49-F238E27FC236}">
                    <a16:creationId xmlns:a16="http://schemas.microsoft.com/office/drawing/2014/main" id="{37575222-2705-4451-816C-B08AF73CBB8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6216718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9" name="Picture 13">
                <a:extLst>
                  <a:ext uri="{FF2B5EF4-FFF2-40B4-BE49-F238E27FC236}">
                    <a16:creationId xmlns:a16="http://schemas.microsoft.com/office/drawing/2014/main" id="{1D4124C3-5BA4-4486-B111-BFE50B1833D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6375409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51" name="组合 450">
              <a:extLst>
                <a:ext uri="{FF2B5EF4-FFF2-40B4-BE49-F238E27FC236}">
                  <a16:creationId xmlns:a16="http://schemas.microsoft.com/office/drawing/2014/main" id="{F848B006-7AEF-4C96-9C9D-8D3DDC1EE0FE}"/>
                </a:ext>
              </a:extLst>
            </p:cNvPr>
            <p:cNvGrpSpPr/>
            <p:nvPr/>
          </p:nvGrpSpPr>
          <p:grpSpPr>
            <a:xfrm>
              <a:off x="18259421" y="44631775"/>
              <a:ext cx="1976885" cy="602102"/>
              <a:chOff x="5898260" y="5783311"/>
              <a:chExt cx="627450" cy="371475"/>
            </a:xfrm>
            <a:solidFill>
              <a:sysClr val="windowText" lastClr="000000">
                <a:lumMod val="95000"/>
                <a:lumOff val="5000"/>
              </a:sysClr>
            </a:solidFill>
          </p:grpSpPr>
          <p:pic>
            <p:nvPicPr>
              <p:cNvPr id="452" name="Picture 13">
                <a:extLst>
                  <a:ext uri="{FF2B5EF4-FFF2-40B4-BE49-F238E27FC236}">
                    <a16:creationId xmlns:a16="http://schemas.microsoft.com/office/drawing/2014/main" id="{C0E49CC4-235D-4F75-A486-318B54B279D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5898260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3" name="Picture 13">
                <a:extLst>
                  <a:ext uri="{FF2B5EF4-FFF2-40B4-BE49-F238E27FC236}">
                    <a16:creationId xmlns:a16="http://schemas.microsoft.com/office/drawing/2014/main" id="{67ABEB7E-FA2F-4601-80CA-D7F8B7E0847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6056951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4" name="Picture 13">
                <a:extLst>
                  <a:ext uri="{FF2B5EF4-FFF2-40B4-BE49-F238E27FC236}">
                    <a16:creationId xmlns:a16="http://schemas.microsoft.com/office/drawing/2014/main" id="{62AACC7E-C589-4008-9BB2-33370C807E4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6216718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5" name="Picture 13">
                <a:extLst>
                  <a:ext uri="{FF2B5EF4-FFF2-40B4-BE49-F238E27FC236}">
                    <a16:creationId xmlns:a16="http://schemas.microsoft.com/office/drawing/2014/main" id="{E221A598-36A7-47A2-B4DA-7CA108FC2C5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6375409" y="5783311"/>
                <a:ext cx="150301" cy="371475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sp>
        <p:nvSpPr>
          <p:cNvPr id="460" name="圆角矩形 266">
            <a:extLst>
              <a:ext uri="{FF2B5EF4-FFF2-40B4-BE49-F238E27FC236}">
                <a16:creationId xmlns:a16="http://schemas.microsoft.com/office/drawing/2014/main" id="{8610215E-B695-4A80-A0F3-DFFFA3C3AE3E}"/>
              </a:ext>
            </a:extLst>
          </p:cNvPr>
          <p:cNvSpPr/>
          <p:nvPr/>
        </p:nvSpPr>
        <p:spPr>
          <a:xfrm>
            <a:off x="2202401" y="4176496"/>
            <a:ext cx="2648552" cy="2231721"/>
          </a:xfrm>
          <a:prstGeom prst="roundRect">
            <a:avLst>
              <a:gd name="adj" fmla="val 5286"/>
            </a:avLst>
          </a:prstGeom>
          <a:noFill/>
          <a:ln w="19050" cap="flat" cmpd="sng" algn="ctr">
            <a:solidFill>
              <a:srgbClr val="4472C4">
                <a:lumMod val="60000"/>
                <a:lumOff val="4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4800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grpSp>
        <p:nvGrpSpPr>
          <p:cNvPr id="461" name="组合 460">
            <a:extLst>
              <a:ext uri="{FF2B5EF4-FFF2-40B4-BE49-F238E27FC236}">
                <a16:creationId xmlns:a16="http://schemas.microsoft.com/office/drawing/2014/main" id="{8856B76A-0E07-4FC7-99B0-F227058DEAF4}"/>
              </a:ext>
            </a:extLst>
          </p:cNvPr>
          <p:cNvGrpSpPr/>
          <p:nvPr/>
        </p:nvGrpSpPr>
        <p:grpSpPr>
          <a:xfrm>
            <a:off x="1148373" y="2592595"/>
            <a:ext cx="720000" cy="720000"/>
            <a:chOff x="566441" y="1769961"/>
            <a:chExt cx="784504" cy="826893"/>
          </a:xfrm>
        </p:grpSpPr>
        <p:sp>
          <p:nvSpPr>
            <p:cNvPr id="462" name="椭圆 461">
              <a:extLst>
                <a:ext uri="{FF2B5EF4-FFF2-40B4-BE49-F238E27FC236}">
                  <a16:creationId xmlns:a16="http://schemas.microsoft.com/office/drawing/2014/main" id="{D15CE26E-A752-4BBD-83F7-D6CC3866434E}"/>
                </a:ext>
              </a:extLst>
            </p:cNvPr>
            <p:cNvSpPr/>
            <p:nvPr/>
          </p:nvSpPr>
          <p:spPr>
            <a:xfrm>
              <a:off x="566441" y="1769961"/>
              <a:ext cx="784504" cy="826893"/>
            </a:xfrm>
            <a:prstGeom prst="ellipse">
              <a:avLst/>
            </a:prstGeom>
            <a:solidFill>
              <a:srgbClr val="F07F09">
                <a:lumMod val="60000"/>
                <a:lumOff val="40000"/>
              </a:srgbClr>
            </a:solidFill>
            <a:ln w="9525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10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3" name="KSO_Shape">
              <a:extLst>
                <a:ext uri="{FF2B5EF4-FFF2-40B4-BE49-F238E27FC236}">
                  <a16:creationId xmlns:a16="http://schemas.microsoft.com/office/drawing/2014/main" id="{10EBDD56-4ABC-4303-81E8-A174E2D58CE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09451" y="1965795"/>
              <a:ext cx="520968" cy="427987"/>
            </a:xfrm>
            <a:custGeom>
              <a:avLst/>
              <a:gdLst>
                <a:gd name="T0" fmla="*/ 332222 w 2301876"/>
                <a:gd name="T1" fmla="*/ 1410232 h 1941513"/>
                <a:gd name="T2" fmla="*/ 321717 w 2301876"/>
                <a:gd name="T3" fmla="*/ 1470415 h 1941513"/>
                <a:gd name="T4" fmla="*/ 382384 w 2301876"/>
                <a:gd name="T5" fmla="*/ 1525343 h 1941513"/>
                <a:gd name="T6" fmla="*/ 696485 w 2301876"/>
                <a:gd name="T7" fmla="*/ 1509573 h 1941513"/>
                <a:gd name="T8" fmla="*/ 723010 w 2301876"/>
                <a:gd name="T9" fmla="*/ 1444398 h 1941513"/>
                <a:gd name="T10" fmla="*/ 671273 w 2301876"/>
                <a:gd name="T11" fmla="*/ 1380797 h 1941513"/>
                <a:gd name="T12" fmla="*/ 1348867 w 2301876"/>
                <a:gd name="T13" fmla="*/ 1247408 h 1941513"/>
                <a:gd name="T14" fmla="*/ 1327043 w 2301876"/>
                <a:gd name="T15" fmla="*/ 1320445 h 1941513"/>
                <a:gd name="T16" fmla="*/ 1593934 w 2301876"/>
                <a:gd name="T17" fmla="*/ 1356438 h 1941513"/>
                <a:gd name="T18" fmla="*/ 1647838 w 2301876"/>
                <a:gd name="T19" fmla="*/ 1303105 h 1941513"/>
                <a:gd name="T20" fmla="*/ 1606030 w 2301876"/>
                <a:gd name="T21" fmla="*/ 1239789 h 1941513"/>
                <a:gd name="T22" fmla="*/ 1529191 w 2301876"/>
                <a:gd name="T23" fmla="*/ 516517 h 1941513"/>
                <a:gd name="T24" fmla="*/ 1584982 w 2301876"/>
                <a:gd name="T25" fmla="*/ 576970 h 1941513"/>
                <a:gd name="T26" fmla="*/ 1601035 w 2301876"/>
                <a:gd name="T27" fmla="*/ 667649 h 1941513"/>
                <a:gd name="T28" fmla="*/ 1640510 w 2301876"/>
                <a:gd name="T29" fmla="*/ 716799 h 1941513"/>
                <a:gd name="T30" fmla="*/ 1583140 w 2301876"/>
                <a:gd name="T31" fmla="*/ 840071 h 1941513"/>
                <a:gd name="T32" fmla="*/ 1691827 w 2301876"/>
                <a:gd name="T33" fmla="*/ 916820 h 1941513"/>
                <a:gd name="T34" fmla="*/ 1229710 w 2301876"/>
                <a:gd name="T35" fmla="*/ 1106063 h 1941513"/>
                <a:gd name="T36" fmla="*/ 1284448 w 2301876"/>
                <a:gd name="T37" fmla="*/ 909460 h 1941513"/>
                <a:gd name="T38" fmla="*/ 1396556 w 2301876"/>
                <a:gd name="T39" fmla="*/ 836654 h 1941513"/>
                <a:gd name="T40" fmla="*/ 1335239 w 2301876"/>
                <a:gd name="T41" fmla="*/ 712857 h 1941513"/>
                <a:gd name="T42" fmla="*/ 1370240 w 2301876"/>
                <a:gd name="T43" fmla="*/ 660815 h 1941513"/>
                <a:gd name="T44" fmla="*/ 1388398 w 2301876"/>
                <a:gd name="T45" fmla="*/ 571451 h 1941513"/>
                <a:gd name="T46" fmla="*/ 1446031 w 2301876"/>
                <a:gd name="T47" fmla="*/ 514152 h 1941513"/>
                <a:gd name="T48" fmla="*/ 570227 w 2301876"/>
                <a:gd name="T49" fmla="*/ 477627 h 1941513"/>
                <a:gd name="T50" fmla="*/ 641756 w 2301876"/>
                <a:gd name="T51" fmla="*/ 549062 h 1941513"/>
                <a:gd name="T52" fmla="*/ 661216 w 2301876"/>
                <a:gd name="T53" fmla="*/ 657005 h 1941513"/>
                <a:gd name="T54" fmla="*/ 633078 w 2301876"/>
                <a:gd name="T55" fmla="*/ 739471 h 1941513"/>
                <a:gd name="T56" fmla="*/ 574697 w 2301876"/>
                <a:gd name="T57" fmla="*/ 792786 h 1941513"/>
                <a:gd name="T58" fmla="*/ 708552 w 2301876"/>
                <a:gd name="T59" fmla="*/ 915697 h 1941513"/>
                <a:gd name="T60" fmla="*/ 815320 w 2301876"/>
                <a:gd name="T61" fmla="*/ 1036508 h 1941513"/>
                <a:gd name="T62" fmla="*/ 222836 w 2301876"/>
                <a:gd name="T63" fmla="*/ 1047276 h 1941513"/>
                <a:gd name="T64" fmla="*/ 324870 w 2301876"/>
                <a:gd name="T65" fmla="*/ 922526 h 1941513"/>
                <a:gd name="T66" fmla="*/ 473189 w 2301876"/>
                <a:gd name="T67" fmla="*/ 794886 h 1941513"/>
                <a:gd name="T68" fmla="*/ 413493 w 2301876"/>
                <a:gd name="T69" fmla="*/ 744461 h 1941513"/>
                <a:gd name="T70" fmla="*/ 382462 w 2301876"/>
                <a:gd name="T71" fmla="*/ 663570 h 1941513"/>
                <a:gd name="T72" fmla="*/ 397978 w 2301876"/>
                <a:gd name="T73" fmla="*/ 556154 h 1941513"/>
                <a:gd name="T74" fmla="*/ 466878 w 2301876"/>
                <a:gd name="T75" fmla="*/ 480778 h 1941513"/>
                <a:gd name="T76" fmla="*/ 140242 w 2301876"/>
                <a:gd name="T77" fmla="*/ 134558 h 1941513"/>
                <a:gd name="T78" fmla="*/ 133677 w 2301876"/>
                <a:gd name="T79" fmla="*/ 1210760 h 1941513"/>
                <a:gd name="T80" fmla="*/ 198545 w 2301876"/>
                <a:gd name="T81" fmla="*/ 1290654 h 1941513"/>
                <a:gd name="T82" fmla="*/ 905010 w 2301876"/>
                <a:gd name="T83" fmla="*/ 1223901 h 1941513"/>
                <a:gd name="T84" fmla="*/ 906061 w 2301876"/>
                <a:gd name="T85" fmla="*/ 137186 h 1941513"/>
                <a:gd name="T86" fmla="*/ 1795088 w 2301876"/>
                <a:gd name="T87" fmla="*/ 130835 h 1941513"/>
                <a:gd name="T88" fmla="*/ 1869239 w 2301876"/>
                <a:gd name="T89" fmla="*/ 166040 h 1941513"/>
                <a:gd name="T90" fmla="*/ 1904211 w 2301876"/>
                <a:gd name="T91" fmla="*/ 240391 h 1941513"/>
                <a:gd name="T92" fmla="*/ 1879757 w 2301876"/>
                <a:gd name="T93" fmla="*/ 1330166 h 1941513"/>
                <a:gd name="T94" fmla="*/ 1769057 w 2301876"/>
                <a:gd name="T95" fmla="*/ 1410033 h 1941513"/>
                <a:gd name="T96" fmla="*/ 1237904 w 2301876"/>
                <a:gd name="T97" fmla="*/ 1415550 h 1941513"/>
                <a:gd name="T98" fmla="*/ 1189785 w 2301876"/>
                <a:gd name="T99" fmla="*/ 1139429 h 1941513"/>
                <a:gd name="T100" fmla="*/ 1756435 w 2301876"/>
                <a:gd name="T101" fmla="*/ 1159921 h 1941513"/>
                <a:gd name="T102" fmla="*/ 1799821 w 2301876"/>
                <a:gd name="T103" fmla="*/ 1088198 h 1941513"/>
                <a:gd name="T104" fmla="*/ 898445 w 2301876"/>
                <a:gd name="T105" fmla="*/ 262 h 1941513"/>
                <a:gd name="T106" fmla="*/ 992990 w 2301876"/>
                <a:gd name="T107" fmla="*/ 39421 h 1941513"/>
                <a:gd name="T108" fmla="*/ 1041313 w 2301876"/>
                <a:gd name="T109" fmla="*/ 129302 h 1941513"/>
                <a:gd name="T110" fmla="*/ 1017414 w 2301876"/>
                <a:gd name="T111" fmla="*/ 1483030 h 1941513"/>
                <a:gd name="T112" fmla="*/ 887939 w 2301876"/>
                <a:gd name="T113" fmla="*/ 1588417 h 1941513"/>
                <a:gd name="T114" fmla="*/ 200909 w 2301876"/>
                <a:gd name="T115" fmla="*/ 1599454 h 1941513"/>
                <a:gd name="T116" fmla="*/ 45959 w 2301876"/>
                <a:gd name="T117" fmla="*/ 1513779 h 1941513"/>
                <a:gd name="T118" fmla="*/ 0 w 2301876"/>
                <a:gd name="T119" fmla="*/ 152429 h 1941513"/>
                <a:gd name="T120" fmla="*/ 34667 w 2301876"/>
                <a:gd name="T121" fmla="*/ 55452 h 1941513"/>
                <a:gd name="T122" fmla="*/ 121596 w 2301876"/>
                <a:gd name="T123" fmla="*/ 2891 h 194151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301876" h="1941513">
                  <a:moveTo>
                    <a:pt x="475693" y="1664563"/>
                  </a:moveTo>
                  <a:lnTo>
                    <a:pt x="471250" y="1664880"/>
                  </a:lnTo>
                  <a:lnTo>
                    <a:pt x="466490" y="1665198"/>
                  </a:lnTo>
                  <a:lnTo>
                    <a:pt x="462047" y="1665515"/>
                  </a:lnTo>
                  <a:lnTo>
                    <a:pt x="457605" y="1666468"/>
                  </a:lnTo>
                  <a:lnTo>
                    <a:pt x="453162" y="1667421"/>
                  </a:lnTo>
                  <a:lnTo>
                    <a:pt x="449354" y="1668691"/>
                  </a:lnTo>
                  <a:lnTo>
                    <a:pt x="440786" y="1671550"/>
                  </a:lnTo>
                  <a:lnTo>
                    <a:pt x="433170" y="1675679"/>
                  </a:lnTo>
                  <a:lnTo>
                    <a:pt x="425553" y="1680125"/>
                  </a:lnTo>
                  <a:lnTo>
                    <a:pt x="418572" y="1685207"/>
                  </a:lnTo>
                  <a:lnTo>
                    <a:pt x="412542" y="1691241"/>
                  </a:lnTo>
                  <a:lnTo>
                    <a:pt x="406513" y="1697276"/>
                  </a:lnTo>
                  <a:lnTo>
                    <a:pt x="401435" y="1704263"/>
                  </a:lnTo>
                  <a:lnTo>
                    <a:pt x="396993" y="1711886"/>
                  </a:lnTo>
                  <a:lnTo>
                    <a:pt x="392867" y="1719508"/>
                  </a:lnTo>
                  <a:lnTo>
                    <a:pt x="390011" y="1728083"/>
                  </a:lnTo>
                  <a:lnTo>
                    <a:pt x="388742" y="1732212"/>
                  </a:lnTo>
                  <a:lnTo>
                    <a:pt x="387790" y="1736341"/>
                  </a:lnTo>
                  <a:lnTo>
                    <a:pt x="386838" y="1740787"/>
                  </a:lnTo>
                  <a:lnTo>
                    <a:pt x="386203" y="1745552"/>
                  </a:lnTo>
                  <a:lnTo>
                    <a:pt x="385886" y="1749998"/>
                  </a:lnTo>
                  <a:lnTo>
                    <a:pt x="385886" y="1754444"/>
                  </a:lnTo>
                  <a:lnTo>
                    <a:pt x="385886" y="1759209"/>
                  </a:lnTo>
                  <a:lnTo>
                    <a:pt x="386203" y="1763655"/>
                  </a:lnTo>
                  <a:lnTo>
                    <a:pt x="386838" y="1768419"/>
                  </a:lnTo>
                  <a:lnTo>
                    <a:pt x="387790" y="1772865"/>
                  </a:lnTo>
                  <a:lnTo>
                    <a:pt x="388742" y="1776994"/>
                  </a:lnTo>
                  <a:lnTo>
                    <a:pt x="390011" y="1781441"/>
                  </a:lnTo>
                  <a:lnTo>
                    <a:pt x="392867" y="1789698"/>
                  </a:lnTo>
                  <a:lnTo>
                    <a:pt x="396993" y="1797639"/>
                  </a:lnTo>
                  <a:lnTo>
                    <a:pt x="401435" y="1804943"/>
                  </a:lnTo>
                  <a:lnTo>
                    <a:pt x="406513" y="1812248"/>
                  </a:lnTo>
                  <a:lnTo>
                    <a:pt x="412542" y="1818283"/>
                  </a:lnTo>
                  <a:lnTo>
                    <a:pt x="418572" y="1824317"/>
                  </a:lnTo>
                  <a:lnTo>
                    <a:pt x="425553" y="1829399"/>
                  </a:lnTo>
                  <a:lnTo>
                    <a:pt x="433170" y="1833845"/>
                  </a:lnTo>
                  <a:lnTo>
                    <a:pt x="440786" y="1837657"/>
                  </a:lnTo>
                  <a:lnTo>
                    <a:pt x="449354" y="1840515"/>
                  </a:lnTo>
                  <a:lnTo>
                    <a:pt x="453162" y="1842103"/>
                  </a:lnTo>
                  <a:lnTo>
                    <a:pt x="457605" y="1842738"/>
                  </a:lnTo>
                  <a:lnTo>
                    <a:pt x="462047" y="1843374"/>
                  </a:lnTo>
                  <a:lnTo>
                    <a:pt x="466490" y="1844326"/>
                  </a:lnTo>
                  <a:lnTo>
                    <a:pt x="471250" y="1844644"/>
                  </a:lnTo>
                  <a:lnTo>
                    <a:pt x="475693" y="1844644"/>
                  </a:lnTo>
                  <a:lnTo>
                    <a:pt x="784465" y="1844644"/>
                  </a:lnTo>
                  <a:lnTo>
                    <a:pt x="788908" y="1844644"/>
                  </a:lnTo>
                  <a:lnTo>
                    <a:pt x="793668" y="1844326"/>
                  </a:lnTo>
                  <a:lnTo>
                    <a:pt x="798111" y="1843374"/>
                  </a:lnTo>
                  <a:lnTo>
                    <a:pt x="802553" y="1842738"/>
                  </a:lnTo>
                  <a:lnTo>
                    <a:pt x="806996" y="1842103"/>
                  </a:lnTo>
                  <a:lnTo>
                    <a:pt x="811122" y="1840515"/>
                  </a:lnTo>
                  <a:lnTo>
                    <a:pt x="819690" y="1837657"/>
                  </a:lnTo>
                  <a:lnTo>
                    <a:pt x="827306" y="1833845"/>
                  </a:lnTo>
                  <a:lnTo>
                    <a:pt x="834605" y="1829399"/>
                  </a:lnTo>
                  <a:lnTo>
                    <a:pt x="841586" y="1824317"/>
                  </a:lnTo>
                  <a:lnTo>
                    <a:pt x="847933" y="1818283"/>
                  </a:lnTo>
                  <a:lnTo>
                    <a:pt x="853963" y="1812248"/>
                  </a:lnTo>
                  <a:lnTo>
                    <a:pt x="859040" y="1804943"/>
                  </a:lnTo>
                  <a:lnTo>
                    <a:pt x="863483" y="1797639"/>
                  </a:lnTo>
                  <a:lnTo>
                    <a:pt x="867608" y="1789698"/>
                  </a:lnTo>
                  <a:lnTo>
                    <a:pt x="870464" y="1781441"/>
                  </a:lnTo>
                  <a:lnTo>
                    <a:pt x="871734" y="1776994"/>
                  </a:lnTo>
                  <a:lnTo>
                    <a:pt x="872686" y="1772865"/>
                  </a:lnTo>
                  <a:lnTo>
                    <a:pt x="873320" y="1768419"/>
                  </a:lnTo>
                  <a:lnTo>
                    <a:pt x="873638" y="1763655"/>
                  </a:lnTo>
                  <a:lnTo>
                    <a:pt x="874272" y="1759209"/>
                  </a:lnTo>
                  <a:lnTo>
                    <a:pt x="874590" y="1754444"/>
                  </a:lnTo>
                  <a:lnTo>
                    <a:pt x="874272" y="1749998"/>
                  </a:lnTo>
                  <a:lnTo>
                    <a:pt x="873638" y="1745552"/>
                  </a:lnTo>
                  <a:lnTo>
                    <a:pt x="873320" y="1740787"/>
                  </a:lnTo>
                  <a:lnTo>
                    <a:pt x="872686" y="1736341"/>
                  </a:lnTo>
                  <a:lnTo>
                    <a:pt x="871734" y="1732212"/>
                  </a:lnTo>
                  <a:lnTo>
                    <a:pt x="870464" y="1728083"/>
                  </a:lnTo>
                  <a:lnTo>
                    <a:pt x="867608" y="1719508"/>
                  </a:lnTo>
                  <a:lnTo>
                    <a:pt x="863483" y="1711886"/>
                  </a:lnTo>
                  <a:lnTo>
                    <a:pt x="859040" y="1704263"/>
                  </a:lnTo>
                  <a:lnTo>
                    <a:pt x="853963" y="1697276"/>
                  </a:lnTo>
                  <a:lnTo>
                    <a:pt x="847933" y="1691241"/>
                  </a:lnTo>
                  <a:lnTo>
                    <a:pt x="841586" y="1685207"/>
                  </a:lnTo>
                  <a:lnTo>
                    <a:pt x="834605" y="1680125"/>
                  </a:lnTo>
                  <a:lnTo>
                    <a:pt x="827306" y="1675679"/>
                  </a:lnTo>
                  <a:lnTo>
                    <a:pt x="819690" y="1671550"/>
                  </a:lnTo>
                  <a:lnTo>
                    <a:pt x="811122" y="1668691"/>
                  </a:lnTo>
                  <a:lnTo>
                    <a:pt x="806996" y="1667421"/>
                  </a:lnTo>
                  <a:lnTo>
                    <a:pt x="802553" y="1666468"/>
                  </a:lnTo>
                  <a:lnTo>
                    <a:pt x="798111" y="1665515"/>
                  </a:lnTo>
                  <a:lnTo>
                    <a:pt x="793668" y="1665198"/>
                  </a:lnTo>
                  <a:lnTo>
                    <a:pt x="788908" y="1664880"/>
                  </a:lnTo>
                  <a:lnTo>
                    <a:pt x="784465" y="1664563"/>
                  </a:lnTo>
                  <a:lnTo>
                    <a:pt x="475693" y="1664563"/>
                  </a:lnTo>
                  <a:close/>
                  <a:moveTo>
                    <a:pt x="1670551" y="1495108"/>
                  </a:moveTo>
                  <a:lnTo>
                    <a:pt x="1662926" y="1495425"/>
                  </a:lnTo>
                  <a:lnTo>
                    <a:pt x="1655936" y="1496695"/>
                  </a:lnTo>
                  <a:lnTo>
                    <a:pt x="1648946" y="1498283"/>
                  </a:lnTo>
                  <a:lnTo>
                    <a:pt x="1642274" y="1500823"/>
                  </a:lnTo>
                  <a:lnTo>
                    <a:pt x="1636237" y="1503998"/>
                  </a:lnTo>
                  <a:lnTo>
                    <a:pt x="1629882" y="1507490"/>
                  </a:lnTo>
                  <a:lnTo>
                    <a:pt x="1624481" y="1511618"/>
                  </a:lnTo>
                  <a:lnTo>
                    <a:pt x="1619080" y="1516380"/>
                  </a:lnTo>
                  <a:lnTo>
                    <a:pt x="1614631" y="1521778"/>
                  </a:lnTo>
                  <a:lnTo>
                    <a:pt x="1610183" y="1527175"/>
                  </a:lnTo>
                  <a:lnTo>
                    <a:pt x="1606688" y="1533208"/>
                  </a:lnTo>
                  <a:lnTo>
                    <a:pt x="1603511" y="1539240"/>
                  </a:lnTo>
                  <a:lnTo>
                    <a:pt x="1601605" y="1545908"/>
                  </a:lnTo>
                  <a:lnTo>
                    <a:pt x="1599698" y="1552893"/>
                  </a:lnTo>
                  <a:lnTo>
                    <a:pt x="1598427" y="1559878"/>
                  </a:lnTo>
                  <a:lnTo>
                    <a:pt x="1598110" y="1567498"/>
                  </a:lnTo>
                  <a:lnTo>
                    <a:pt x="1598427" y="1574800"/>
                  </a:lnTo>
                  <a:lnTo>
                    <a:pt x="1599698" y="1582103"/>
                  </a:lnTo>
                  <a:lnTo>
                    <a:pt x="1601605" y="1589088"/>
                  </a:lnTo>
                  <a:lnTo>
                    <a:pt x="1603511" y="1595755"/>
                  </a:lnTo>
                  <a:lnTo>
                    <a:pt x="1606688" y="1602105"/>
                  </a:lnTo>
                  <a:lnTo>
                    <a:pt x="1610183" y="1607820"/>
                  </a:lnTo>
                  <a:lnTo>
                    <a:pt x="1614631" y="1613535"/>
                  </a:lnTo>
                  <a:lnTo>
                    <a:pt x="1619080" y="1618615"/>
                  </a:lnTo>
                  <a:lnTo>
                    <a:pt x="1624481" y="1623378"/>
                  </a:lnTo>
                  <a:lnTo>
                    <a:pt x="1629882" y="1627505"/>
                  </a:lnTo>
                  <a:lnTo>
                    <a:pt x="1636237" y="1630998"/>
                  </a:lnTo>
                  <a:lnTo>
                    <a:pt x="1642274" y="1634173"/>
                  </a:lnTo>
                  <a:lnTo>
                    <a:pt x="1648946" y="1636713"/>
                  </a:lnTo>
                  <a:lnTo>
                    <a:pt x="1655936" y="1638300"/>
                  </a:lnTo>
                  <a:lnTo>
                    <a:pt x="1662926" y="1639253"/>
                  </a:lnTo>
                  <a:lnTo>
                    <a:pt x="1670551" y="1639570"/>
                  </a:lnTo>
                  <a:lnTo>
                    <a:pt x="1918697" y="1639570"/>
                  </a:lnTo>
                  <a:lnTo>
                    <a:pt x="1926004" y="1639253"/>
                  </a:lnTo>
                  <a:lnTo>
                    <a:pt x="1933630" y="1638300"/>
                  </a:lnTo>
                  <a:lnTo>
                    <a:pt x="1940620" y="1636713"/>
                  </a:lnTo>
                  <a:lnTo>
                    <a:pt x="1947292" y="1634173"/>
                  </a:lnTo>
                  <a:lnTo>
                    <a:pt x="1953329" y="1630998"/>
                  </a:lnTo>
                  <a:lnTo>
                    <a:pt x="1959366" y="1627505"/>
                  </a:lnTo>
                  <a:lnTo>
                    <a:pt x="1964767" y="1623378"/>
                  </a:lnTo>
                  <a:lnTo>
                    <a:pt x="1970168" y="1618615"/>
                  </a:lnTo>
                  <a:lnTo>
                    <a:pt x="1974934" y="1613535"/>
                  </a:lnTo>
                  <a:lnTo>
                    <a:pt x="1979065" y="1607820"/>
                  </a:lnTo>
                  <a:lnTo>
                    <a:pt x="1982560" y="1602105"/>
                  </a:lnTo>
                  <a:lnTo>
                    <a:pt x="1985419" y="1595755"/>
                  </a:lnTo>
                  <a:lnTo>
                    <a:pt x="1988279" y="1589088"/>
                  </a:lnTo>
                  <a:lnTo>
                    <a:pt x="1989868" y="1582103"/>
                  </a:lnTo>
                  <a:lnTo>
                    <a:pt x="1991138" y="1574800"/>
                  </a:lnTo>
                  <a:lnTo>
                    <a:pt x="1991456" y="1567498"/>
                  </a:lnTo>
                  <a:lnTo>
                    <a:pt x="1991138" y="1559878"/>
                  </a:lnTo>
                  <a:lnTo>
                    <a:pt x="1989868" y="1552893"/>
                  </a:lnTo>
                  <a:lnTo>
                    <a:pt x="1988279" y="1545908"/>
                  </a:lnTo>
                  <a:lnTo>
                    <a:pt x="1985419" y="1539240"/>
                  </a:lnTo>
                  <a:lnTo>
                    <a:pt x="1982560" y="1533208"/>
                  </a:lnTo>
                  <a:lnTo>
                    <a:pt x="1979065" y="1527175"/>
                  </a:lnTo>
                  <a:lnTo>
                    <a:pt x="1974934" y="1521778"/>
                  </a:lnTo>
                  <a:lnTo>
                    <a:pt x="1970168" y="1516380"/>
                  </a:lnTo>
                  <a:lnTo>
                    <a:pt x="1964767" y="1511618"/>
                  </a:lnTo>
                  <a:lnTo>
                    <a:pt x="1959366" y="1507490"/>
                  </a:lnTo>
                  <a:lnTo>
                    <a:pt x="1953329" y="1503998"/>
                  </a:lnTo>
                  <a:lnTo>
                    <a:pt x="1947292" y="1500823"/>
                  </a:lnTo>
                  <a:lnTo>
                    <a:pt x="1940620" y="1498283"/>
                  </a:lnTo>
                  <a:lnTo>
                    <a:pt x="1933630" y="1496695"/>
                  </a:lnTo>
                  <a:lnTo>
                    <a:pt x="1926004" y="1495425"/>
                  </a:lnTo>
                  <a:lnTo>
                    <a:pt x="1918697" y="1495108"/>
                  </a:lnTo>
                  <a:lnTo>
                    <a:pt x="1670551" y="1495108"/>
                  </a:lnTo>
                  <a:close/>
                  <a:moveTo>
                    <a:pt x="1787673" y="611187"/>
                  </a:moveTo>
                  <a:lnTo>
                    <a:pt x="1794669" y="611187"/>
                  </a:lnTo>
                  <a:lnTo>
                    <a:pt x="1801665" y="611187"/>
                  </a:lnTo>
                  <a:lnTo>
                    <a:pt x="1808661" y="612140"/>
                  </a:lnTo>
                  <a:lnTo>
                    <a:pt x="1815338" y="613093"/>
                  </a:lnTo>
                  <a:lnTo>
                    <a:pt x="1822016" y="614681"/>
                  </a:lnTo>
                  <a:lnTo>
                    <a:pt x="1828694" y="616587"/>
                  </a:lnTo>
                  <a:lnTo>
                    <a:pt x="1835372" y="618810"/>
                  </a:lnTo>
                  <a:lnTo>
                    <a:pt x="1841732" y="621352"/>
                  </a:lnTo>
                  <a:lnTo>
                    <a:pt x="1847773" y="624210"/>
                  </a:lnTo>
                  <a:lnTo>
                    <a:pt x="1853815" y="627387"/>
                  </a:lnTo>
                  <a:lnTo>
                    <a:pt x="1859539" y="631198"/>
                  </a:lnTo>
                  <a:lnTo>
                    <a:pt x="1865581" y="635010"/>
                  </a:lnTo>
                  <a:lnTo>
                    <a:pt x="1870987" y="639457"/>
                  </a:lnTo>
                  <a:lnTo>
                    <a:pt x="1876393" y="643904"/>
                  </a:lnTo>
                  <a:lnTo>
                    <a:pt x="1881480" y="648986"/>
                  </a:lnTo>
                  <a:lnTo>
                    <a:pt x="1886568" y="654068"/>
                  </a:lnTo>
                  <a:lnTo>
                    <a:pt x="1891338" y="659151"/>
                  </a:lnTo>
                  <a:lnTo>
                    <a:pt x="1895790" y="665186"/>
                  </a:lnTo>
                  <a:lnTo>
                    <a:pt x="1900242" y="670903"/>
                  </a:lnTo>
                  <a:lnTo>
                    <a:pt x="1904376" y="677256"/>
                  </a:lnTo>
                  <a:lnTo>
                    <a:pt x="1908192" y="683609"/>
                  </a:lnTo>
                  <a:lnTo>
                    <a:pt x="1911690" y="690597"/>
                  </a:lnTo>
                  <a:lnTo>
                    <a:pt x="1915188" y="697267"/>
                  </a:lnTo>
                  <a:lnTo>
                    <a:pt x="1918049" y="704255"/>
                  </a:lnTo>
                  <a:lnTo>
                    <a:pt x="1920593" y="711561"/>
                  </a:lnTo>
                  <a:lnTo>
                    <a:pt x="1923137" y="718867"/>
                  </a:lnTo>
                  <a:lnTo>
                    <a:pt x="1925363" y="726808"/>
                  </a:lnTo>
                  <a:lnTo>
                    <a:pt x="1927271" y="734431"/>
                  </a:lnTo>
                  <a:lnTo>
                    <a:pt x="1928861" y="742690"/>
                  </a:lnTo>
                  <a:lnTo>
                    <a:pt x="1929815" y="750631"/>
                  </a:lnTo>
                  <a:lnTo>
                    <a:pt x="1930451" y="758889"/>
                  </a:lnTo>
                  <a:lnTo>
                    <a:pt x="1931405" y="767466"/>
                  </a:lnTo>
                  <a:lnTo>
                    <a:pt x="1931405" y="775724"/>
                  </a:lnTo>
                  <a:lnTo>
                    <a:pt x="1931723" y="784301"/>
                  </a:lnTo>
                  <a:lnTo>
                    <a:pt x="1932359" y="791924"/>
                  </a:lnTo>
                  <a:lnTo>
                    <a:pt x="1933313" y="799865"/>
                  </a:lnTo>
                  <a:lnTo>
                    <a:pt x="1934585" y="806853"/>
                  </a:lnTo>
                  <a:lnTo>
                    <a:pt x="1936175" y="813206"/>
                  </a:lnTo>
                  <a:lnTo>
                    <a:pt x="1938401" y="819241"/>
                  </a:lnTo>
                  <a:lnTo>
                    <a:pt x="1940627" y="824958"/>
                  </a:lnTo>
                  <a:lnTo>
                    <a:pt x="1943171" y="830041"/>
                  </a:lnTo>
                  <a:lnTo>
                    <a:pt x="1945715" y="834805"/>
                  </a:lnTo>
                  <a:lnTo>
                    <a:pt x="1948576" y="839252"/>
                  </a:lnTo>
                  <a:lnTo>
                    <a:pt x="1951756" y="843381"/>
                  </a:lnTo>
                  <a:lnTo>
                    <a:pt x="1954936" y="846875"/>
                  </a:lnTo>
                  <a:lnTo>
                    <a:pt x="1958116" y="850687"/>
                  </a:lnTo>
                  <a:lnTo>
                    <a:pt x="1961614" y="853546"/>
                  </a:lnTo>
                  <a:lnTo>
                    <a:pt x="1965430" y="856087"/>
                  </a:lnTo>
                  <a:lnTo>
                    <a:pt x="1968610" y="858946"/>
                  </a:lnTo>
                  <a:lnTo>
                    <a:pt x="1975606" y="862757"/>
                  </a:lnTo>
                  <a:lnTo>
                    <a:pt x="1982284" y="866251"/>
                  </a:lnTo>
                  <a:lnTo>
                    <a:pt x="1988643" y="868475"/>
                  </a:lnTo>
                  <a:lnTo>
                    <a:pt x="1994049" y="869745"/>
                  </a:lnTo>
                  <a:lnTo>
                    <a:pt x="1998819" y="871016"/>
                  </a:lnTo>
                  <a:lnTo>
                    <a:pt x="2002635" y="871334"/>
                  </a:lnTo>
                  <a:lnTo>
                    <a:pt x="2005815" y="871651"/>
                  </a:lnTo>
                  <a:lnTo>
                    <a:pt x="2005815" y="932320"/>
                  </a:lnTo>
                  <a:lnTo>
                    <a:pt x="1841096" y="932320"/>
                  </a:lnTo>
                  <a:lnTo>
                    <a:pt x="1841096" y="997119"/>
                  </a:lnTo>
                  <a:lnTo>
                    <a:pt x="1853815" y="999025"/>
                  </a:lnTo>
                  <a:lnTo>
                    <a:pt x="1865899" y="1001566"/>
                  </a:lnTo>
                  <a:lnTo>
                    <a:pt x="1877983" y="1004107"/>
                  </a:lnTo>
                  <a:lnTo>
                    <a:pt x="1890066" y="1007601"/>
                  </a:lnTo>
                  <a:lnTo>
                    <a:pt x="1901514" y="1011095"/>
                  </a:lnTo>
                  <a:lnTo>
                    <a:pt x="1912962" y="1015224"/>
                  </a:lnTo>
                  <a:lnTo>
                    <a:pt x="1923773" y="1019354"/>
                  </a:lnTo>
                  <a:lnTo>
                    <a:pt x="1934903" y="1024118"/>
                  </a:lnTo>
                  <a:lnTo>
                    <a:pt x="1945715" y="1029200"/>
                  </a:lnTo>
                  <a:lnTo>
                    <a:pt x="1956208" y="1034918"/>
                  </a:lnTo>
                  <a:lnTo>
                    <a:pt x="1966384" y="1040635"/>
                  </a:lnTo>
                  <a:lnTo>
                    <a:pt x="1976242" y="1046988"/>
                  </a:lnTo>
                  <a:lnTo>
                    <a:pt x="1986099" y="1053659"/>
                  </a:lnTo>
                  <a:lnTo>
                    <a:pt x="1995321" y="1060329"/>
                  </a:lnTo>
                  <a:lnTo>
                    <a:pt x="2003907" y="1067635"/>
                  </a:lnTo>
                  <a:lnTo>
                    <a:pt x="2012811" y="1074940"/>
                  </a:lnTo>
                  <a:lnTo>
                    <a:pt x="2021396" y="1082881"/>
                  </a:lnTo>
                  <a:lnTo>
                    <a:pt x="2029028" y="1090822"/>
                  </a:lnTo>
                  <a:lnTo>
                    <a:pt x="2036978" y="1099081"/>
                  </a:lnTo>
                  <a:lnTo>
                    <a:pt x="2044292" y="1107975"/>
                  </a:lnTo>
                  <a:lnTo>
                    <a:pt x="2051288" y="1116551"/>
                  </a:lnTo>
                  <a:lnTo>
                    <a:pt x="2057965" y="1125445"/>
                  </a:lnTo>
                  <a:lnTo>
                    <a:pt x="2064325" y="1135292"/>
                  </a:lnTo>
                  <a:lnTo>
                    <a:pt x="2069731" y="1144821"/>
                  </a:lnTo>
                  <a:lnTo>
                    <a:pt x="2075455" y="1154350"/>
                  </a:lnTo>
                  <a:lnTo>
                    <a:pt x="2080225" y="1164515"/>
                  </a:lnTo>
                  <a:lnTo>
                    <a:pt x="2084995" y="1174679"/>
                  </a:lnTo>
                  <a:lnTo>
                    <a:pt x="2089128" y="1185161"/>
                  </a:lnTo>
                  <a:lnTo>
                    <a:pt x="2092626" y="1195643"/>
                  </a:lnTo>
                  <a:lnTo>
                    <a:pt x="2095488" y="1206761"/>
                  </a:lnTo>
                  <a:lnTo>
                    <a:pt x="2098668" y="1217560"/>
                  </a:lnTo>
                  <a:lnTo>
                    <a:pt x="2100894" y="1228995"/>
                  </a:lnTo>
                  <a:lnTo>
                    <a:pt x="2103438" y="1336675"/>
                  </a:lnTo>
                  <a:lnTo>
                    <a:pt x="1485900" y="1336675"/>
                  </a:lnTo>
                  <a:lnTo>
                    <a:pt x="1488444" y="1228995"/>
                  </a:lnTo>
                  <a:lnTo>
                    <a:pt x="1490670" y="1217560"/>
                  </a:lnTo>
                  <a:lnTo>
                    <a:pt x="1493214" y="1206761"/>
                  </a:lnTo>
                  <a:lnTo>
                    <a:pt x="1496712" y="1195643"/>
                  </a:lnTo>
                  <a:lnTo>
                    <a:pt x="1500210" y="1185161"/>
                  </a:lnTo>
                  <a:lnTo>
                    <a:pt x="1504343" y="1174679"/>
                  </a:lnTo>
                  <a:lnTo>
                    <a:pt x="1508795" y="1164515"/>
                  </a:lnTo>
                  <a:lnTo>
                    <a:pt x="1513565" y="1154350"/>
                  </a:lnTo>
                  <a:lnTo>
                    <a:pt x="1519289" y="1144821"/>
                  </a:lnTo>
                  <a:lnTo>
                    <a:pt x="1525013" y="1135292"/>
                  </a:lnTo>
                  <a:lnTo>
                    <a:pt x="1531055" y="1125763"/>
                  </a:lnTo>
                  <a:lnTo>
                    <a:pt x="1537732" y="1116551"/>
                  </a:lnTo>
                  <a:lnTo>
                    <a:pt x="1544728" y="1107975"/>
                  </a:lnTo>
                  <a:lnTo>
                    <a:pt x="1552042" y="1099081"/>
                  </a:lnTo>
                  <a:lnTo>
                    <a:pt x="1559674" y="1090822"/>
                  </a:lnTo>
                  <a:lnTo>
                    <a:pt x="1567942" y="1082881"/>
                  </a:lnTo>
                  <a:lnTo>
                    <a:pt x="1576209" y="1074940"/>
                  </a:lnTo>
                  <a:lnTo>
                    <a:pt x="1584795" y="1067635"/>
                  </a:lnTo>
                  <a:lnTo>
                    <a:pt x="1593699" y="1060329"/>
                  </a:lnTo>
                  <a:lnTo>
                    <a:pt x="1603239" y="1053659"/>
                  </a:lnTo>
                  <a:lnTo>
                    <a:pt x="1613096" y="1046988"/>
                  </a:lnTo>
                  <a:lnTo>
                    <a:pt x="1622954" y="1040635"/>
                  </a:lnTo>
                  <a:lnTo>
                    <a:pt x="1632812" y="1034918"/>
                  </a:lnTo>
                  <a:lnTo>
                    <a:pt x="1643305" y="1029200"/>
                  </a:lnTo>
                  <a:lnTo>
                    <a:pt x="1654117" y="1024118"/>
                  </a:lnTo>
                  <a:lnTo>
                    <a:pt x="1664929" y="1019671"/>
                  </a:lnTo>
                  <a:lnTo>
                    <a:pt x="1676058" y="1015224"/>
                  </a:lnTo>
                  <a:lnTo>
                    <a:pt x="1687506" y="1011095"/>
                  </a:lnTo>
                  <a:lnTo>
                    <a:pt x="1699272" y="1007601"/>
                  </a:lnTo>
                  <a:lnTo>
                    <a:pt x="1711355" y="1004107"/>
                  </a:lnTo>
                  <a:lnTo>
                    <a:pt x="1723439" y="1001566"/>
                  </a:lnTo>
                  <a:lnTo>
                    <a:pt x="1735523" y="999025"/>
                  </a:lnTo>
                  <a:lnTo>
                    <a:pt x="1747924" y="997119"/>
                  </a:lnTo>
                  <a:lnTo>
                    <a:pt x="1747924" y="932320"/>
                  </a:lnTo>
                  <a:lnTo>
                    <a:pt x="1583205" y="932320"/>
                  </a:lnTo>
                  <a:lnTo>
                    <a:pt x="1583205" y="871651"/>
                  </a:lnTo>
                  <a:lnTo>
                    <a:pt x="1586385" y="871334"/>
                  </a:lnTo>
                  <a:lnTo>
                    <a:pt x="1590201" y="870698"/>
                  </a:lnTo>
                  <a:lnTo>
                    <a:pt x="1594971" y="869110"/>
                  </a:lnTo>
                  <a:lnTo>
                    <a:pt x="1600377" y="867204"/>
                  </a:lnTo>
                  <a:lnTo>
                    <a:pt x="1606736" y="864663"/>
                  </a:lnTo>
                  <a:lnTo>
                    <a:pt x="1613414" y="861487"/>
                  </a:lnTo>
                  <a:lnTo>
                    <a:pt x="1620410" y="857358"/>
                  </a:lnTo>
                  <a:lnTo>
                    <a:pt x="1624226" y="854816"/>
                  </a:lnTo>
                  <a:lnTo>
                    <a:pt x="1627406" y="851958"/>
                  </a:lnTo>
                  <a:lnTo>
                    <a:pt x="1630586" y="848464"/>
                  </a:lnTo>
                  <a:lnTo>
                    <a:pt x="1634084" y="845287"/>
                  </a:lnTo>
                  <a:lnTo>
                    <a:pt x="1637264" y="841476"/>
                  </a:lnTo>
                  <a:lnTo>
                    <a:pt x="1640444" y="837346"/>
                  </a:lnTo>
                  <a:lnTo>
                    <a:pt x="1643305" y="832899"/>
                  </a:lnTo>
                  <a:lnTo>
                    <a:pt x="1646167" y="828135"/>
                  </a:lnTo>
                  <a:lnTo>
                    <a:pt x="1648393" y="823052"/>
                  </a:lnTo>
                  <a:lnTo>
                    <a:pt x="1650619" y="817653"/>
                  </a:lnTo>
                  <a:lnTo>
                    <a:pt x="1652845" y="811617"/>
                  </a:lnTo>
                  <a:lnTo>
                    <a:pt x="1654435" y="805265"/>
                  </a:lnTo>
                  <a:lnTo>
                    <a:pt x="1655707" y="798594"/>
                  </a:lnTo>
                  <a:lnTo>
                    <a:pt x="1656979" y="791289"/>
                  </a:lnTo>
                  <a:lnTo>
                    <a:pt x="1657297" y="783983"/>
                  </a:lnTo>
                  <a:lnTo>
                    <a:pt x="1657615" y="775724"/>
                  </a:lnTo>
                  <a:lnTo>
                    <a:pt x="1657933" y="767466"/>
                  </a:lnTo>
                  <a:lnTo>
                    <a:pt x="1658569" y="758889"/>
                  </a:lnTo>
                  <a:lnTo>
                    <a:pt x="1659205" y="750631"/>
                  </a:lnTo>
                  <a:lnTo>
                    <a:pt x="1660477" y="742690"/>
                  </a:lnTo>
                  <a:lnTo>
                    <a:pt x="1662067" y="734431"/>
                  </a:lnTo>
                  <a:lnTo>
                    <a:pt x="1663975" y="726808"/>
                  </a:lnTo>
                  <a:lnTo>
                    <a:pt x="1666201" y="718867"/>
                  </a:lnTo>
                  <a:lnTo>
                    <a:pt x="1668427" y="711561"/>
                  </a:lnTo>
                  <a:lnTo>
                    <a:pt x="1671289" y="704255"/>
                  </a:lnTo>
                  <a:lnTo>
                    <a:pt x="1674151" y="697267"/>
                  </a:lnTo>
                  <a:lnTo>
                    <a:pt x="1677648" y="690597"/>
                  </a:lnTo>
                  <a:lnTo>
                    <a:pt x="1680828" y="683609"/>
                  </a:lnTo>
                  <a:lnTo>
                    <a:pt x="1684962" y="677256"/>
                  </a:lnTo>
                  <a:lnTo>
                    <a:pt x="1689096" y="670903"/>
                  </a:lnTo>
                  <a:lnTo>
                    <a:pt x="1693230" y="665186"/>
                  </a:lnTo>
                  <a:lnTo>
                    <a:pt x="1698000" y="659151"/>
                  </a:lnTo>
                  <a:lnTo>
                    <a:pt x="1702770" y="654068"/>
                  </a:lnTo>
                  <a:lnTo>
                    <a:pt x="1707540" y="648986"/>
                  </a:lnTo>
                  <a:lnTo>
                    <a:pt x="1712627" y="643904"/>
                  </a:lnTo>
                  <a:lnTo>
                    <a:pt x="1718351" y="639457"/>
                  </a:lnTo>
                  <a:lnTo>
                    <a:pt x="1723757" y="635010"/>
                  </a:lnTo>
                  <a:lnTo>
                    <a:pt x="1729163" y="631198"/>
                  </a:lnTo>
                  <a:lnTo>
                    <a:pt x="1735205" y="627387"/>
                  </a:lnTo>
                  <a:lnTo>
                    <a:pt x="1741565" y="624210"/>
                  </a:lnTo>
                  <a:lnTo>
                    <a:pt x="1747288" y="621352"/>
                  </a:lnTo>
                  <a:lnTo>
                    <a:pt x="1753966" y="618810"/>
                  </a:lnTo>
                  <a:lnTo>
                    <a:pt x="1760326" y="616587"/>
                  </a:lnTo>
                  <a:lnTo>
                    <a:pt x="1767004" y="614681"/>
                  </a:lnTo>
                  <a:lnTo>
                    <a:pt x="1773682" y="613093"/>
                  </a:lnTo>
                  <a:lnTo>
                    <a:pt x="1780677" y="612140"/>
                  </a:lnTo>
                  <a:lnTo>
                    <a:pt x="1787673" y="611187"/>
                  </a:lnTo>
                  <a:close/>
                  <a:moveTo>
                    <a:pt x="630238" y="565150"/>
                  </a:moveTo>
                  <a:lnTo>
                    <a:pt x="639136" y="565468"/>
                  </a:lnTo>
                  <a:lnTo>
                    <a:pt x="647397" y="566420"/>
                  </a:lnTo>
                  <a:lnTo>
                    <a:pt x="655977" y="567372"/>
                  </a:lnTo>
                  <a:lnTo>
                    <a:pt x="664557" y="569276"/>
                  </a:lnTo>
                  <a:lnTo>
                    <a:pt x="672501" y="571498"/>
                  </a:lnTo>
                  <a:lnTo>
                    <a:pt x="680762" y="574354"/>
                  </a:lnTo>
                  <a:lnTo>
                    <a:pt x="689024" y="577211"/>
                  </a:lnTo>
                  <a:lnTo>
                    <a:pt x="696333" y="581020"/>
                  </a:lnTo>
                  <a:lnTo>
                    <a:pt x="703959" y="585463"/>
                  </a:lnTo>
                  <a:lnTo>
                    <a:pt x="711268" y="589907"/>
                  </a:lnTo>
                  <a:lnTo>
                    <a:pt x="718258" y="594667"/>
                  </a:lnTo>
                  <a:lnTo>
                    <a:pt x="725249" y="600063"/>
                  </a:lnTo>
                  <a:lnTo>
                    <a:pt x="731922" y="605776"/>
                  </a:lnTo>
                  <a:lnTo>
                    <a:pt x="738278" y="611489"/>
                  </a:lnTo>
                  <a:lnTo>
                    <a:pt x="744633" y="618154"/>
                  </a:lnTo>
                  <a:lnTo>
                    <a:pt x="750353" y="624820"/>
                  </a:lnTo>
                  <a:lnTo>
                    <a:pt x="756072" y="632437"/>
                  </a:lnTo>
                  <a:lnTo>
                    <a:pt x="761474" y="639737"/>
                  </a:lnTo>
                  <a:lnTo>
                    <a:pt x="766241" y="647354"/>
                  </a:lnTo>
                  <a:lnTo>
                    <a:pt x="771007" y="655289"/>
                  </a:lnTo>
                  <a:lnTo>
                    <a:pt x="775456" y="663541"/>
                  </a:lnTo>
                  <a:lnTo>
                    <a:pt x="779587" y="672111"/>
                  </a:lnTo>
                  <a:lnTo>
                    <a:pt x="783400" y="680998"/>
                  </a:lnTo>
                  <a:lnTo>
                    <a:pt x="786895" y="690202"/>
                  </a:lnTo>
                  <a:lnTo>
                    <a:pt x="790073" y="699406"/>
                  </a:lnTo>
                  <a:lnTo>
                    <a:pt x="792615" y="708611"/>
                  </a:lnTo>
                  <a:lnTo>
                    <a:pt x="794839" y="718450"/>
                  </a:lnTo>
                  <a:lnTo>
                    <a:pt x="796746" y="728606"/>
                  </a:lnTo>
                  <a:lnTo>
                    <a:pt x="798017" y="738445"/>
                  </a:lnTo>
                  <a:lnTo>
                    <a:pt x="799288" y="748919"/>
                  </a:lnTo>
                  <a:lnTo>
                    <a:pt x="799923" y="759076"/>
                  </a:lnTo>
                  <a:lnTo>
                    <a:pt x="800241" y="769550"/>
                  </a:lnTo>
                  <a:lnTo>
                    <a:pt x="799923" y="777802"/>
                  </a:lnTo>
                  <a:lnTo>
                    <a:pt x="799606" y="786054"/>
                  </a:lnTo>
                  <a:lnTo>
                    <a:pt x="798970" y="793989"/>
                  </a:lnTo>
                  <a:lnTo>
                    <a:pt x="798017" y="801923"/>
                  </a:lnTo>
                  <a:lnTo>
                    <a:pt x="797064" y="809541"/>
                  </a:lnTo>
                  <a:lnTo>
                    <a:pt x="795475" y="817476"/>
                  </a:lnTo>
                  <a:lnTo>
                    <a:pt x="793568" y="825093"/>
                  </a:lnTo>
                  <a:lnTo>
                    <a:pt x="791979" y="832710"/>
                  </a:lnTo>
                  <a:lnTo>
                    <a:pt x="789755" y="840328"/>
                  </a:lnTo>
                  <a:lnTo>
                    <a:pt x="787531" y="847310"/>
                  </a:lnTo>
                  <a:lnTo>
                    <a:pt x="784671" y="854293"/>
                  </a:lnTo>
                  <a:lnTo>
                    <a:pt x="781811" y="861276"/>
                  </a:lnTo>
                  <a:lnTo>
                    <a:pt x="778951" y="868258"/>
                  </a:lnTo>
                  <a:lnTo>
                    <a:pt x="775456" y="874923"/>
                  </a:lnTo>
                  <a:lnTo>
                    <a:pt x="772278" y="880954"/>
                  </a:lnTo>
                  <a:lnTo>
                    <a:pt x="768465" y="887619"/>
                  </a:lnTo>
                  <a:lnTo>
                    <a:pt x="764970" y="893649"/>
                  </a:lnTo>
                  <a:lnTo>
                    <a:pt x="760839" y="899680"/>
                  </a:lnTo>
                  <a:lnTo>
                    <a:pt x="756708" y="905393"/>
                  </a:lnTo>
                  <a:lnTo>
                    <a:pt x="752259" y="911106"/>
                  </a:lnTo>
                  <a:lnTo>
                    <a:pt x="747810" y="916501"/>
                  </a:lnTo>
                  <a:lnTo>
                    <a:pt x="743044" y="921580"/>
                  </a:lnTo>
                  <a:lnTo>
                    <a:pt x="738278" y="926341"/>
                  </a:lnTo>
                  <a:lnTo>
                    <a:pt x="733193" y="931101"/>
                  </a:lnTo>
                  <a:lnTo>
                    <a:pt x="728109" y="936180"/>
                  </a:lnTo>
                  <a:lnTo>
                    <a:pt x="722707" y="939988"/>
                  </a:lnTo>
                  <a:lnTo>
                    <a:pt x="717305" y="944114"/>
                  </a:lnTo>
                  <a:lnTo>
                    <a:pt x="711903" y="948241"/>
                  </a:lnTo>
                  <a:lnTo>
                    <a:pt x="706183" y="951414"/>
                  </a:lnTo>
                  <a:lnTo>
                    <a:pt x="700464" y="954906"/>
                  </a:lnTo>
                  <a:lnTo>
                    <a:pt x="694426" y="958080"/>
                  </a:lnTo>
                  <a:lnTo>
                    <a:pt x="688071" y="960619"/>
                  </a:lnTo>
                  <a:lnTo>
                    <a:pt x="688071" y="1044727"/>
                  </a:lnTo>
                  <a:lnTo>
                    <a:pt x="703641" y="1047266"/>
                  </a:lnTo>
                  <a:lnTo>
                    <a:pt x="718894" y="1050440"/>
                  </a:lnTo>
                  <a:lnTo>
                    <a:pt x="733829" y="1053614"/>
                  </a:lnTo>
                  <a:lnTo>
                    <a:pt x="748764" y="1057740"/>
                  </a:lnTo>
                  <a:lnTo>
                    <a:pt x="763063" y="1062184"/>
                  </a:lnTo>
                  <a:lnTo>
                    <a:pt x="777045" y="1066945"/>
                  </a:lnTo>
                  <a:lnTo>
                    <a:pt x="791026" y="1072340"/>
                  </a:lnTo>
                  <a:lnTo>
                    <a:pt x="804690" y="1078371"/>
                  </a:lnTo>
                  <a:lnTo>
                    <a:pt x="818036" y="1085036"/>
                  </a:lnTo>
                  <a:lnTo>
                    <a:pt x="831064" y="1091701"/>
                  </a:lnTo>
                  <a:lnTo>
                    <a:pt x="843775" y="1099001"/>
                  </a:lnTo>
                  <a:lnTo>
                    <a:pt x="856167" y="1106618"/>
                  </a:lnTo>
                  <a:lnTo>
                    <a:pt x="867925" y="1114871"/>
                  </a:lnTo>
                  <a:lnTo>
                    <a:pt x="879682" y="1123440"/>
                  </a:lnTo>
                  <a:lnTo>
                    <a:pt x="890804" y="1132010"/>
                  </a:lnTo>
                  <a:lnTo>
                    <a:pt x="901925" y="1141214"/>
                  </a:lnTo>
                  <a:lnTo>
                    <a:pt x="912094" y="1151370"/>
                  </a:lnTo>
                  <a:lnTo>
                    <a:pt x="921944" y="1161210"/>
                  </a:lnTo>
                  <a:lnTo>
                    <a:pt x="931795" y="1171683"/>
                  </a:lnTo>
                  <a:lnTo>
                    <a:pt x="940692" y="1182157"/>
                  </a:lnTo>
                  <a:lnTo>
                    <a:pt x="949272" y="1193266"/>
                  </a:lnTo>
                  <a:lnTo>
                    <a:pt x="957534" y="1204692"/>
                  </a:lnTo>
                  <a:lnTo>
                    <a:pt x="965160" y="1216118"/>
                  </a:lnTo>
                  <a:lnTo>
                    <a:pt x="972151" y="1227862"/>
                  </a:lnTo>
                  <a:lnTo>
                    <a:pt x="979142" y="1240557"/>
                  </a:lnTo>
                  <a:lnTo>
                    <a:pt x="985179" y="1252618"/>
                  </a:lnTo>
                  <a:lnTo>
                    <a:pt x="991217" y="1265631"/>
                  </a:lnTo>
                  <a:lnTo>
                    <a:pt x="995983" y="1278327"/>
                  </a:lnTo>
                  <a:lnTo>
                    <a:pt x="1000749" y="1291657"/>
                  </a:lnTo>
                  <a:lnTo>
                    <a:pt x="1004880" y="1304988"/>
                  </a:lnTo>
                  <a:lnTo>
                    <a:pt x="1008058" y="1318635"/>
                  </a:lnTo>
                  <a:lnTo>
                    <a:pt x="1010600" y="1332600"/>
                  </a:lnTo>
                  <a:lnTo>
                    <a:pt x="1014413" y="1484313"/>
                  </a:lnTo>
                  <a:lnTo>
                    <a:pt x="246063" y="1484313"/>
                  </a:lnTo>
                  <a:lnTo>
                    <a:pt x="249876" y="1332600"/>
                  </a:lnTo>
                  <a:lnTo>
                    <a:pt x="252419" y="1318635"/>
                  </a:lnTo>
                  <a:lnTo>
                    <a:pt x="255596" y="1304988"/>
                  </a:lnTo>
                  <a:lnTo>
                    <a:pt x="259727" y="1291657"/>
                  </a:lnTo>
                  <a:lnTo>
                    <a:pt x="264176" y="1278327"/>
                  </a:lnTo>
                  <a:lnTo>
                    <a:pt x="269260" y="1265631"/>
                  </a:lnTo>
                  <a:lnTo>
                    <a:pt x="275297" y="1252618"/>
                  </a:lnTo>
                  <a:lnTo>
                    <a:pt x="281017" y="1240557"/>
                  </a:lnTo>
                  <a:lnTo>
                    <a:pt x="288008" y="1227862"/>
                  </a:lnTo>
                  <a:lnTo>
                    <a:pt x="294999" y="1216118"/>
                  </a:lnTo>
                  <a:lnTo>
                    <a:pt x="302943" y="1204692"/>
                  </a:lnTo>
                  <a:lnTo>
                    <a:pt x="310887" y="1193266"/>
                  </a:lnTo>
                  <a:lnTo>
                    <a:pt x="319784" y="1182157"/>
                  </a:lnTo>
                  <a:lnTo>
                    <a:pt x="328682" y="1171683"/>
                  </a:lnTo>
                  <a:lnTo>
                    <a:pt x="338214" y="1161210"/>
                  </a:lnTo>
                  <a:lnTo>
                    <a:pt x="348383" y="1151370"/>
                  </a:lnTo>
                  <a:lnTo>
                    <a:pt x="358869" y="1141214"/>
                  </a:lnTo>
                  <a:lnTo>
                    <a:pt x="369673" y="1132010"/>
                  </a:lnTo>
                  <a:lnTo>
                    <a:pt x="380795" y="1123440"/>
                  </a:lnTo>
                  <a:lnTo>
                    <a:pt x="392552" y="1114871"/>
                  </a:lnTo>
                  <a:lnTo>
                    <a:pt x="404309" y="1106618"/>
                  </a:lnTo>
                  <a:lnTo>
                    <a:pt x="417020" y="1099001"/>
                  </a:lnTo>
                  <a:lnTo>
                    <a:pt x="429412" y="1091701"/>
                  </a:lnTo>
                  <a:lnTo>
                    <a:pt x="442441" y="1085036"/>
                  </a:lnTo>
                  <a:lnTo>
                    <a:pt x="455787" y="1078371"/>
                  </a:lnTo>
                  <a:lnTo>
                    <a:pt x="469450" y="1072340"/>
                  </a:lnTo>
                  <a:lnTo>
                    <a:pt x="483432" y="1066945"/>
                  </a:lnTo>
                  <a:lnTo>
                    <a:pt x="497413" y="1062184"/>
                  </a:lnTo>
                  <a:lnTo>
                    <a:pt x="511713" y="1057740"/>
                  </a:lnTo>
                  <a:lnTo>
                    <a:pt x="526648" y="1053614"/>
                  </a:lnTo>
                  <a:lnTo>
                    <a:pt x="541582" y="1050440"/>
                  </a:lnTo>
                  <a:lnTo>
                    <a:pt x="556835" y="1047266"/>
                  </a:lnTo>
                  <a:lnTo>
                    <a:pt x="571770" y="1044727"/>
                  </a:lnTo>
                  <a:lnTo>
                    <a:pt x="571770" y="960619"/>
                  </a:lnTo>
                  <a:lnTo>
                    <a:pt x="566050" y="958080"/>
                  </a:lnTo>
                  <a:lnTo>
                    <a:pt x="560013" y="954906"/>
                  </a:lnTo>
                  <a:lnTo>
                    <a:pt x="554293" y="951414"/>
                  </a:lnTo>
                  <a:lnTo>
                    <a:pt x="548573" y="948241"/>
                  </a:lnTo>
                  <a:lnTo>
                    <a:pt x="543171" y="944114"/>
                  </a:lnTo>
                  <a:lnTo>
                    <a:pt x="537452" y="939988"/>
                  </a:lnTo>
                  <a:lnTo>
                    <a:pt x="532367" y="935545"/>
                  </a:lnTo>
                  <a:lnTo>
                    <a:pt x="527283" y="931101"/>
                  </a:lnTo>
                  <a:lnTo>
                    <a:pt x="522199" y="926341"/>
                  </a:lnTo>
                  <a:lnTo>
                    <a:pt x="517433" y="921580"/>
                  </a:lnTo>
                  <a:lnTo>
                    <a:pt x="512348" y="916501"/>
                  </a:lnTo>
                  <a:lnTo>
                    <a:pt x="507900" y="911106"/>
                  </a:lnTo>
                  <a:lnTo>
                    <a:pt x="503769" y="905393"/>
                  </a:lnTo>
                  <a:lnTo>
                    <a:pt x="499638" y="899680"/>
                  </a:lnTo>
                  <a:lnTo>
                    <a:pt x="495507" y="893649"/>
                  </a:lnTo>
                  <a:lnTo>
                    <a:pt x="491694" y="887302"/>
                  </a:lnTo>
                  <a:lnTo>
                    <a:pt x="488198" y="880954"/>
                  </a:lnTo>
                  <a:lnTo>
                    <a:pt x="484385" y="874923"/>
                  </a:lnTo>
                  <a:lnTo>
                    <a:pt x="481525" y="868258"/>
                  </a:lnTo>
                  <a:lnTo>
                    <a:pt x="478665" y="861276"/>
                  </a:lnTo>
                  <a:lnTo>
                    <a:pt x="475488" y="854293"/>
                  </a:lnTo>
                  <a:lnTo>
                    <a:pt x="472946" y="847310"/>
                  </a:lnTo>
                  <a:lnTo>
                    <a:pt x="470404" y="839693"/>
                  </a:lnTo>
                  <a:lnTo>
                    <a:pt x="468497" y="832393"/>
                  </a:lnTo>
                  <a:lnTo>
                    <a:pt x="466273" y="825093"/>
                  </a:lnTo>
                  <a:lnTo>
                    <a:pt x="465002" y="817476"/>
                  </a:lnTo>
                  <a:lnTo>
                    <a:pt x="463413" y="809541"/>
                  </a:lnTo>
                  <a:lnTo>
                    <a:pt x="462142" y="801923"/>
                  </a:lnTo>
                  <a:lnTo>
                    <a:pt x="461189" y="793989"/>
                  </a:lnTo>
                  <a:lnTo>
                    <a:pt x="460871" y="786054"/>
                  </a:lnTo>
                  <a:lnTo>
                    <a:pt x="460235" y="777802"/>
                  </a:lnTo>
                  <a:lnTo>
                    <a:pt x="460235" y="769550"/>
                  </a:lnTo>
                  <a:lnTo>
                    <a:pt x="460553" y="759076"/>
                  </a:lnTo>
                  <a:lnTo>
                    <a:pt x="460871" y="748919"/>
                  </a:lnTo>
                  <a:lnTo>
                    <a:pt x="461824" y="738445"/>
                  </a:lnTo>
                  <a:lnTo>
                    <a:pt x="463413" y="728606"/>
                  </a:lnTo>
                  <a:lnTo>
                    <a:pt x="465637" y="718450"/>
                  </a:lnTo>
                  <a:lnTo>
                    <a:pt x="467862" y="708611"/>
                  </a:lnTo>
                  <a:lnTo>
                    <a:pt x="470404" y="699406"/>
                  </a:lnTo>
                  <a:lnTo>
                    <a:pt x="473264" y="690202"/>
                  </a:lnTo>
                  <a:lnTo>
                    <a:pt x="477077" y="680998"/>
                  </a:lnTo>
                  <a:lnTo>
                    <a:pt x="480890" y="672111"/>
                  </a:lnTo>
                  <a:lnTo>
                    <a:pt x="484703" y="663541"/>
                  </a:lnTo>
                  <a:lnTo>
                    <a:pt x="489152" y="655289"/>
                  </a:lnTo>
                  <a:lnTo>
                    <a:pt x="493918" y="647354"/>
                  </a:lnTo>
                  <a:lnTo>
                    <a:pt x="498685" y="639737"/>
                  </a:lnTo>
                  <a:lnTo>
                    <a:pt x="504404" y="632437"/>
                  </a:lnTo>
                  <a:lnTo>
                    <a:pt x="509806" y="624820"/>
                  </a:lnTo>
                  <a:lnTo>
                    <a:pt x="515844" y="618154"/>
                  </a:lnTo>
                  <a:lnTo>
                    <a:pt x="522199" y="611489"/>
                  </a:lnTo>
                  <a:lnTo>
                    <a:pt x="528236" y="605776"/>
                  </a:lnTo>
                  <a:lnTo>
                    <a:pt x="534909" y="600063"/>
                  </a:lnTo>
                  <a:lnTo>
                    <a:pt x="541900" y="594667"/>
                  </a:lnTo>
                  <a:lnTo>
                    <a:pt x="548891" y="589907"/>
                  </a:lnTo>
                  <a:lnTo>
                    <a:pt x="556517" y="585463"/>
                  </a:lnTo>
                  <a:lnTo>
                    <a:pt x="564144" y="581020"/>
                  </a:lnTo>
                  <a:lnTo>
                    <a:pt x="571770" y="577211"/>
                  </a:lnTo>
                  <a:lnTo>
                    <a:pt x="579714" y="574354"/>
                  </a:lnTo>
                  <a:lnTo>
                    <a:pt x="587658" y="571498"/>
                  </a:lnTo>
                  <a:lnTo>
                    <a:pt x="595920" y="569276"/>
                  </a:lnTo>
                  <a:lnTo>
                    <a:pt x="604499" y="567372"/>
                  </a:lnTo>
                  <a:lnTo>
                    <a:pt x="612761" y="566420"/>
                  </a:lnTo>
                  <a:lnTo>
                    <a:pt x="621659" y="565468"/>
                  </a:lnTo>
                  <a:lnTo>
                    <a:pt x="630238" y="565150"/>
                  </a:lnTo>
                  <a:close/>
                  <a:moveTo>
                    <a:pt x="181836" y="158167"/>
                  </a:moveTo>
                  <a:lnTo>
                    <a:pt x="178980" y="158484"/>
                  </a:lnTo>
                  <a:lnTo>
                    <a:pt x="176441" y="159119"/>
                  </a:lnTo>
                  <a:lnTo>
                    <a:pt x="173902" y="160390"/>
                  </a:lnTo>
                  <a:lnTo>
                    <a:pt x="171681" y="161343"/>
                  </a:lnTo>
                  <a:lnTo>
                    <a:pt x="169459" y="162613"/>
                  </a:lnTo>
                  <a:lnTo>
                    <a:pt x="167238" y="163884"/>
                  </a:lnTo>
                  <a:lnTo>
                    <a:pt x="165651" y="165789"/>
                  </a:lnTo>
                  <a:lnTo>
                    <a:pt x="164065" y="167695"/>
                  </a:lnTo>
                  <a:lnTo>
                    <a:pt x="162478" y="169918"/>
                  </a:lnTo>
                  <a:lnTo>
                    <a:pt x="161209" y="171824"/>
                  </a:lnTo>
                  <a:lnTo>
                    <a:pt x="159939" y="174364"/>
                  </a:lnTo>
                  <a:lnTo>
                    <a:pt x="159305" y="176588"/>
                  </a:lnTo>
                  <a:lnTo>
                    <a:pt x="158352" y="179128"/>
                  </a:lnTo>
                  <a:lnTo>
                    <a:pt x="158035" y="181669"/>
                  </a:lnTo>
                  <a:lnTo>
                    <a:pt x="157718" y="184210"/>
                  </a:lnTo>
                  <a:lnTo>
                    <a:pt x="157718" y="1440334"/>
                  </a:lnTo>
                  <a:lnTo>
                    <a:pt x="158352" y="1447639"/>
                  </a:lnTo>
                  <a:lnTo>
                    <a:pt x="159622" y="1454944"/>
                  </a:lnTo>
                  <a:lnTo>
                    <a:pt x="161526" y="1463202"/>
                  </a:lnTo>
                  <a:lnTo>
                    <a:pt x="164065" y="1471142"/>
                  </a:lnTo>
                  <a:lnTo>
                    <a:pt x="167238" y="1479717"/>
                  </a:lnTo>
                  <a:lnTo>
                    <a:pt x="171363" y="1488610"/>
                  </a:lnTo>
                  <a:lnTo>
                    <a:pt x="175806" y="1497185"/>
                  </a:lnTo>
                  <a:lnTo>
                    <a:pt x="181201" y="1506078"/>
                  </a:lnTo>
                  <a:lnTo>
                    <a:pt x="187230" y="1514336"/>
                  </a:lnTo>
                  <a:lnTo>
                    <a:pt x="193577" y="1522594"/>
                  </a:lnTo>
                  <a:lnTo>
                    <a:pt x="200876" y="1530534"/>
                  </a:lnTo>
                  <a:lnTo>
                    <a:pt x="208492" y="1538156"/>
                  </a:lnTo>
                  <a:lnTo>
                    <a:pt x="216743" y="1545143"/>
                  </a:lnTo>
                  <a:lnTo>
                    <a:pt x="225629" y="1551178"/>
                  </a:lnTo>
                  <a:lnTo>
                    <a:pt x="230389" y="1554354"/>
                  </a:lnTo>
                  <a:lnTo>
                    <a:pt x="235149" y="1557212"/>
                  </a:lnTo>
                  <a:lnTo>
                    <a:pt x="239909" y="1559753"/>
                  </a:lnTo>
                  <a:lnTo>
                    <a:pt x="244669" y="1561976"/>
                  </a:lnTo>
                  <a:lnTo>
                    <a:pt x="1018979" y="1561976"/>
                  </a:lnTo>
                  <a:lnTo>
                    <a:pt x="1018979" y="1559436"/>
                  </a:lnTo>
                  <a:lnTo>
                    <a:pt x="1028182" y="1554354"/>
                  </a:lnTo>
                  <a:lnTo>
                    <a:pt x="1037068" y="1548637"/>
                  </a:lnTo>
                  <a:lnTo>
                    <a:pt x="1045636" y="1542603"/>
                  </a:lnTo>
                  <a:lnTo>
                    <a:pt x="1053252" y="1535298"/>
                  </a:lnTo>
                  <a:lnTo>
                    <a:pt x="1060551" y="1527993"/>
                  </a:lnTo>
                  <a:lnTo>
                    <a:pt x="1067532" y="1520370"/>
                  </a:lnTo>
                  <a:lnTo>
                    <a:pt x="1073879" y="1512113"/>
                  </a:lnTo>
                  <a:lnTo>
                    <a:pt x="1079908" y="1504173"/>
                  </a:lnTo>
                  <a:lnTo>
                    <a:pt x="1084986" y="1495597"/>
                  </a:lnTo>
                  <a:lnTo>
                    <a:pt x="1089429" y="1487022"/>
                  </a:lnTo>
                  <a:lnTo>
                    <a:pt x="1093554" y="1479082"/>
                  </a:lnTo>
                  <a:lnTo>
                    <a:pt x="1096728" y="1470507"/>
                  </a:lnTo>
                  <a:lnTo>
                    <a:pt x="1099266" y="1462884"/>
                  </a:lnTo>
                  <a:lnTo>
                    <a:pt x="1101170" y="1454626"/>
                  </a:lnTo>
                  <a:lnTo>
                    <a:pt x="1102122" y="1447321"/>
                  </a:lnTo>
                  <a:lnTo>
                    <a:pt x="1102757" y="1440334"/>
                  </a:lnTo>
                  <a:lnTo>
                    <a:pt x="1102757" y="184210"/>
                  </a:lnTo>
                  <a:lnTo>
                    <a:pt x="1102122" y="181669"/>
                  </a:lnTo>
                  <a:lnTo>
                    <a:pt x="1101805" y="179128"/>
                  </a:lnTo>
                  <a:lnTo>
                    <a:pt x="1101170" y="176588"/>
                  </a:lnTo>
                  <a:lnTo>
                    <a:pt x="1100536" y="174364"/>
                  </a:lnTo>
                  <a:lnTo>
                    <a:pt x="1099266" y="171824"/>
                  </a:lnTo>
                  <a:lnTo>
                    <a:pt x="1097997" y="169918"/>
                  </a:lnTo>
                  <a:lnTo>
                    <a:pt x="1096410" y="167695"/>
                  </a:lnTo>
                  <a:lnTo>
                    <a:pt x="1094824" y="165789"/>
                  </a:lnTo>
                  <a:lnTo>
                    <a:pt x="1092919" y="163884"/>
                  </a:lnTo>
                  <a:lnTo>
                    <a:pt x="1090698" y="162613"/>
                  </a:lnTo>
                  <a:lnTo>
                    <a:pt x="1088794" y="161343"/>
                  </a:lnTo>
                  <a:lnTo>
                    <a:pt x="1086573" y="160390"/>
                  </a:lnTo>
                  <a:lnTo>
                    <a:pt x="1083716" y="159119"/>
                  </a:lnTo>
                  <a:lnTo>
                    <a:pt x="1081178" y="158484"/>
                  </a:lnTo>
                  <a:lnTo>
                    <a:pt x="1078639" y="158167"/>
                  </a:lnTo>
                  <a:lnTo>
                    <a:pt x="1076100" y="158167"/>
                  </a:lnTo>
                  <a:lnTo>
                    <a:pt x="184374" y="158167"/>
                  </a:lnTo>
                  <a:lnTo>
                    <a:pt x="181836" y="158167"/>
                  </a:lnTo>
                  <a:close/>
                  <a:moveTo>
                    <a:pt x="1414463" y="157162"/>
                  </a:moveTo>
                  <a:lnTo>
                    <a:pt x="2153497" y="157162"/>
                  </a:lnTo>
                  <a:lnTo>
                    <a:pt x="2161123" y="157162"/>
                  </a:lnTo>
                  <a:lnTo>
                    <a:pt x="2169066" y="158114"/>
                  </a:lnTo>
                  <a:lnTo>
                    <a:pt x="2176374" y="158749"/>
                  </a:lnTo>
                  <a:lnTo>
                    <a:pt x="2183364" y="160337"/>
                  </a:lnTo>
                  <a:lnTo>
                    <a:pt x="2190671" y="161924"/>
                  </a:lnTo>
                  <a:lnTo>
                    <a:pt x="2197661" y="163829"/>
                  </a:lnTo>
                  <a:lnTo>
                    <a:pt x="2204651" y="166052"/>
                  </a:lnTo>
                  <a:lnTo>
                    <a:pt x="2211324" y="168909"/>
                  </a:lnTo>
                  <a:lnTo>
                    <a:pt x="2217996" y="172084"/>
                  </a:lnTo>
                  <a:lnTo>
                    <a:pt x="2224350" y="174942"/>
                  </a:lnTo>
                  <a:lnTo>
                    <a:pt x="2230387" y="178752"/>
                  </a:lnTo>
                  <a:lnTo>
                    <a:pt x="2236424" y="182562"/>
                  </a:lnTo>
                  <a:lnTo>
                    <a:pt x="2242461" y="186689"/>
                  </a:lnTo>
                  <a:lnTo>
                    <a:pt x="2247862" y="191134"/>
                  </a:lnTo>
                  <a:lnTo>
                    <a:pt x="2253264" y="195579"/>
                  </a:lnTo>
                  <a:lnTo>
                    <a:pt x="2258665" y="200659"/>
                  </a:lnTo>
                  <a:lnTo>
                    <a:pt x="2263431" y="206057"/>
                  </a:lnTo>
                  <a:lnTo>
                    <a:pt x="2268197" y="211137"/>
                  </a:lnTo>
                  <a:lnTo>
                    <a:pt x="2272645" y="216852"/>
                  </a:lnTo>
                  <a:lnTo>
                    <a:pt x="2276776" y="222567"/>
                  </a:lnTo>
                  <a:lnTo>
                    <a:pt x="2280270" y="228917"/>
                  </a:lnTo>
                  <a:lnTo>
                    <a:pt x="2284083" y="234949"/>
                  </a:lnTo>
                  <a:lnTo>
                    <a:pt x="2287261" y="241299"/>
                  </a:lnTo>
                  <a:lnTo>
                    <a:pt x="2290438" y="247967"/>
                  </a:lnTo>
                  <a:lnTo>
                    <a:pt x="2292980" y="254634"/>
                  </a:lnTo>
                  <a:lnTo>
                    <a:pt x="2295204" y="261619"/>
                  </a:lnTo>
                  <a:lnTo>
                    <a:pt x="2297428" y="268604"/>
                  </a:lnTo>
                  <a:lnTo>
                    <a:pt x="2298699" y="275589"/>
                  </a:lnTo>
                  <a:lnTo>
                    <a:pt x="2300287" y="282892"/>
                  </a:lnTo>
                  <a:lnTo>
                    <a:pt x="2300923" y="290512"/>
                  </a:lnTo>
                  <a:lnTo>
                    <a:pt x="2301876" y="297814"/>
                  </a:lnTo>
                  <a:lnTo>
                    <a:pt x="2301876" y="305434"/>
                  </a:lnTo>
                  <a:lnTo>
                    <a:pt x="2301876" y="1484630"/>
                  </a:lnTo>
                  <a:lnTo>
                    <a:pt x="2301876" y="1497013"/>
                  </a:lnTo>
                  <a:lnTo>
                    <a:pt x="2300923" y="1509078"/>
                  </a:lnTo>
                  <a:lnTo>
                    <a:pt x="2299652" y="1521143"/>
                  </a:lnTo>
                  <a:lnTo>
                    <a:pt x="2298063" y="1533208"/>
                  </a:lnTo>
                  <a:lnTo>
                    <a:pt x="2295839" y="1544638"/>
                  </a:lnTo>
                  <a:lnTo>
                    <a:pt x="2292980" y="1555433"/>
                  </a:lnTo>
                  <a:lnTo>
                    <a:pt x="2289802" y="1566545"/>
                  </a:lnTo>
                  <a:lnTo>
                    <a:pt x="2285990" y="1577340"/>
                  </a:lnTo>
                  <a:lnTo>
                    <a:pt x="2281859" y="1587500"/>
                  </a:lnTo>
                  <a:lnTo>
                    <a:pt x="2277093" y="1597660"/>
                  </a:lnTo>
                  <a:lnTo>
                    <a:pt x="2271374" y="1607503"/>
                  </a:lnTo>
                  <a:lnTo>
                    <a:pt x="2265655" y="1616710"/>
                  </a:lnTo>
                  <a:lnTo>
                    <a:pt x="2259300" y="1625918"/>
                  </a:lnTo>
                  <a:lnTo>
                    <a:pt x="2252310" y="1634808"/>
                  </a:lnTo>
                  <a:lnTo>
                    <a:pt x="2244685" y="1643063"/>
                  </a:lnTo>
                  <a:lnTo>
                    <a:pt x="2236424" y="1651000"/>
                  </a:lnTo>
                  <a:lnTo>
                    <a:pt x="2227846" y="1658938"/>
                  </a:lnTo>
                  <a:lnTo>
                    <a:pt x="2218631" y="1665923"/>
                  </a:lnTo>
                  <a:lnTo>
                    <a:pt x="2208782" y="1672908"/>
                  </a:lnTo>
                  <a:lnTo>
                    <a:pt x="2198297" y="1678940"/>
                  </a:lnTo>
                  <a:lnTo>
                    <a:pt x="2187494" y="1684973"/>
                  </a:lnTo>
                  <a:lnTo>
                    <a:pt x="2176056" y="1690370"/>
                  </a:lnTo>
                  <a:lnTo>
                    <a:pt x="2163664" y="1695450"/>
                  </a:lnTo>
                  <a:lnTo>
                    <a:pt x="2150955" y="1700213"/>
                  </a:lnTo>
                  <a:lnTo>
                    <a:pt x="2137611" y="1704023"/>
                  </a:lnTo>
                  <a:lnTo>
                    <a:pt x="2123631" y="1707515"/>
                  </a:lnTo>
                  <a:lnTo>
                    <a:pt x="2108698" y="1710373"/>
                  </a:lnTo>
                  <a:lnTo>
                    <a:pt x="2093764" y="1712913"/>
                  </a:lnTo>
                  <a:lnTo>
                    <a:pt x="2077878" y="1715135"/>
                  </a:lnTo>
                  <a:lnTo>
                    <a:pt x="2061038" y="1716405"/>
                  </a:lnTo>
                  <a:lnTo>
                    <a:pt x="2044199" y="1717358"/>
                  </a:lnTo>
                  <a:lnTo>
                    <a:pt x="2026406" y="1717675"/>
                  </a:lnTo>
                  <a:lnTo>
                    <a:pt x="1563159" y="1717675"/>
                  </a:lnTo>
                  <a:lnTo>
                    <a:pt x="1551721" y="1717358"/>
                  </a:lnTo>
                  <a:lnTo>
                    <a:pt x="1540601" y="1716723"/>
                  </a:lnTo>
                  <a:lnTo>
                    <a:pt x="1529163" y="1715453"/>
                  </a:lnTo>
                  <a:lnTo>
                    <a:pt x="1518042" y="1714500"/>
                  </a:lnTo>
                  <a:lnTo>
                    <a:pt x="1506922" y="1712913"/>
                  </a:lnTo>
                  <a:lnTo>
                    <a:pt x="1495801" y="1710690"/>
                  </a:lnTo>
                  <a:lnTo>
                    <a:pt x="1485634" y="1709103"/>
                  </a:lnTo>
                  <a:lnTo>
                    <a:pt x="1475149" y="1706880"/>
                  </a:lnTo>
                  <a:lnTo>
                    <a:pt x="1456085" y="1701800"/>
                  </a:lnTo>
                  <a:lnTo>
                    <a:pt x="1439246" y="1697038"/>
                  </a:lnTo>
                  <a:lnTo>
                    <a:pt x="1424948" y="1692593"/>
                  </a:lnTo>
                  <a:lnTo>
                    <a:pt x="1414463" y="1688783"/>
                  </a:lnTo>
                  <a:lnTo>
                    <a:pt x="1414463" y="1342708"/>
                  </a:lnTo>
                  <a:lnTo>
                    <a:pt x="1416687" y="1347470"/>
                  </a:lnTo>
                  <a:lnTo>
                    <a:pt x="1419229" y="1352233"/>
                  </a:lnTo>
                  <a:lnTo>
                    <a:pt x="1422088" y="1357630"/>
                  </a:lnTo>
                  <a:lnTo>
                    <a:pt x="1425583" y="1362393"/>
                  </a:lnTo>
                  <a:lnTo>
                    <a:pt x="1429078" y="1367473"/>
                  </a:lnTo>
                  <a:lnTo>
                    <a:pt x="1433209" y="1372235"/>
                  </a:lnTo>
                  <a:lnTo>
                    <a:pt x="1437657" y="1376998"/>
                  </a:lnTo>
                  <a:lnTo>
                    <a:pt x="1442105" y="1381760"/>
                  </a:lnTo>
                  <a:lnTo>
                    <a:pt x="1446871" y="1386523"/>
                  </a:lnTo>
                  <a:lnTo>
                    <a:pt x="1451637" y="1390968"/>
                  </a:lnTo>
                  <a:lnTo>
                    <a:pt x="1456721" y="1395413"/>
                  </a:lnTo>
                  <a:lnTo>
                    <a:pt x="1462440" y="1399540"/>
                  </a:lnTo>
                  <a:lnTo>
                    <a:pt x="1467523" y="1403350"/>
                  </a:lnTo>
                  <a:lnTo>
                    <a:pt x="1472925" y="1406525"/>
                  </a:lnTo>
                  <a:lnTo>
                    <a:pt x="1478644" y="1410018"/>
                  </a:lnTo>
                  <a:lnTo>
                    <a:pt x="1484045" y="1412558"/>
                  </a:lnTo>
                  <a:lnTo>
                    <a:pt x="1484045" y="1413510"/>
                  </a:lnTo>
                  <a:lnTo>
                    <a:pt x="2108062" y="1413510"/>
                  </a:lnTo>
                  <a:lnTo>
                    <a:pt x="2108062" y="1410335"/>
                  </a:lnTo>
                  <a:lnTo>
                    <a:pt x="2115370" y="1406208"/>
                  </a:lnTo>
                  <a:lnTo>
                    <a:pt x="2122360" y="1401763"/>
                  </a:lnTo>
                  <a:lnTo>
                    <a:pt x="2129032" y="1396683"/>
                  </a:lnTo>
                  <a:lnTo>
                    <a:pt x="2135387" y="1390968"/>
                  </a:lnTo>
                  <a:lnTo>
                    <a:pt x="2141106" y="1385253"/>
                  </a:lnTo>
                  <a:lnTo>
                    <a:pt x="2146825" y="1378903"/>
                  </a:lnTo>
                  <a:lnTo>
                    <a:pt x="2151909" y="1372235"/>
                  </a:lnTo>
                  <a:lnTo>
                    <a:pt x="2156357" y="1365568"/>
                  </a:lnTo>
                  <a:lnTo>
                    <a:pt x="2160805" y="1358900"/>
                  </a:lnTo>
                  <a:lnTo>
                    <a:pt x="2163982" y="1352233"/>
                  </a:lnTo>
                  <a:lnTo>
                    <a:pt x="2167477" y="1345883"/>
                  </a:lnTo>
                  <a:lnTo>
                    <a:pt x="2170019" y="1339215"/>
                  </a:lnTo>
                  <a:lnTo>
                    <a:pt x="2172243" y="1332865"/>
                  </a:lnTo>
                  <a:lnTo>
                    <a:pt x="2173832" y="1326515"/>
                  </a:lnTo>
                  <a:lnTo>
                    <a:pt x="2174467" y="1320800"/>
                  </a:lnTo>
                  <a:lnTo>
                    <a:pt x="2174785" y="1315085"/>
                  </a:lnTo>
                  <a:lnTo>
                    <a:pt x="2174785" y="305434"/>
                  </a:lnTo>
                  <a:lnTo>
                    <a:pt x="2174467" y="301307"/>
                  </a:lnTo>
                  <a:lnTo>
                    <a:pt x="2172879" y="297497"/>
                  </a:lnTo>
                  <a:lnTo>
                    <a:pt x="2171290" y="293687"/>
                  </a:lnTo>
                  <a:lnTo>
                    <a:pt x="2168430" y="290829"/>
                  </a:lnTo>
                  <a:lnTo>
                    <a:pt x="2165571" y="288289"/>
                  </a:lnTo>
                  <a:lnTo>
                    <a:pt x="2162076" y="286067"/>
                  </a:lnTo>
                  <a:lnTo>
                    <a:pt x="2157945" y="284797"/>
                  </a:lnTo>
                  <a:lnTo>
                    <a:pt x="2153497" y="284479"/>
                  </a:lnTo>
                  <a:lnTo>
                    <a:pt x="1414463" y="284479"/>
                  </a:lnTo>
                  <a:lnTo>
                    <a:pt x="1414463" y="157162"/>
                  </a:lnTo>
                  <a:close/>
                  <a:moveTo>
                    <a:pt x="184374" y="0"/>
                  </a:moveTo>
                  <a:lnTo>
                    <a:pt x="1076100" y="0"/>
                  </a:lnTo>
                  <a:lnTo>
                    <a:pt x="1085621" y="317"/>
                  </a:lnTo>
                  <a:lnTo>
                    <a:pt x="1094824" y="953"/>
                  </a:lnTo>
                  <a:lnTo>
                    <a:pt x="1104026" y="1905"/>
                  </a:lnTo>
                  <a:lnTo>
                    <a:pt x="1113229" y="3494"/>
                  </a:lnTo>
                  <a:lnTo>
                    <a:pt x="1122115" y="5717"/>
                  </a:lnTo>
                  <a:lnTo>
                    <a:pt x="1131000" y="8258"/>
                  </a:lnTo>
                  <a:lnTo>
                    <a:pt x="1139568" y="11434"/>
                  </a:lnTo>
                  <a:lnTo>
                    <a:pt x="1147502" y="14610"/>
                  </a:lnTo>
                  <a:lnTo>
                    <a:pt x="1156070" y="18421"/>
                  </a:lnTo>
                  <a:lnTo>
                    <a:pt x="1163686" y="22232"/>
                  </a:lnTo>
                  <a:lnTo>
                    <a:pt x="1171620" y="26679"/>
                  </a:lnTo>
                  <a:lnTo>
                    <a:pt x="1178919" y="31443"/>
                  </a:lnTo>
                  <a:lnTo>
                    <a:pt x="1186217" y="36842"/>
                  </a:lnTo>
                  <a:lnTo>
                    <a:pt x="1193199" y="42241"/>
                  </a:lnTo>
                  <a:lnTo>
                    <a:pt x="1199863" y="47640"/>
                  </a:lnTo>
                  <a:lnTo>
                    <a:pt x="1206210" y="53993"/>
                  </a:lnTo>
                  <a:lnTo>
                    <a:pt x="1212557" y="60345"/>
                  </a:lnTo>
                  <a:lnTo>
                    <a:pt x="1218269" y="67014"/>
                  </a:lnTo>
                  <a:lnTo>
                    <a:pt x="1223981" y="74002"/>
                  </a:lnTo>
                  <a:lnTo>
                    <a:pt x="1229058" y="81306"/>
                  </a:lnTo>
                  <a:lnTo>
                    <a:pt x="1233818" y="88611"/>
                  </a:lnTo>
                  <a:lnTo>
                    <a:pt x="1238261" y="96551"/>
                  </a:lnTo>
                  <a:lnTo>
                    <a:pt x="1242387" y="104492"/>
                  </a:lnTo>
                  <a:lnTo>
                    <a:pt x="1245877" y="112749"/>
                  </a:lnTo>
                  <a:lnTo>
                    <a:pt x="1249368" y="121325"/>
                  </a:lnTo>
                  <a:lnTo>
                    <a:pt x="1252224" y="129582"/>
                  </a:lnTo>
                  <a:lnTo>
                    <a:pt x="1254446" y="138475"/>
                  </a:lnTo>
                  <a:lnTo>
                    <a:pt x="1256667" y="147368"/>
                  </a:lnTo>
                  <a:lnTo>
                    <a:pt x="1258254" y="156261"/>
                  </a:lnTo>
                  <a:lnTo>
                    <a:pt x="1259523" y="165472"/>
                  </a:lnTo>
                  <a:lnTo>
                    <a:pt x="1259840" y="175000"/>
                  </a:lnTo>
                  <a:lnTo>
                    <a:pt x="1260475" y="184210"/>
                  </a:lnTo>
                  <a:lnTo>
                    <a:pt x="1260475" y="1651541"/>
                  </a:lnTo>
                  <a:lnTo>
                    <a:pt x="1259840" y="1667103"/>
                  </a:lnTo>
                  <a:lnTo>
                    <a:pt x="1259206" y="1682348"/>
                  </a:lnTo>
                  <a:lnTo>
                    <a:pt x="1257936" y="1696958"/>
                  </a:lnTo>
                  <a:lnTo>
                    <a:pt x="1255715" y="1711886"/>
                  </a:lnTo>
                  <a:lnTo>
                    <a:pt x="1252542" y="1725860"/>
                  </a:lnTo>
                  <a:lnTo>
                    <a:pt x="1249368" y="1739835"/>
                  </a:lnTo>
                  <a:lnTo>
                    <a:pt x="1245243" y="1753492"/>
                  </a:lnTo>
                  <a:lnTo>
                    <a:pt x="1240483" y="1766831"/>
                  </a:lnTo>
                  <a:lnTo>
                    <a:pt x="1235405" y="1779535"/>
                  </a:lnTo>
                  <a:lnTo>
                    <a:pt x="1229376" y="1792239"/>
                  </a:lnTo>
                  <a:lnTo>
                    <a:pt x="1222712" y="1804308"/>
                  </a:lnTo>
                  <a:lnTo>
                    <a:pt x="1215413" y="1816060"/>
                  </a:lnTo>
                  <a:lnTo>
                    <a:pt x="1207162" y="1827493"/>
                  </a:lnTo>
                  <a:lnTo>
                    <a:pt x="1198594" y="1838292"/>
                  </a:lnTo>
                  <a:lnTo>
                    <a:pt x="1189391" y="1848773"/>
                  </a:lnTo>
                  <a:lnTo>
                    <a:pt x="1179236" y="1858619"/>
                  </a:lnTo>
                  <a:lnTo>
                    <a:pt x="1168129" y="1868147"/>
                  </a:lnTo>
                  <a:lnTo>
                    <a:pt x="1156705" y="1877040"/>
                  </a:lnTo>
                  <a:lnTo>
                    <a:pt x="1144646" y="1885615"/>
                  </a:lnTo>
                  <a:lnTo>
                    <a:pt x="1131635" y="1893555"/>
                  </a:lnTo>
                  <a:lnTo>
                    <a:pt x="1117989" y="1900860"/>
                  </a:lnTo>
                  <a:lnTo>
                    <a:pt x="1103709" y="1907530"/>
                  </a:lnTo>
                  <a:lnTo>
                    <a:pt x="1088794" y="1913882"/>
                  </a:lnTo>
                  <a:lnTo>
                    <a:pt x="1072927" y="1919599"/>
                  </a:lnTo>
                  <a:lnTo>
                    <a:pt x="1056108" y="1924680"/>
                  </a:lnTo>
                  <a:lnTo>
                    <a:pt x="1038654" y="1929127"/>
                  </a:lnTo>
                  <a:lnTo>
                    <a:pt x="1020566" y="1932620"/>
                  </a:lnTo>
                  <a:lnTo>
                    <a:pt x="1001526" y="1936114"/>
                  </a:lnTo>
                  <a:lnTo>
                    <a:pt x="981851" y="1938337"/>
                  </a:lnTo>
                  <a:lnTo>
                    <a:pt x="961541" y="1940243"/>
                  </a:lnTo>
                  <a:lnTo>
                    <a:pt x="940279" y="1941196"/>
                  </a:lnTo>
                  <a:lnTo>
                    <a:pt x="918065" y="1941513"/>
                  </a:lnTo>
                  <a:lnTo>
                    <a:pt x="342410" y="1941513"/>
                  </a:lnTo>
                  <a:lnTo>
                    <a:pt x="321148" y="1941196"/>
                  </a:lnTo>
                  <a:lnTo>
                    <a:pt x="300839" y="1940243"/>
                  </a:lnTo>
                  <a:lnTo>
                    <a:pt x="280846" y="1938337"/>
                  </a:lnTo>
                  <a:lnTo>
                    <a:pt x="261806" y="1936114"/>
                  </a:lnTo>
                  <a:lnTo>
                    <a:pt x="242765" y="1932938"/>
                  </a:lnTo>
                  <a:lnTo>
                    <a:pt x="225311" y="1929444"/>
                  </a:lnTo>
                  <a:lnTo>
                    <a:pt x="208175" y="1924998"/>
                  </a:lnTo>
                  <a:lnTo>
                    <a:pt x="191673" y="1920234"/>
                  </a:lnTo>
                  <a:lnTo>
                    <a:pt x="175806" y="1914517"/>
                  </a:lnTo>
                  <a:lnTo>
                    <a:pt x="160574" y="1908800"/>
                  </a:lnTo>
                  <a:lnTo>
                    <a:pt x="146294" y="1902130"/>
                  </a:lnTo>
                  <a:lnTo>
                    <a:pt x="132648" y="1894825"/>
                  </a:lnTo>
                  <a:lnTo>
                    <a:pt x="119954" y="1886885"/>
                  </a:lnTo>
                  <a:lnTo>
                    <a:pt x="107261" y="1878628"/>
                  </a:lnTo>
                  <a:lnTo>
                    <a:pt x="95836" y="1869735"/>
                  </a:lnTo>
                  <a:lnTo>
                    <a:pt x="84730" y="1860524"/>
                  </a:lnTo>
                  <a:lnTo>
                    <a:pt x="74575" y="1850361"/>
                  </a:lnTo>
                  <a:lnTo>
                    <a:pt x="64737" y="1840198"/>
                  </a:lnTo>
                  <a:lnTo>
                    <a:pt x="55534" y="1829399"/>
                  </a:lnTo>
                  <a:lnTo>
                    <a:pt x="47601" y="1817965"/>
                  </a:lnTo>
                  <a:lnTo>
                    <a:pt x="39985" y="1806532"/>
                  </a:lnTo>
                  <a:lnTo>
                    <a:pt x="32686" y="1794463"/>
                  </a:lnTo>
                  <a:lnTo>
                    <a:pt x="26656" y="1781758"/>
                  </a:lnTo>
                  <a:lnTo>
                    <a:pt x="20944" y="1768419"/>
                  </a:lnTo>
                  <a:lnTo>
                    <a:pt x="16184" y="1755397"/>
                  </a:lnTo>
                  <a:lnTo>
                    <a:pt x="11741" y="1741740"/>
                  </a:lnTo>
                  <a:lnTo>
                    <a:pt x="8251" y="1727131"/>
                  </a:lnTo>
                  <a:lnTo>
                    <a:pt x="5077" y="1712838"/>
                  </a:lnTo>
                  <a:lnTo>
                    <a:pt x="2856" y="1698229"/>
                  </a:lnTo>
                  <a:lnTo>
                    <a:pt x="1269" y="1682984"/>
                  </a:lnTo>
                  <a:lnTo>
                    <a:pt x="317" y="1667421"/>
                  </a:lnTo>
                  <a:lnTo>
                    <a:pt x="0" y="1651541"/>
                  </a:lnTo>
                  <a:lnTo>
                    <a:pt x="0" y="184210"/>
                  </a:lnTo>
                  <a:lnTo>
                    <a:pt x="0" y="175000"/>
                  </a:lnTo>
                  <a:lnTo>
                    <a:pt x="634" y="165472"/>
                  </a:lnTo>
                  <a:lnTo>
                    <a:pt x="1904" y="156261"/>
                  </a:lnTo>
                  <a:lnTo>
                    <a:pt x="3808" y="147368"/>
                  </a:lnTo>
                  <a:lnTo>
                    <a:pt x="6029" y="138475"/>
                  </a:lnTo>
                  <a:lnTo>
                    <a:pt x="8251" y="129582"/>
                  </a:lnTo>
                  <a:lnTo>
                    <a:pt x="11107" y="121325"/>
                  </a:lnTo>
                  <a:lnTo>
                    <a:pt x="14280" y="112749"/>
                  </a:lnTo>
                  <a:lnTo>
                    <a:pt x="18088" y="104492"/>
                  </a:lnTo>
                  <a:lnTo>
                    <a:pt x="22214" y="96551"/>
                  </a:lnTo>
                  <a:lnTo>
                    <a:pt x="26656" y="88611"/>
                  </a:lnTo>
                  <a:lnTo>
                    <a:pt x="31416" y="81306"/>
                  </a:lnTo>
                  <a:lnTo>
                    <a:pt x="36494" y="74002"/>
                  </a:lnTo>
                  <a:lnTo>
                    <a:pt x="41889" y="67014"/>
                  </a:lnTo>
                  <a:lnTo>
                    <a:pt x="47918" y="60345"/>
                  </a:lnTo>
                  <a:lnTo>
                    <a:pt x="53948" y="53993"/>
                  </a:lnTo>
                  <a:lnTo>
                    <a:pt x="60612" y="47640"/>
                  </a:lnTo>
                  <a:lnTo>
                    <a:pt x="66959" y="42241"/>
                  </a:lnTo>
                  <a:lnTo>
                    <a:pt x="74257" y="36842"/>
                  </a:lnTo>
                  <a:lnTo>
                    <a:pt x="81556" y="31443"/>
                  </a:lnTo>
                  <a:lnTo>
                    <a:pt x="88855" y="26679"/>
                  </a:lnTo>
                  <a:lnTo>
                    <a:pt x="96471" y="22232"/>
                  </a:lnTo>
                  <a:lnTo>
                    <a:pt x="104405" y="18421"/>
                  </a:lnTo>
                  <a:lnTo>
                    <a:pt x="112338" y="14610"/>
                  </a:lnTo>
                  <a:lnTo>
                    <a:pt x="120906" y="11434"/>
                  </a:lnTo>
                  <a:lnTo>
                    <a:pt x="129475" y="8258"/>
                  </a:lnTo>
                  <a:lnTo>
                    <a:pt x="138360" y="5717"/>
                  </a:lnTo>
                  <a:lnTo>
                    <a:pt x="146928" y="3494"/>
                  </a:lnTo>
                  <a:lnTo>
                    <a:pt x="156131" y="1905"/>
                  </a:lnTo>
                  <a:lnTo>
                    <a:pt x="165651" y="953"/>
                  </a:lnTo>
                  <a:lnTo>
                    <a:pt x="174854" y="317"/>
                  </a:lnTo>
                  <a:lnTo>
                    <a:pt x="184374" y="0"/>
                  </a:lnTo>
                  <a:close/>
                </a:path>
              </a:pathLst>
            </a:custGeom>
            <a:solidFill>
              <a:sysClr val="windowText" lastClr="000000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/>
            <a:p>
              <a:pPr algn="ctr">
                <a:defRPr/>
              </a:pPr>
              <a:endParaRPr lang="zh-CN" altLang="en-US" sz="667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64" name="矩形 463">
            <a:extLst>
              <a:ext uri="{FF2B5EF4-FFF2-40B4-BE49-F238E27FC236}">
                <a16:creationId xmlns:a16="http://schemas.microsoft.com/office/drawing/2014/main" id="{C45D93B8-652A-47BA-A8DF-9633D69AC91B}"/>
              </a:ext>
            </a:extLst>
          </p:cNvPr>
          <p:cNvSpPr/>
          <p:nvPr/>
        </p:nvSpPr>
        <p:spPr>
          <a:xfrm>
            <a:off x="308695" y="3361223"/>
            <a:ext cx="202256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600" b="1" kern="0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Intelligent Device</a:t>
            </a:r>
          </a:p>
          <a:p>
            <a:pPr algn="ctr">
              <a:defRPr/>
            </a:pPr>
            <a:r>
              <a:rPr lang="en-US" altLang="zh-CN" sz="12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Edge AI</a:t>
            </a:r>
          </a:p>
        </p:txBody>
      </p:sp>
      <p:sp>
        <p:nvSpPr>
          <p:cNvPr id="465" name="TextBox 115">
            <a:extLst>
              <a:ext uri="{FF2B5EF4-FFF2-40B4-BE49-F238E27FC236}">
                <a16:creationId xmlns:a16="http://schemas.microsoft.com/office/drawing/2014/main" id="{470BDB34-9D2E-4D93-811E-5E0BE4DD3B55}"/>
              </a:ext>
            </a:extLst>
          </p:cNvPr>
          <p:cNvSpPr txBox="1"/>
          <p:nvPr/>
        </p:nvSpPr>
        <p:spPr>
          <a:xfrm>
            <a:off x="2156754" y="5753280"/>
            <a:ext cx="104708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ud Radio</a:t>
            </a:r>
            <a:endParaRPr lang="zh-CN" altLang="en-US" sz="1100" b="1" kern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TextBox 115">
            <a:extLst>
              <a:ext uri="{FF2B5EF4-FFF2-40B4-BE49-F238E27FC236}">
                <a16:creationId xmlns:a16="http://schemas.microsoft.com/office/drawing/2014/main" id="{D0504D8E-1745-4EE4-A289-B8737D170D32}"/>
              </a:ext>
            </a:extLst>
          </p:cNvPr>
          <p:cNvSpPr txBox="1"/>
          <p:nvPr/>
        </p:nvSpPr>
        <p:spPr>
          <a:xfrm>
            <a:off x="2060204" y="4417623"/>
            <a:ext cx="131799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rtualized Core</a:t>
            </a:r>
            <a:endParaRPr lang="zh-CN" altLang="en-US" sz="1100" b="1" kern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7" name="TextBox 115">
            <a:extLst>
              <a:ext uri="{FF2B5EF4-FFF2-40B4-BE49-F238E27FC236}">
                <a16:creationId xmlns:a16="http://schemas.microsoft.com/office/drawing/2014/main" id="{CFD6E7BE-2750-4ABF-8877-22B202AC57B6}"/>
              </a:ext>
            </a:extLst>
          </p:cNvPr>
          <p:cNvSpPr txBox="1"/>
          <p:nvPr/>
        </p:nvSpPr>
        <p:spPr>
          <a:xfrm>
            <a:off x="2439243" y="5345682"/>
            <a:ext cx="50366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C</a:t>
            </a:r>
          </a:p>
        </p:txBody>
      </p:sp>
      <p:sp>
        <p:nvSpPr>
          <p:cNvPr id="468" name="圆角矩形 274">
            <a:extLst>
              <a:ext uri="{FF2B5EF4-FFF2-40B4-BE49-F238E27FC236}">
                <a16:creationId xmlns:a16="http://schemas.microsoft.com/office/drawing/2014/main" id="{AA48FDA7-91C3-4903-866C-913A6D31EB93}"/>
              </a:ext>
            </a:extLst>
          </p:cNvPr>
          <p:cNvSpPr/>
          <p:nvPr/>
        </p:nvSpPr>
        <p:spPr>
          <a:xfrm>
            <a:off x="1168033" y="4192916"/>
            <a:ext cx="699040" cy="2231721"/>
          </a:xfrm>
          <a:prstGeom prst="roundRect">
            <a:avLst>
              <a:gd name="adj" fmla="val 16901"/>
            </a:avLst>
          </a:prstGeom>
          <a:noFill/>
          <a:ln w="19050" cap="flat" cmpd="sng" algn="ctr">
            <a:solidFill>
              <a:srgbClr val="4472C4">
                <a:lumMod val="60000"/>
                <a:lumOff val="4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4800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sp>
        <p:nvSpPr>
          <p:cNvPr id="469" name="圆角矩形 275">
            <a:extLst>
              <a:ext uri="{FF2B5EF4-FFF2-40B4-BE49-F238E27FC236}">
                <a16:creationId xmlns:a16="http://schemas.microsoft.com/office/drawing/2014/main" id="{764F53D8-5179-43A0-9C6D-4A0C2C535691}"/>
              </a:ext>
            </a:extLst>
          </p:cNvPr>
          <p:cNvSpPr/>
          <p:nvPr/>
        </p:nvSpPr>
        <p:spPr>
          <a:xfrm>
            <a:off x="8002795" y="4175783"/>
            <a:ext cx="2194783" cy="2231721"/>
          </a:xfrm>
          <a:prstGeom prst="roundRect">
            <a:avLst>
              <a:gd name="adj" fmla="val 6734"/>
            </a:avLst>
          </a:prstGeom>
          <a:noFill/>
          <a:ln w="19050" cap="flat" cmpd="sng" algn="ctr">
            <a:solidFill>
              <a:srgbClr val="4472C4">
                <a:lumMod val="60000"/>
                <a:lumOff val="40000"/>
              </a:srgbClr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4800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grpSp>
        <p:nvGrpSpPr>
          <p:cNvPr id="470" name="组合 469">
            <a:extLst>
              <a:ext uri="{FF2B5EF4-FFF2-40B4-BE49-F238E27FC236}">
                <a16:creationId xmlns:a16="http://schemas.microsoft.com/office/drawing/2014/main" id="{3270DB70-EF9C-461B-B901-92098C1D6B65}"/>
              </a:ext>
            </a:extLst>
          </p:cNvPr>
          <p:cNvGrpSpPr/>
          <p:nvPr/>
        </p:nvGrpSpPr>
        <p:grpSpPr>
          <a:xfrm flipH="1">
            <a:off x="10536195" y="5614946"/>
            <a:ext cx="559660" cy="270756"/>
            <a:chOff x="8817080" y="853094"/>
            <a:chExt cx="581419" cy="334946"/>
          </a:xfrm>
          <a:solidFill>
            <a:srgbClr val="1B587C">
              <a:lumMod val="40000"/>
              <a:lumOff val="60000"/>
            </a:srgbClr>
          </a:solidFill>
        </p:grpSpPr>
        <p:sp>
          <p:nvSpPr>
            <p:cNvPr id="471" name="Freeform 281">
              <a:extLst>
                <a:ext uri="{FF2B5EF4-FFF2-40B4-BE49-F238E27FC236}">
                  <a16:creationId xmlns:a16="http://schemas.microsoft.com/office/drawing/2014/main" id="{3FA9F3DF-3A5A-4153-AC5C-8CEF0771A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8837339" y="1027361"/>
              <a:ext cx="18233" cy="144872"/>
            </a:xfrm>
            <a:custGeom>
              <a:avLst/>
              <a:gdLst>
                <a:gd name="T0" fmla="*/ 5 w 10"/>
                <a:gd name="T1" fmla="*/ 62 h 62"/>
                <a:gd name="T2" fmla="*/ 6 w 10"/>
                <a:gd name="T3" fmla="*/ 60 h 62"/>
                <a:gd name="T4" fmla="*/ 10 w 10"/>
                <a:gd name="T5" fmla="*/ 31 h 62"/>
                <a:gd name="T6" fmla="*/ 6 w 10"/>
                <a:gd name="T7" fmla="*/ 1 h 62"/>
                <a:gd name="T8" fmla="*/ 5 w 10"/>
                <a:gd name="T9" fmla="*/ 0 h 62"/>
                <a:gd name="T10" fmla="*/ 4 w 10"/>
                <a:gd name="T11" fmla="*/ 1 h 62"/>
                <a:gd name="T12" fmla="*/ 0 w 10"/>
                <a:gd name="T13" fmla="*/ 31 h 62"/>
                <a:gd name="T14" fmla="*/ 4 w 10"/>
                <a:gd name="T15" fmla="*/ 60 h 62"/>
                <a:gd name="T16" fmla="*/ 5 w 10"/>
                <a:gd name="T1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62">
                  <a:moveTo>
                    <a:pt x="5" y="62"/>
                  </a:moveTo>
                  <a:cubicBezTo>
                    <a:pt x="6" y="62"/>
                    <a:pt x="6" y="61"/>
                    <a:pt x="6" y="60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0"/>
                    <a:pt x="6" y="0"/>
                    <a:pt x="5" y="0"/>
                  </a:cubicBezTo>
                  <a:cubicBezTo>
                    <a:pt x="4" y="0"/>
                    <a:pt x="4" y="0"/>
                    <a:pt x="4" y="1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4" y="60"/>
                    <a:pt x="4" y="60"/>
                    <a:pt x="4" y="60"/>
                  </a:cubicBezTo>
                  <a:cubicBezTo>
                    <a:pt x="4" y="61"/>
                    <a:pt x="4" y="62"/>
                    <a:pt x="5" y="62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2" name="Freeform 282">
              <a:extLst>
                <a:ext uri="{FF2B5EF4-FFF2-40B4-BE49-F238E27FC236}">
                  <a16:creationId xmlns:a16="http://schemas.microsoft.com/office/drawing/2014/main" id="{5892ADBB-6547-4846-A8F0-A2AD66551EFE}"/>
                </a:ext>
              </a:extLst>
            </p:cNvPr>
            <p:cNvSpPr>
              <a:spLocks/>
            </p:cNvSpPr>
            <p:nvPr/>
          </p:nvSpPr>
          <p:spPr bwMode="auto">
            <a:xfrm>
              <a:off x="8817080" y="1053702"/>
              <a:ext cx="14182" cy="89558"/>
            </a:xfrm>
            <a:custGeom>
              <a:avLst/>
              <a:gdLst>
                <a:gd name="T0" fmla="*/ 4 w 8"/>
                <a:gd name="T1" fmla="*/ 39 h 39"/>
                <a:gd name="T2" fmla="*/ 5 w 8"/>
                <a:gd name="T3" fmla="*/ 38 h 39"/>
                <a:gd name="T4" fmla="*/ 8 w 8"/>
                <a:gd name="T5" fmla="*/ 20 h 39"/>
                <a:gd name="T6" fmla="*/ 5 w 8"/>
                <a:gd name="T7" fmla="*/ 2 h 39"/>
                <a:gd name="T8" fmla="*/ 4 w 8"/>
                <a:gd name="T9" fmla="*/ 0 h 39"/>
                <a:gd name="T10" fmla="*/ 3 w 8"/>
                <a:gd name="T11" fmla="*/ 2 h 39"/>
                <a:gd name="T12" fmla="*/ 0 w 8"/>
                <a:gd name="T13" fmla="*/ 20 h 39"/>
                <a:gd name="T14" fmla="*/ 3 w 8"/>
                <a:gd name="T15" fmla="*/ 38 h 39"/>
                <a:gd name="T16" fmla="*/ 4 w 8"/>
                <a:gd name="T17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39">
                  <a:moveTo>
                    <a:pt x="4" y="39"/>
                  </a:moveTo>
                  <a:cubicBezTo>
                    <a:pt x="5" y="39"/>
                    <a:pt x="5" y="39"/>
                    <a:pt x="5" y="3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5" y="1"/>
                    <a:pt x="5" y="0"/>
                    <a:pt x="4" y="0"/>
                  </a:cubicBezTo>
                  <a:cubicBezTo>
                    <a:pt x="3" y="0"/>
                    <a:pt x="3" y="1"/>
                    <a:pt x="3" y="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3" y="39"/>
                    <a:pt x="3" y="39"/>
                    <a:pt x="4" y="39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3" name="Freeform 283">
              <a:extLst>
                <a:ext uri="{FF2B5EF4-FFF2-40B4-BE49-F238E27FC236}">
                  <a16:creationId xmlns:a16="http://schemas.microsoft.com/office/drawing/2014/main" id="{027D2547-255C-4272-B02B-D097EA3EC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9623" y="1014192"/>
              <a:ext cx="18233" cy="168580"/>
            </a:xfrm>
            <a:custGeom>
              <a:avLst/>
              <a:gdLst>
                <a:gd name="T0" fmla="*/ 7 w 10"/>
                <a:gd name="T1" fmla="*/ 2 h 73"/>
                <a:gd name="T2" fmla="*/ 5 w 10"/>
                <a:gd name="T3" fmla="*/ 0 h 73"/>
                <a:gd name="T4" fmla="*/ 3 w 10"/>
                <a:gd name="T5" fmla="*/ 2 h 73"/>
                <a:gd name="T6" fmla="*/ 0 w 10"/>
                <a:gd name="T7" fmla="*/ 37 h 73"/>
                <a:gd name="T8" fmla="*/ 3 w 10"/>
                <a:gd name="T9" fmla="*/ 71 h 73"/>
                <a:gd name="T10" fmla="*/ 5 w 10"/>
                <a:gd name="T11" fmla="*/ 73 h 73"/>
                <a:gd name="T12" fmla="*/ 7 w 10"/>
                <a:gd name="T13" fmla="*/ 71 h 73"/>
                <a:gd name="T14" fmla="*/ 10 w 10"/>
                <a:gd name="T15" fmla="*/ 37 h 73"/>
                <a:gd name="T16" fmla="*/ 7 w 10"/>
                <a:gd name="T17" fmla="*/ 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3">
                  <a:moveTo>
                    <a:pt x="7" y="2"/>
                  </a:move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3" y="71"/>
                    <a:pt x="3" y="71"/>
                    <a:pt x="3" y="71"/>
                  </a:cubicBezTo>
                  <a:cubicBezTo>
                    <a:pt x="3" y="72"/>
                    <a:pt x="4" y="73"/>
                    <a:pt x="5" y="73"/>
                  </a:cubicBezTo>
                  <a:cubicBezTo>
                    <a:pt x="6" y="73"/>
                    <a:pt x="7" y="72"/>
                    <a:pt x="7" y="71"/>
                  </a:cubicBezTo>
                  <a:cubicBezTo>
                    <a:pt x="10" y="37"/>
                    <a:pt x="10" y="37"/>
                    <a:pt x="10" y="37"/>
                  </a:cubicBezTo>
                  <a:lnTo>
                    <a:pt x="7" y="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4" name="Freeform 284">
              <a:extLst>
                <a:ext uri="{FF2B5EF4-FFF2-40B4-BE49-F238E27FC236}">
                  <a16:creationId xmlns:a16="http://schemas.microsoft.com/office/drawing/2014/main" id="{016985DC-90CB-4824-A99F-6C7EDDDDA085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3933" y="1011557"/>
              <a:ext cx="18233" cy="173848"/>
            </a:xfrm>
            <a:custGeom>
              <a:avLst/>
              <a:gdLst>
                <a:gd name="T0" fmla="*/ 5 w 10"/>
                <a:gd name="T1" fmla="*/ 75 h 75"/>
                <a:gd name="T2" fmla="*/ 7 w 10"/>
                <a:gd name="T3" fmla="*/ 73 h 75"/>
                <a:gd name="T4" fmla="*/ 10 w 10"/>
                <a:gd name="T5" fmla="*/ 38 h 75"/>
                <a:gd name="T6" fmla="*/ 7 w 10"/>
                <a:gd name="T7" fmla="*/ 2 h 75"/>
                <a:gd name="T8" fmla="*/ 5 w 10"/>
                <a:gd name="T9" fmla="*/ 0 h 75"/>
                <a:gd name="T10" fmla="*/ 3 w 10"/>
                <a:gd name="T11" fmla="*/ 2 h 75"/>
                <a:gd name="T12" fmla="*/ 0 w 10"/>
                <a:gd name="T13" fmla="*/ 38 h 75"/>
                <a:gd name="T14" fmla="*/ 3 w 10"/>
                <a:gd name="T15" fmla="*/ 73 h 75"/>
                <a:gd name="T16" fmla="*/ 5 w 10"/>
                <a:gd name="T17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5">
                  <a:moveTo>
                    <a:pt x="5" y="75"/>
                  </a:moveTo>
                  <a:cubicBezTo>
                    <a:pt x="6" y="75"/>
                    <a:pt x="7" y="74"/>
                    <a:pt x="7" y="73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3" y="73"/>
                    <a:pt x="3" y="73"/>
                    <a:pt x="3" y="73"/>
                  </a:cubicBezTo>
                  <a:cubicBezTo>
                    <a:pt x="3" y="74"/>
                    <a:pt x="4" y="75"/>
                    <a:pt x="5" y="7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5" name="Freeform 285">
              <a:extLst>
                <a:ext uri="{FF2B5EF4-FFF2-40B4-BE49-F238E27FC236}">
                  <a16:creationId xmlns:a16="http://schemas.microsoft.com/office/drawing/2014/main" id="{C6B8568B-066A-431D-A3F1-020DA0437713}"/>
                </a:ext>
              </a:extLst>
            </p:cNvPr>
            <p:cNvSpPr>
              <a:spLocks/>
            </p:cNvSpPr>
            <p:nvPr/>
          </p:nvSpPr>
          <p:spPr bwMode="auto">
            <a:xfrm>
              <a:off x="8906217" y="1016825"/>
              <a:ext cx="18233" cy="171213"/>
            </a:xfrm>
            <a:custGeom>
              <a:avLst/>
              <a:gdLst>
                <a:gd name="T0" fmla="*/ 5 w 10"/>
                <a:gd name="T1" fmla="*/ 74 h 74"/>
                <a:gd name="T2" fmla="*/ 7 w 10"/>
                <a:gd name="T3" fmla="*/ 72 h 74"/>
                <a:gd name="T4" fmla="*/ 7 w 10"/>
                <a:gd name="T5" fmla="*/ 72 h 74"/>
                <a:gd name="T6" fmla="*/ 10 w 10"/>
                <a:gd name="T7" fmla="*/ 36 h 74"/>
                <a:gd name="T8" fmla="*/ 7 w 10"/>
                <a:gd name="T9" fmla="*/ 2 h 74"/>
                <a:gd name="T10" fmla="*/ 5 w 10"/>
                <a:gd name="T11" fmla="*/ 0 h 74"/>
                <a:gd name="T12" fmla="*/ 3 w 10"/>
                <a:gd name="T13" fmla="*/ 2 h 74"/>
                <a:gd name="T14" fmla="*/ 0 w 10"/>
                <a:gd name="T15" fmla="*/ 36 h 74"/>
                <a:gd name="T16" fmla="*/ 3 w 10"/>
                <a:gd name="T17" fmla="*/ 72 h 74"/>
                <a:gd name="T18" fmla="*/ 5 w 10"/>
                <a:gd name="T1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74">
                  <a:moveTo>
                    <a:pt x="5" y="74"/>
                  </a:moveTo>
                  <a:cubicBezTo>
                    <a:pt x="6" y="74"/>
                    <a:pt x="7" y="73"/>
                    <a:pt x="7" y="72"/>
                  </a:cubicBezTo>
                  <a:cubicBezTo>
                    <a:pt x="7" y="72"/>
                    <a:pt x="7" y="72"/>
                    <a:pt x="7" y="72"/>
                  </a:cubicBezTo>
                  <a:cubicBezTo>
                    <a:pt x="10" y="36"/>
                    <a:pt x="10" y="36"/>
                    <a:pt x="10" y="36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3" y="72"/>
                    <a:pt x="3" y="72"/>
                    <a:pt x="3" y="72"/>
                  </a:cubicBezTo>
                  <a:cubicBezTo>
                    <a:pt x="3" y="73"/>
                    <a:pt x="4" y="74"/>
                    <a:pt x="5" y="7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6" name="Freeform 286">
              <a:extLst>
                <a:ext uri="{FF2B5EF4-FFF2-40B4-BE49-F238E27FC236}">
                  <a16:creationId xmlns:a16="http://schemas.microsoft.com/office/drawing/2014/main" id="{C1C7F7ED-8D3D-4ED8-8465-3452551BC5E2}"/>
                </a:ext>
              </a:extLst>
            </p:cNvPr>
            <p:cNvSpPr>
              <a:spLocks/>
            </p:cNvSpPr>
            <p:nvPr/>
          </p:nvSpPr>
          <p:spPr bwMode="auto">
            <a:xfrm>
              <a:off x="8930527" y="969412"/>
              <a:ext cx="18233" cy="218627"/>
            </a:xfrm>
            <a:custGeom>
              <a:avLst/>
              <a:gdLst>
                <a:gd name="T0" fmla="*/ 11 w 11"/>
                <a:gd name="T1" fmla="*/ 57 h 95"/>
                <a:gd name="T2" fmla="*/ 8 w 11"/>
                <a:gd name="T3" fmla="*/ 2 h 95"/>
                <a:gd name="T4" fmla="*/ 5 w 11"/>
                <a:gd name="T5" fmla="*/ 0 h 95"/>
                <a:gd name="T6" fmla="*/ 3 w 11"/>
                <a:gd name="T7" fmla="*/ 2 h 95"/>
                <a:gd name="T8" fmla="*/ 0 w 11"/>
                <a:gd name="T9" fmla="*/ 57 h 95"/>
                <a:gd name="T10" fmla="*/ 3 w 11"/>
                <a:gd name="T11" fmla="*/ 93 h 95"/>
                <a:gd name="T12" fmla="*/ 5 w 11"/>
                <a:gd name="T13" fmla="*/ 95 h 95"/>
                <a:gd name="T14" fmla="*/ 8 w 11"/>
                <a:gd name="T15" fmla="*/ 93 h 95"/>
                <a:gd name="T16" fmla="*/ 8 w 11"/>
                <a:gd name="T17" fmla="*/ 93 h 95"/>
                <a:gd name="T18" fmla="*/ 11 w 11"/>
                <a:gd name="T19" fmla="*/ 5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95">
                  <a:moveTo>
                    <a:pt x="11" y="57"/>
                  </a:moveTo>
                  <a:cubicBezTo>
                    <a:pt x="8" y="2"/>
                    <a:pt x="8" y="2"/>
                    <a:pt x="8" y="2"/>
                  </a:cubicBezTo>
                  <a:cubicBezTo>
                    <a:pt x="8" y="1"/>
                    <a:pt x="7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3" y="93"/>
                    <a:pt x="3" y="93"/>
                    <a:pt x="3" y="93"/>
                  </a:cubicBezTo>
                  <a:cubicBezTo>
                    <a:pt x="3" y="94"/>
                    <a:pt x="4" y="95"/>
                    <a:pt x="5" y="95"/>
                  </a:cubicBezTo>
                  <a:cubicBezTo>
                    <a:pt x="7" y="95"/>
                    <a:pt x="8" y="94"/>
                    <a:pt x="8" y="93"/>
                  </a:cubicBezTo>
                  <a:cubicBezTo>
                    <a:pt x="8" y="93"/>
                    <a:pt x="8" y="93"/>
                    <a:pt x="8" y="93"/>
                  </a:cubicBezTo>
                  <a:lnTo>
                    <a:pt x="11" y="5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7" name="Freeform 287">
              <a:extLst>
                <a:ext uri="{FF2B5EF4-FFF2-40B4-BE49-F238E27FC236}">
                  <a16:creationId xmlns:a16="http://schemas.microsoft.com/office/drawing/2014/main" id="{AC93E569-1385-4A29-A0F0-2F54DFAEB2E1}"/>
                </a:ext>
              </a:extLst>
            </p:cNvPr>
            <p:cNvSpPr>
              <a:spLocks/>
            </p:cNvSpPr>
            <p:nvPr/>
          </p:nvSpPr>
          <p:spPr bwMode="auto">
            <a:xfrm>
              <a:off x="8952813" y="937803"/>
              <a:ext cx="20259" cy="250235"/>
            </a:xfrm>
            <a:custGeom>
              <a:avLst/>
              <a:gdLst>
                <a:gd name="T0" fmla="*/ 6 w 11"/>
                <a:gd name="T1" fmla="*/ 108 h 108"/>
                <a:gd name="T2" fmla="*/ 8 w 11"/>
                <a:gd name="T3" fmla="*/ 105 h 108"/>
                <a:gd name="T4" fmla="*/ 8 w 11"/>
                <a:gd name="T5" fmla="*/ 105 h 108"/>
                <a:gd name="T6" fmla="*/ 11 w 11"/>
                <a:gd name="T7" fmla="*/ 70 h 108"/>
                <a:gd name="T8" fmla="*/ 8 w 11"/>
                <a:gd name="T9" fmla="*/ 3 h 108"/>
                <a:gd name="T10" fmla="*/ 6 w 11"/>
                <a:gd name="T11" fmla="*/ 0 h 108"/>
                <a:gd name="T12" fmla="*/ 3 w 11"/>
                <a:gd name="T13" fmla="*/ 3 h 108"/>
                <a:gd name="T14" fmla="*/ 0 w 11"/>
                <a:gd name="T15" fmla="*/ 70 h 108"/>
                <a:gd name="T16" fmla="*/ 3 w 11"/>
                <a:gd name="T17" fmla="*/ 105 h 108"/>
                <a:gd name="T18" fmla="*/ 6 w 11"/>
                <a:gd name="T1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08">
                  <a:moveTo>
                    <a:pt x="6" y="108"/>
                  </a:moveTo>
                  <a:cubicBezTo>
                    <a:pt x="7" y="108"/>
                    <a:pt x="8" y="107"/>
                    <a:pt x="8" y="105"/>
                  </a:cubicBezTo>
                  <a:cubicBezTo>
                    <a:pt x="8" y="105"/>
                    <a:pt x="8" y="105"/>
                    <a:pt x="8" y="105"/>
                  </a:cubicBezTo>
                  <a:cubicBezTo>
                    <a:pt x="11" y="70"/>
                    <a:pt x="11" y="70"/>
                    <a:pt x="11" y="70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4" y="0"/>
                    <a:pt x="3" y="1"/>
                    <a:pt x="3" y="3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3" y="105"/>
                    <a:pt x="3" y="105"/>
                    <a:pt x="3" y="105"/>
                  </a:cubicBezTo>
                  <a:cubicBezTo>
                    <a:pt x="3" y="107"/>
                    <a:pt x="4" y="108"/>
                    <a:pt x="6" y="108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8" name="Freeform 288">
              <a:extLst>
                <a:ext uri="{FF2B5EF4-FFF2-40B4-BE49-F238E27FC236}">
                  <a16:creationId xmlns:a16="http://schemas.microsoft.com/office/drawing/2014/main" id="{4D2A36FE-14B6-4B76-9BFC-42259B020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123" y="924634"/>
              <a:ext cx="20259" cy="263406"/>
            </a:xfrm>
            <a:custGeom>
              <a:avLst/>
              <a:gdLst>
                <a:gd name="T0" fmla="*/ 5 w 11"/>
                <a:gd name="T1" fmla="*/ 0 h 114"/>
                <a:gd name="T2" fmla="*/ 2 w 11"/>
                <a:gd name="T3" fmla="*/ 3 h 114"/>
                <a:gd name="T4" fmla="*/ 0 w 11"/>
                <a:gd name="T5" fmla="*/ 76 h 114"/>
                <a:gd name="T6" fmla="*/ 2 w 11"/>
                <a:gd name="T7" fmla="*/ 111 h 114"/>
                <a:gd name="T8" fmla="*/ 5 w 11"/>
                <a:gd name="T9" fmla="*/ 114 h 114"/>
                <a:gd name="T10" fmla="*/ 8 w 11"/>
                <a:gd name="T11" fmla="*/ 111 h 114"/>
                <a:gd name="T12" fmla="*/ 8 w 11"/>
                <a:gd name="T13" fmla="*/ 111 h 114"/>
                <a:gd name="T14" fmla="*/ 11 w 11"/>
                <a:gd name="T15" fmla="*/ 76 h 114"/>
                <a:gd name="T16" fmla="*/ 8 w 11"/>
                <a:gd name="T17" fmla="*/ 3 h 114"/>
                <a:gd name="T18" fmla="*/ 5 w 11"/>
                <a:gd name="T1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4">
                  <a:moveTo>
                    <a:pt x="5" y="0"/>
                  </a:moveTo>
                  <a:cubicBezTo>
                    <a:pt x="3" y="0"/>
                    <a:pt x="2" y="1"/>
                    <a:pt x="2" y="3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4"/>
                    <a:pt x="5" y="114"/>
                  </a:cubicBezTo>
                  <a:cubicBezTo>
                    <a:pt x="7" y="114"/>
                    <a:pt x="8" y="113"/>
                    <a:pt x="8" y="111"/>
                  </a:cubicBezTo>
                  <a:cubicBezTo>
                    <a:pt x="8" y="111"/>
                    <a:pt x="8" y="111"/>
                    <a:pt x="8" y="111"/>
                  </a:cubicBezTo>
                  <a:cubicBezTo>
                    <a:pt x="11" y="76"/>
                    <a:pt x="11" y="76"/>
                    <a:pt x="11" y="76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5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9" name="Freeform 289">
              <a:extLst>
                <a:ext uri="{FF2B5EF4-FFF2-40B4-BE49-F238E27FC236}">
                  <a16:creationId xmlns:a16="http://schemas.microsoft.com/office/drawing/2014/main" id="{760CD2EA-1801-48A8-B304-13A0AA428B2D}"/>
                </a:ext>
              </a:extLst>
            </p:cNvPr>
            <p:cNvSpPr>
              <a:spLocks/>
            </p:cNvSpPr>
            <p:nvPr/>
          </p:nvSpPr>
          <p:spPr bwMode="auto">
            <a:xfrm>
              <a:off x="9001433" y="916731"/>
              <a:ext cx="18233" cy="271308"/>
            </a:xfrm>
            <a:custGeom>
              <a:avLst/>
              <a:gdLst>
                <a:gd name="T0" fmla="*/ 6 w 11"/>
                <a:gd name="T1" fmla="*/ 117 h 117"/>
                <a:gd name="T2" fmla="*/ 9 w 11"/>
                <a:gd name="T3" fmla="*/ 114 h 117"/>
                <a:gd name="T4" fmla="*/ 9 w 11"/>
                <a:gd name="T5" fmla="*/ 114 h 117"/>
                <a:gd name="T6" fmla="*/ 11 w 11"/>
                <a:gd name="T7" fmla="*/ 79 h 117"/>
                <a:gd name="T8" fmla="*/ 9 w 11"/>
                <a:gd name="T9" fmla="*/ 3 h 117"/>
                <a:gd name="T10" fmla="*/ 6 w 11"/>
                <a:gd name="T11" fmla="*/ 0 h 117"/>
                <a:gd name="T12" fmla="*/ 2 w 11"/>
                <a:gd name="T13" fmla="*/ 3 h 117"/>
                <a:gd name="T14" fmla="*/ 0 w 11"/>
                <a:gd name="T15" fmla="*/ 79 h 117"/>
                <a:gd name="T16" fmla="*/ 2 w 11"/>
                <a:gd name="T17" fmla="*/ 114 h 117"/>
                <a:gd name="T18" fmla="*/ 6 w 11"/>
                <a:gd name="T19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7">
                  <a:moveTo>
                    <a:pt x="6" y="117"/>
                  </a:moveTo>
                  <a:cubicBezTo>
                    <a:pt x="7" y="117"/>
                    <a:pt x="9" y="116"/>
                    <a:pt x="9" y="114"/>
                  </a:cubicBezTo>
                  <a:cubicBezTo>
                    <a:pt x="9" y="114"/>
                    <a:pt x="9" y="114"/>
                    <a:pt x="9" y="114"/>
                  </a:cubicBezTo>
                  <a:cubicBezTo>
                    <a:pt x="11" y="79"/>
                    <a:pt x="11" y="79"/>
                    <a:pt x="11" y="7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2"/>
                    <a:pt x="7" y="0"/>
                    <a:pt x="6" y="0"/>
                  </a:cubicBezTo>
                  <a:cubicBezTo>
                    <a:pt x="4" y="0"/>
                    <a:pt x="2" y="2"/>
                    <a:pt x="2" y="3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2" y="114"/>
                    <a:pt x="2" y="114"/>
                    <a:pt x="2" y="114"/>
                  </a:cubicBezTo>
                  <a:cubicBezTo>
                    <a:pt x="2" y="116"/>
                    <a:pt x="4" y="117"/>
                    <a:pt x="6" y="11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0" name="Freeform 290">
              <a:extLst>
                <a:ext uri="{FF2B5EF4-FFF2-40B4-BE49-F238E27FC236}">
                  <a16:creationId xmlns:a16="http://schemas.microsoft.com/office/drawing/2014/main" id="{50555D81-3DDD-4BFF-A48C-57035BEDB1DE}"/>
                </a:ext>
              </a:extLst>
            </p:cNvPr>
            <p:cNvSpPr>
              <a:spLocks/>
            </p:cNvSpPr>
            <p:nvPr/>
          </p:nvSpPr>
          <p:spPr bwMode="auto">
            <a:xfrm>
              <a:off x="9025743" y="921999"/>
              <a:ext cx="20259" cy="266040"/>
            </a:xfrm>
            <a:custGeom>
              <a:avLst/>
              <a:gdLst>
                <a:gd name="T0" fmla="*/ 5 w 11"/>
                <a:gd name="T1" fmla="*/ 115 h 115"/>
                <a:gd name="T2" fmla="*/ 9 w 11"/>
                <a:gd name="T3" fmla="*/ 111 h 115"/>
                <a:gd name="T4" fmla="*/ 9 w 11"/>
                <a:gd name="T5" fmla="*/ 111 h 115"/>
                <a:gd name="T6" fmla="*/ 11 w 11"/>
                <a:gd name="T7" fmla="*/ 77 h 115"/>
                <a:gd name="T8" fmla="*/ 9 w 11"/>
                <a:gd name="T9" fmla="*/ 3 h 115"/>
                <a:gd name="T10" fmla="*/ 5 w 11"/>
                <a:gd name="T11" fmla="*/ 0 h 115"/>
                <a:gd name="T12" fmla="*/ 2 w 11"/>
                <a:gd name="T13" fmla="*/ 3 h 115"/>
                <a:gd name="T14" fmla="*/ 0 w 11"/>
                <a:gd name="T15" fmla="*/ 77 h 115"/>
                <a:gd name="T16" fmla="*/ 2 w 11"/>
                <a:gd name="T17" fmla="*/ 111 h 115"/>
                <a:gd name="T18" fmla="*/ 5 w 11"/>
                <a:gd name="T1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5">
                  <a:moveTo>
                    <a:pt x="5" y="115"/>
                  </a:moveTo>
                  <a:cubicBezTo>
                    <a:pt x="7" y="115"/>
                    <a:pt x="9" y="113"/>
                    <a:pt x="9" y="111"/>
                  </a:cubicBezTo>
                  <a:cubicBezTo>
                    <a:pt x="9" y="111"/>
                    <a:pt x="9" y="111"/>
                    <a:pt x="9" y="111"/>
                  </a:cubicBezTo>
                  <a:cubicBezTo>
                    <a:pt x="11" y="77"/>
                    <a:pt x="11" y="77"/>
                    <a:pt x="11" y="77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7" y="0"/>
                    <a:pt x="5" y="0"/>
                  </a:cubicBezTo>
                  <a:cubicBezTo>
                    <a:pt x="3" y="0"/>
                    <a:pt x="2" y="1"/>
                    <a:pt x="2" y="3"/>
                  </a:cubicBezTo>
                  <a:cubicBezTo>
                    <a:pt x="0" y="77"/>
                    <a:pt x="0" y="77"/>
                    <a:pt x="0" y="77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5"/>
                    <a:pt x="5" y="11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1" name="Freeform 291">
              <a:extLst>
                <a:ext uri="{FF2B5EF4-FFF2-40B4-BE49-F238E27FC236}">
                  <a16:creationId xmlns:a16="http://schemas.microsoft.com/office/drawing/2014/main" id="{171EDC79-2FD3-460C-AF8F-C0D0D90D97BF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8027" y="927267"/>
              <a:ext cx="22285" cy="260771"/>
            </a:xfrm>
            <a:custGeom>
              <a:avLst/>
              <a:gdLst>
                <a:gd name="T0" fmla="*/ 12 w 12"/>
                <a:gd name="T1" fmla="*/ 75 h 113"/>
                <a:gd name="T2" fmla="*/ 10 w 12"/>
                <a:gd name="T3" fmla="*/ 4 h 113"/>
                <a:gd name="T4" fmla="*/ 6 w 12"/>
                <a:gd name="T5" fmla="*/ 0 h 113"/>
                <a:gd name="T6" fmla="*/ 2 w 12"/>
                <a:gd name="T7" fmla="*/ 4 h 113"/>
                <a:gd name="T8" fmla="*/ 0 w 12"/>
                <a:gd name="T9" fmla="*/ 75 h 113"/>
                <a:gd name="T10" fmla="*/ 2 w 12"/>
                <a:gd name="T11" fmla="*/ 109 h 113"/>
                <a:gd name="T12" fmla="*/ 6 w 12"/>
                <a:gd name="T13" fmla="*/ 113 h 113"/>
                <a:gd name="T14" fmla="*/ 10 w 12"/>
                <a:gd name="T15" fmla="*/ 109 h 113"/>
                <a:gd name="T16" fmla="*/ 10 w 12"/>
                <a:gd name="T17" fmla="*/ 109 h 113"/>
                <a:gd name="T18" fmla="*/ 12 w 12"/>
                <a:gd name="T19" fmla="*/ 75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13">
                  <a:moveTo>
                    <a:pt x="12" y="75"/>
                  </a:moveTo>
                  <a:cubicBezTo>
                    <a:pt x="10" y="4"/>
                    <a:pt x="10" y="4"/>
                    <a:pt x="10" y="4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4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11"/>
                    <a:pt x="4" y="113"/>
                    <a:pt x="6" y="113"/>
                  </a:cubicBezTo>
                  <a:cubicBezTo>
                    <a:pt x="8" y="113"/>
                    <a:pt x="10" y="111"/>
                    <a:pt x="10" y="109"/>
                  </a:cubicBezTo>
                  <a:cubicBezTo>
                    <a:pt x="10" y="109"/>
                    <a:pt x="10" y="109"/>
                    <a:pt x="10" y="109"/>
                  </a:cubicBezTo>
                  <a:lnTo>
                    <a:pt x="12" y="7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2" name="Freeform 292">
              <a:extLst>
                <a:ext uri="{FF2B5EF4-FFF2-40B4-BE49-F238E27FC236}">
                  <a16:creationId xmlns:a16="http://schemas.microsoft.com/office/drawing/2014/main" id="{AACF57DC-EAB2-4E23-9C46-95DA428A1023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4363" y="895658"/>
              <a:ext cx="20259" cy="292380"/>
            </a:xfrm>
            <a:custGeom>
              <a:avLst/>
              <a:gdLst>
                <a:gd name="T0" fmla="*/ 6 w 12"/>
                <a:gd name="T1" fmla="*/ 127 h 127"/>
                <a:gd name="T2" fmla="*/ 10 w 12"/>
                <a:gd name="T3" fmla="*/ 123 h 127"/>
                <a:gd name="T4" fmla="*/ 10 w 12"/>
                <a:gd name="T5" fmla="*/ 123 h 127"/>
                <a:gd name="T6" fmla="*/ 12 w 12"/>
                <a:gd name="T7" fmla="*/ 89 h 127"/>
                <a:gd name="T8" fmla="*/ 10 w 12"/>
                <a:gd name="T9" fmla="*/ 5 h 127"/>
                <a:gd name="T10" fmla="*/ 6 w 12"/>
                <a:gd name="T11" fmla="*/ 0 h 127"/>
                <a:gd name="T12" fmla="*/ 2 w 12"/>
                <a:gd name="T13" fmla="*/ 5 h 127"/>
                <a:gd name="T14" fmla="*/ 0 w 12"/>
                <a:gd name="T15" fmla="*/ 89 h 127"/>
                <a:gd name="T16" fmla="*/ 2 w 12"/>
                <a:gd name="T17" fmla="*/ 123 h 127"/>
                <a:gd name="T18" fmla="*/ 6 w 12"/>
                <a:gd name="T1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7">
                  <a:moveTo>
                    <a:pt x="6" y="127"/>
                  </a:moveTo>
                  <a:cubicBezTo>
                    <a:pt x="8" y="127"/>
                    <a:pt x="10" y="125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12" y="89"/>
                    <a:pt x="12" y="89"/>
                    <a:pt x="12" y="89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5"/>
                  </a:cubicBezTo>
                  <a:cubicBezTo>
                    <a:pt x="0" y="89"/>
                    <a:pt x="0" y="89"/>
                    <a:pt x="0" y="89"/>
                  </a:cubicBezTo>
                  <a:cubicBezTo>
                    <a:pt x="2" y="123"/>
                    <a:pt x="2" y="123"/>
                    <a:pt x="2" y="123"/>
                  </a:cubicBezTo>
                  <a:cubicBezTo>
                    <a:pt x="2" y="125"/>
                    <a:pt x="4" y="127"/>
                    <a:pt x="6" y="12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3" name="Freeform 293">
              <a:extLst>
                <a:ext uri="{FF2B5EF4-FFF2-40B4-BE49-F238E27FC236}">
                  <a16:creationId xmlns:a16="http://schemas.microsoft.com/office/drawing/2014/main" id="{89ECE995-CB32-4C05-8B6E-A8910C12D3A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647" y="877220"/>
              <a:ext cx="22285" cy="310820"/>
            </a:xfrm>
            <a:custGeom>
              <a:avLst/>
              <a:gdLst>
                <a:gd name="T0" fmla="*/ 7 w 13"/>
                <a:gd name="T1" fmla="*/ 0 h 135"/>
                <a:gd name="T2" fmla="*/ 2 w 13"/>
                <a:gd name="T3" fmla="*/ 5 h 135"/>
                <a:gd name="T4" fmla="*/ 0 w 13"/>
                <a:gd name="T5" fmla="*/ 97 h 135"/>
                <a:gd name="T6" fmla="*/ 2 w 13"/>
                <a:gd name="T7" fmla="*/ 131 h 135"/>
                <a:gd name="T8" fmla="*/ 7 w 13"/>
                <a:gd name="T9" fmla="*/ 135 h 135"/>
                <a:gd name="T10" fmla="*/ 11 w 13"/>
                <a:gd name="T11" fmla="*/ 130 h 135"/>
                <a:gd name="T12" fmla="*/ 11 w 13"/>
                <a:gd name="T13" fmla="*/ 131 h 135"/>
                <a:gd name="T14" fmla="*/ 13 w 13"/>
                <a:gd name="T15" fmla="*/ 97 h 135"/>
                <a:gd name="T16" fmla="*/ 11 w 13"/>
                <a:gd name="T17" fmla="*/ 5 h 135"/>
                <a:gd name="T18" fmla="*/ 7 w 13"/>
                <a:gd name="T19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135">
                  <a:moveTo>
                    <a:pt x="7" y="0"/>
                  </a:moveTo>
                  <a:cubicBezTo>
                    <a:pt x="4" y="0"/>
                    <a:pt x="2" y="2"/>
                    <a:pt x="2" y="5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2" y="131"/>
                    <a:pt x="2" y="131"/>
                    <a:pt x="2" y="131"/>
                  </a:cubicBezTo>
                  <a:cubicBezTo>
                    <a:pt x="2" y="133"/>
                    <a:pt x="4" y="135"/>
                    <a:pt x="7" y="135"/>
                  </a:cubicBezTo>
                  <a:cubicBezTo>
                    <a:pt x="9" y="135"/>
                    <a:pt x="11" y="133"/>
                    <a:pt x="11" y="130"/>
                  </a:cubicBezTo>
                  <a:cubicBezTo>
                    <a:pt x="11" y="131"/>
                    <a:pt x="11" y="131"/>
                    <a:pt x="11" y="131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1" y="2"/>
                    <a:pt x="9" y="0"/>
                    <a:pt x="7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4" name="Freeform 294">
              <a:extLst>
                <a:ext uri="{FF2B5EF4-FFF2-40B4-BE49-F238E27FC236}">
                  <a16:creationId xmlns:a16="http://schemas.microsoft.com/office/drawing/2014/main" id="{9C6BDB86-290B-4C60-B011-813E3B60DA55}"/>
                </a:ext>
              </a:extLst>
            </p:cNvPr>
            <p:cNvSpPr>
              <a:spLocks/>
            </p:cNvSpPr>
            <p:nvPr/>
          </p:nvSpPr>
          <p:spPr bwMode="auto">
            <a:xfrm>
              <a:off x="9118932" y="853094"/>
              <a:ext cx="279567" cy="331892"/>
            </a:xfrm>
            <a:custGeom>
              <a:avLst/>
              <a:gdLst>
                <a:gd name="T0" fmla="*/ 4 w 157"/>
                <a:gd name="T1" fmla="*/ 144 h 144"/>
                <a:gd name="T2" fmla="*/ 116 w 157"/>
                <a:gd name="T3" fmla="*/ 144 h 144"/>
                <a:gd name="T4" fmla="*/ 157 w 157"/>
                <a:gd name="T5" fmla="*/ 103 h 144"/>
                <a:gd name="T6" fmla="*/ 116 w 157"/>
                <a:gd name="T7" fmla="*/ 62 h 144"/>
                <a:gd name="T8" fmla="*/ 101 w 157"/>
                <a:gd name="T9" fmla="*/ 66 h 144"/>
                <a:gd name="T10" fmla="*/ 30 w 157"/>
                <a:gd name="T11" fmla="*/ 0 h 144"/>
                <a:gd name="T12" fmla="*/ 4 w 157"/>
                <a:gd name="T13" fmla="*/ 5 h 144"/>
                <a:gd name="T14" fmla="*/ 0 w 157"/>
                <a:gd name="T15" fmla="*/ 10 h 144"/>
                <a:gd name="T16" fmla="*/ 0 w 157"/>
                <a:gd name="T17" fmla="*/ 139 h 144"/>
                <a:gd name="T18" fmla="*/ 4 w 157"/>
                <a:gd name="T1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7" h="144">
                  <a:moveTo>
                    <a:pt x="4" y="144"/>
                  </a:moveTo>
                  <a:cubicBezTo>
                    <a:pt x="4" y="144"/>
                    <a:pt x="116" y="144"/>
                    <a:pt x="116" y="144"/>
                  </a:cubicBezTo>
                  <a:cubicBezTo>
                    <a:pt x="139" y="144"/>
                    <a:pt x="157" y="126"/>
                    <a:pt x="157" y="103"/>
                  </a:cubicBezTo>
                  <a:cubicBezTo>
                    <a:pt x="157" y="81"/>
                    <a:pt x="139" y="62"/>
                    <a:pt x="116" y="62"/>
                  </a:cubicBezTo>
                  <a:cubicBezTo>
                    <a:pt x="111" y="62"/>
                    <a:pt x="105" y="64"/>
                    <a:pt x="101" y="66"/>
                  </a:cubicBezTo>
                  <a:cubicBezTo>
                    <a:pt x="97" y="29"/>
                    <a:pt x="67" y="0"/>
                    <a:pt x="30" y="0"/>
                  </a:cubicBezTo>
                  <a:cubicBezTo>
                    <a:pt x="21" y="0"/>
                    <a:pt x="12" y="2"/>
                    <a:pt x="4" y="5"/>
                  </a:cubicBezTo>
                  <a:cubicBezTo>
                    <a:pt x="1" y="6"/>
                    <a:pt x="0" y="7"/>
                    <a:pt x="0" y="10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4"/>
                    <a:pt x="4" y="14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85" name="组合 484">
            <a:extLst>
              <a:ext uri="{FF2B5EF4-FFF2-40B4-BE49-F238E27FC236}">
                <a16:creationId xmlns:a16="http://schemas.microsoft.com/office/drawing/2014/main" id="{BAD7F713-215B-45FF-AF16-20DC4946969D}"/>
              </a:ext>
            </a:extLst>
          </p:cNvPr>
          <p:cNvGrpSpPr/>
          <p:nvPr/>
        </p:nvGrpSpPr>
        <p:grpSpPr>
          <a:xfrm flipH="1">
            <a:off x="10546923" y="5299769"/>
            <a:ext cx="559660" cy="270756"/>
            <a:chOff x="8817080" y="853094"/>
            <a:chExt cx="581419" cy="334946"/>
          </a:xfrm>
          <a:solidFill>
            <a:srgbClr val="1B587C">
              <a:lumMod val="40000"/>
              <a:lumOff val="60000"/>
            </a:srgbClr>
          </a:solidFill>
        </p:grpSpPr>
        <p:sp>
          <p:nvSpPr>
            <p:cNvPr id="486" name="Freeform 281">
              <a:extLst>
                <a:ext uri="{FF2B5EF4-FFF2-40B4-BE49-F238E27FC236}">
                  <a16:creationId xmlns:a16="http://schemas.microsoft.com/office/drawing/2014/main" id="{FCB1C410-CC8D-494A-94A4-402149105C41}"/>
                </a:ext>
              </a:extLst>
            </p:cNvPr>
            <p:cNvSpPr>
              <a:spLocks/>
            </p:cNvSpPr>
            <p:nvPr/>
          </p:nvSpPr>
          <p:spPr bwMode="auto">
            <a:xfrm>
              <a:off x="8837339" y="1027361"/>
              <a:ext cx="18233" cy="144872"/>
            </a:xfrm>
            <a:custGeom>
              <a:avLst/>
              <a:gdLst>
                <a:gd name="T0" fmla="*/ 5 w 10"/>
                <a:gd name="T1" fmla="*/ 62 h 62"/>
                <a:gd name="T2" fmla="*/ 6 w 10"/>
                <a:gd name="T3" fmla="*/ 60 h 62"/>
                <a:gd name="T4" fmla="*/ 10 w 10"/>
                <a:gd name="T5" fmla="*/ 31 h 62"/>
                <a:gd name="T6" fmla="*/ 6 w 10"/>
                <a:gd name="T7" fmla="*/ 1 h 62"/>
                <a:gd name="T8" fmla="*/ 5 w 10"/>
                <a:gd name="T9" fmla="*/ 0 h 62"/>
                <a:gd name="T10" fmla="*/ 4 w 10"/>
                <a:gd name="T11" fmla="*/ 1 h 62"/>
                <a:gd name="T12" fmla="*/ 0 w 10"/>
                <a:gd name="T13" fmla="*/ 31 h 62"/>
                <a:gd name="T14" fmla="*/ 4 w 10"/>
                <a:gd name="T15" fmla="*/ 60 h 62"/>
                <a:gd name="T16" fmla="*/ 5 w 10"/>
                <a:gd name="T1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62">
                  <a:moveTo>
                    <a:pt x="5" y="62"/>
                  </a:moveTo>
                  <a:cubicBezTo>
                    <a:pt x="6" y="62"/>
                    <a:pt x="6" y="61"/>
                    <a:pt x="6" y="60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0"/>
                    <a:pt x="6" y="0"/>
                    <a:pt x="5" y="0"/>
                  </a:cubicBezTo>
                  <a:cubicBezTo>
                    <a:pt x="4" y="0"/>
                    <a:pt x="4" y="0"/>
                    <a:pt x="4" y="1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4" y="60"/>
                    <a:pt x="4" y="60"/>
                    <a:pt x="4" y="60"/>
                  </a:cubicBezTo>
                  <a:cubicBezTo>
                    <a:pt x="4" y="61"/>
                    <a:pt x="4" y="62"/>
                    <a:pt x="5" y="62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7" name="Freeform 282">
              <a:extLst>
                <a:ext uri="{FF2B5EF4-FFF2-40B4-BE49-F238E27FC236}">
                  <a16:creationId xmlns:a16="http://schemas.microsoft.com/office/drawing/2014/main" id="{C1A8E7F4-4872-4F51-90B5-C8CC69D64A1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17080" y="1053702"/>
              <a:ext cx="14182" cy="89558"/>
            </a:xfrm>
            <a:custGeom>
              <a:avLst/>
              <a:gdLst>
                <a:gd name="T0" fmla="*/ 4 w 8"/>
                <a:gd name="T1" fmla="*/ 39 h 39"/>
                <a:gd name="T2" fmla="*/ 5 w 8"/>
                <a:gd name="T3" fmla="*/ 38 h 39"/>
                <a:gd name="T4" fmla="*/ 8 w 8"/>
                <a:gd name="T5" fmla="*/ 20 h 39"/>
                <a:gd name="T6" fmla="*/ 5 w 8"/>
                <a:gd name="T7" fmla="*/ 2 h 39"/>
                <a:gd name="T8" fmla="*/ 4 w 8"/>
                <a:gd name="T9" fmla="*/ 0 h 39"/>
                <a:gd name="T10" fmla="*/ 3 w 8"/>
                <a:gd name="T11" fmla="*/ 2 h 39"/>
                <a:gd name="T12" fmla="*/ 0 w 8"/>
                <a:gd name="T13" fmla="*/ 20 h 39"/>
                <a:gd name="T14" fmla="*/ 3 w 8"/>
                <a:gd name="T15" fmla="*/ 38 h 39"/>
                <a:gd name="T16" fmla="*/ 4 w 8"/>
                <a:gd name="T17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39">
                  <a:moveTo>
                    <a:pt x="4" y="39"/>
                  </a:moveTo>
                  <a:cubicBezTo>
                    <a:pt x="5" y="39"/>
                    <a:pt x="5" y="39"/>
                    <a:pt x="5" y="3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5" y="1"/>
                    <a:pt x="5" y="0"/>
                    <a:pt x="4" y="0"/>
                  </a:cubicBezTo>
                  <a:cubicBezTo>
                    <a:pt x="3" y="0"/>
                    <a:pt x="3" y="1"/>
                    <a:pt x="3" y="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3" y="39"/>
                    <a:pt x="3" y="39"/>
                    <a:pt x="4" y="39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8" name="Freeform 283">
              <a:extLst>
                <a:ext uri="{FF2B5EF4-FFF2-40B4-BE49-F238E27FC236}">
                  <a16:creationId xmlns:a16="http://schemas.microsoft.com/office/drawing/2014/main" id="{E2896625-C167-4F8E-8D15-3DDE00C99C7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9623" y="1014192"/>
              <a:ext cx="18233" cy="168580"/>
            </a:xfrm>
            <a:custGeom>
              <a:avLst/>
              <a:gdLst>
                <a:gd name="T0" fmla="*/ 7 w 10"/>
                <a:gd name="T1" fmla="*/ 2 h 73"/>
                <a:gd name="T2" fmla="*/ 5 w 10"/>
                <a:gd name="T3" fmla="*/ 0 h 73"/>
                <a:gd name="T4" fmla="*/ 3 w 10"/>
                <a:gd name="T5" fmla="*/ 2 h 73"/>
                <a:gd name="T6" fmla="*/ 0 w 10"/>
                <a:gd name="T7" fmla="*/ 37 h 73"/>
                <a:gd name="T8" fmla="*/ 3 w 10"/>
                <a:gd name="T9" fmla="*/ 71 h 73"/>
                <a:gd name="T10" fmla="*/ 5 w 10"/>
                <a:gd name="T11" fmla="*/ 73 h 73"/>
                <a:gd name="T12" fmla="*/ 7 w 10"/>
                <a:gd name="T13" fmla="*/ 71 h 73"/>
                <a:gd name="T14" fmla="*/ 10 w 10"/>
                <a:gd name="T15" fmla="*/ 37 h 73"/>
                <a:gd name="T16" fmla="*/ 7 w 10"/>
                <a:gd name="T17" fmla="*/ 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3">
                  <a:moveTo>
                    <a:pt x="7" y="2"/>
                  </a:move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3" y="71"/>
                    <a:pt x="3" y="71"/>
                    <a:pt x="3" y="71"/>
                  </a:cubicBezTo>
                  <a:cubicBezTo>
                    <a:pt x="3" y="72"/>
                    <a:pt x="4" y="73"/>
                    <a:pt x="5" y="73"/>
                  </a:cubicBezTo>
                  <a:cubicBezTo>
                    <a:pt x="6" y="73"/>
                    <a:pt x="7" y="72"/>
                    <a:pt x="7" y="71"/>
                  </a:cubicBezTo>
                  <a:cubicBezTo>
                    <a:pt x="10" y="37"/>
                    <a:pt x="10" y="37"/>
                    <a:pt x="10" y="37"/>
                  </a:cubicBezTo>
                  <a:lnTo>
                    <a:pt x="7" y="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9" name="Freeform 284">
              <a:extLst>
                <a:ext uri="{FF2B5EF4-FFF2-40B4-BE49-F238E27FC236}">
                  <a16:creationId xmlns:a16="http://schemas.microsoft.com/office/drawing/2014/main" id="{C7736C8E-3632-41C6-96A8-0EACD07CDE78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3933" y="1011557"/>
              <a:ext cx="18233" cy="173848"/>
            </a:xfrm>
            <a:custGeom>
              <a:avLst/>
              <a:gdLst>
                <a:gd name="T0" fmla="*/ 5 w 10"/>
                <a:gd name="T1" fmla="*/ 75 h 75"/>
                <a:gd name="T2" fmla="*/ 7 w 10"/>
                <a:gd name="T3" fmla="*/ 73 h 75"/>
                <a:gd name="T4" fmla="*/ 10 w 10"/>
                <a:gd name="T5" fmla="*/ 38 h 75"/>
                <a:gd name="T6" fmla="*/ 7 w 10"/>
                <a:gd name="T7" fmla="*/ 2 h 75"/>
                <a:gd name="T8" fmla="*/ 5 w 10"/>
                <a:gd name="T9" fmla="*/ 0 h 75"/>
                <a:gd name="T10" fmla="*/ 3 w 10"/>
                <a:gd name="T11" fmla="*/ 2 h 75"/>
                <a:gd name="T12" fmla="*/ 0 w 10"/>
                <a:gd name="T13" fmla="*/ 38 h 75"/>
                <a:gd name="T14" fmla="*/ 3 w 10"/>
                <a:gd name="T15" fmla="*/ 73 h 75"/>
                <a:gd name="T16" fmla="*/ 5 w 10"/>
                <a:gd name="T17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5">
                  <a:moveTo>
                    <a:pt x="5" y="75"/>
                  </a:moveTo>
                  <a:cubicBezTo>
                    <a:pt x="6" y="75"/>
                    <a:pt x="7" y="74"/>
                    <a:pt x="7" y="73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3" y="73"/>
                    <a:pt x="3" y="73"/>
                    <a:pt x="3" y="73"/>
                  </a:cubicBezTo>
                  <a:cubicBezTo>
                    <a:pt x="3" y="74"/>
                    <a:pt x="4" y="75"/>
                    <a:pt x="5" y="7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0" name="Freeform 285">
              <a:extLst>
                <a:ext uri="{FF2B5EF4-FFF2-40B4-BE49-F238E27FC236}">
                  <a16:creationId xmlns:a16="http://schemas.microsoft.com/office/drawing/2014/main" id="{AE5ACAA7-ADCB-460F-8BAD-BCABC01609D0}"/>
                </a:ext>
              </a:extLst>
            </p:cNvPr>
            <p:cNvSpPr>
              <a:spLocks/>
            </p:cNvSpPr>
            <p:nvPr/>
          </p:nvSpPr>
          <p:spPr bwMode="auto">
            <a:xfrm>
              <a:off x="8906217" y="1016825"/>
              <a:ext cx="18233" cy="171213"/>
            </a:xfrm>
            <a:custGeom>
              <a:avLst/>
              <a:gdLst>
                <a:gd name="T0" fmla="*/ 5 w 10"/>
                <a:gd name="T1" fmla="*/ 74 h 74"/>
                <a:gd name="T2" fmla="*/ 7 w 10"/>
                <a:gd name="T3" fmla="*/ 72 h 74"/>
                <a:gd name="T4" fmla="*/ 7 w 10"/>
                <a:gd name="T5" fmla="*/ 72 h 74"/>
                <a:gd name="T6" fmla="*/ 10 w 10"/>
                <a:gd name="T7" fmla="*/ 36 h 74"/>
                <a:gd name="T8" fmla="*/ 7 w 10"/>
                <a:gd name="T9" fmla="*/ 2 h 74"/>
                <a:gd name="T10" fmla="*/ 5 w 10"/>
                <a:gd name="T11" fmla="*/ 0 h 74"/>
                <a:gd name="T12" fmla="*/ 3 w 10"/>
                <a:gd name="T13" fmla="*/ 2 h 74"/>
                <a:gd name="T14" fmla="*/ 0 w 10"/>
                <a:gd name="T15" fmla="*/ 36 h 74"/>
                <a:gd name="T16" fmla="*/ 3 w 10"/>
                <a:gd name="T17" fmla="*/ 72 h 74"/>
                <a:gd name="T18" fmla="*/ 5 w 10"/>
                <a:gd name="T1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74">
                  <a:moveTo>
                    <a:pt x="5" y="74"/>
                  </a:moveTo>
                  <a:cubicBezTo>
                    <a:pt x="6" y="74"/>
                    <a:pt x="7" y="73"/>
                    <a:pt x="7" y="72"/>
                  </a:cubicBezTo>
                  <a:cubicBezTo>
                    <a:pt x="7" y="72"/>
                    <a:pt x="7" y="72"/>
                    <a:pt x="7" y="72"/>
                  </a:cubicBezTo>
                  <a:cubicBezTo>
                    <a:pt x="10" y="36"/>
                    <a:pt x="10" y="36"/>
                    <a:pt x="10" y="36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3" y="72"/>
                    <a:pt x="3" y="72"/>
                    <a:pt x="3" y="72"/>
                  </a:cubicBezTo>
                  <a:cubicBezTo>
                    <a:pt x="3" y="73"/>
                    <a:pt x="4" y="74"/>
                    <a:pt x="5" y="7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1" name="Freeform 286">
              <a:extLst>
                <a:ext uri="{FF2B5EF4-FFF2-40B4-BE49-F238E27FC236}">
                  <a16:creationId xmlns:a16="http://schemas.microsoft.com/office/drawing/2014/main" id="{081E368C-5F33-4816-B526-184B1C302398}"/>
                </a:ext>
              </a:extLst>
            </p:cNvPr>
            <p:cNvSpPr>
              <a:spLocks/>
            </p:cNvSpPr>
            <p:nvPr/>
          </p:nvSpPr>
          <p:spPr bwMode="auto">
            <a:xfrm>
              <a:off x="8930527" y="969412"/>
              <a:ext cx="18233" cy="218627"/>
            </a:xfrm>
            <a:custGeom>
              <a:avLst/>
              <a:gdLst>
                <a:gd name="T0" fmla="*/ 11 w 11"/>
                <a:gd name="T1" fmla="*/ 57 h 95"/>
                <a:gd name="T2" fmla="*/ 8 w 11"/>
                <a:gd name="T3" fmla="*/ 2 h 95"/>
                <a:gd name="T4" fmla="*/ 5 w 11"/>
                <a:gd name="T5" fmla="*/ 0 h 95"/>
                <a:gd name="T6" fmla="*/ 3 w 11"/>
                <a:gd name="T7" fmla="*/ 2 h 95"/>
                <a:gd name="T8" fmla="*/ 0 w 11"/>
                <a:gd name="T9" fmla="*/ 57 h 95"/>
                <a:gd name="T10" fmla="*/ 3 w 11"/>
                <a:gd name="T11" fmla="*/ 93 h 95"/>
                <a:gd name="T12" fmla="*/ 5 w 11"/>
                <a:gd name="T13" fmla="*/ 95 h 95"/>
                <a:gd name="T14" fmla="*/ 8 w 11"/>
                <a:gd name="T15" fmla="*/ 93 h 95"/>
                <a:gd name="T16" fmla="*/ 8 w 11"/>
                <a:gd name="T17" fmla="*/ 93 h 95"/>
                <a:gd name="T18" fmla="*/ 11 w 11"/>
                <a:gd name="T19" fmla="*/ 5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95">
                  <a:moveTo>
                    <a:pt x="11" y="57"/>
                  </a:moveTo>
                  <a:cubicBezTo>
                    <a:pt x="8" y="2"/>
                    <a:pt x="8" y="2"/>
                    <a:pt x="8" y="2"/>
                  </a:cubicBezTo>
                  <a:cubicBezTo>
                    <a:pt x="8" y="1"/>
                    <a:pt x="7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3" y="93"/>
                    <a:pt x="3" y="93"/>
                    <a:pt x="3" y="93"/>
                  </a:cubicBezTo>
                  <a:cubicBezTo>
                    <a:pt x="3" y="94"/>
                    <a:pt x="4" y="95"/>
                    <a:pt x="5" y="95"/>
                  </a:cubicBezTo>
                  <a:cubicBezTo>
                    <a:pt x="7" y="95"/>
                    <a:pt x="8" y="94"/>
                    <a:pt x="8" y="93"/>
                  </a:cubicBezTo>
                  <a:cubicBezTo>
                    <a:pt x="8" y="93"/>
                    <a:pt x="8" y="93"/>
                    <a:pt x="8" y="93"/>
                  </a:cubicBezTo>
                  <a:lnTo>
                    <a:pt x="11" y="5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2" name="Freeform 287">
              <a:extLst>
                <a:ext uri="{FF2B5EF4-FFF2-40B4-BE49-F238E27FC236}">
                  <a16:creationId xmlns:a16="http://schemas.microsoft.com/office/drawing/2014/main" id="{FD461303-6739-4451-8D0C-46E9538E30C4}"/>
                </a:ext>
              </a:extLst>
            </p:cNvPr>
            <p:cNvSpPr>
              <a:spLocks/>
            </p:cNvSpPr>
            <p:nvPr/>
          </p:nvSpPr>
          <p:spPr bwMode="auto">
            <a:xfrm>
              <a:off x="8952813" y="937803"/>
              <a:ext cx="20259" cy="250235"/>
            </a:xfrm>
            <a:custGeom>
              <a:avLst/>
              <a:gdLst>
                <a:gd name="T0" fmla="*/ 6 w 11"/>
                <a:gd name="T1" fmla="*/ 108 h 108"/>
                <a:gd name="T2" fmla="*/ 8 w 11"/>
                <a:gd name="T3" fmla="*/ 105 h 108"/>
                <a:gd name="T4" fmla="*/ 8 w 11"/>
                <a:gd name="T5" fmla="*/ 105 h 108"/>
                <a:gd name="T6" fmla="*/ 11 w 11"/>
                <a:gd name="T7" fmla="*/ 70 h 108"/>
                <a:gd name="T8" fmla="*/ 8 w 11"/>
                <a:gd name="T9" fmla="*/ 3 h 108"/>
                <a:gd name="T10" fmla="*/ 6 w 11"/>
                <a:gd name="T11" fmla="*/ 0 h 108"/>
                <a:gd name="T12" fmla="*/ 3 w 11"/>
                <a:gd name="T13" fmla="*/ 3 h 108"/>
                <a:gd name="T14" fmla="*/ 0 w 11"/>
                <a:gd name="T15" fmla="*/ 70 h 108"/>
                <a:gd name="T16" fmla="*/ 3 w 11"/>
                <a:gd name="T17" fmla="*/ 105 h 108"/>
                <a:gd name="T18" fmla="*/ 6 w 11"/>
                <a:gd name="T1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08">
                  <a:moveTo>
                    <a:pt x="6" y="108"/>
                  </a:moveTo>
                  <a:cubicBezTo>
                    <a:pt x="7" y="108"/>
                    <a:pt x="8" y="107"/>
                    <a:pt x="8" y="105"/>
                  </a:cubicBezTo>
                  <a:cubicBezTo>
                    <a:pt x="8" y="105"/>
                    <a:pt x="8" y="105"/>
                    <a:pt x="8" y="105"/>
                  </a:cubicBezTo>
                  <a:cubicBezTo>
                    <a:pt x="11" y="70"/>
                    <a:pt x="11" y="70"/>
                    <a:pt x="11" y="70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4" y="0"/>
                    <a:pt x="3" y="1"/>
                    <a:pt x="3" y="3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3" y="105"/>
                    <a:pt x="3" y="105"/>
                    <a:pt x="3" y="105"/>
                  </a:cubicBezTo>
                  <a:cubicBezTo>
                    <a:pt x="3" y="107"/>
                    <a:pt x="4" y="108"/>
                    <a:pt x="6" y="108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3" name="Freeform 288">
              <a:extLst>
                <a:ext uri="{FF2B5EF4-FFF2-40B4-BE49-F238E27FC236}">
                  <a16:creationId xmlns:a16="http://schemas.microsoft.com/office/drawing/2014/main" id="{95E58338-913F-460A-BAEC-5A0442416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123" y="924634"/>
              <a:ext cx="20259" cy="263406"/>
            </a:xfrm>
            <a:custGeom>
              <a:avLst/>
              <a:gdLst>
                <a:gd name="T0" fmla="*/ 5 w 11"/>
                <a:gd name="T1" fmla="*/ 0 h 114"/>
                <a:gd name="T2" fmla="*/ 2 w 11"/>
                <a:gd name="T3" fmla="*/ 3 h 114"/>
                <a:gd name="T4" fmla="*/ 0 w 11"/>
                <a:gd name="T5" fmla="*/ 76 h 114"/>
                <a:gd name="T6" fmla="*/ 2 w 11"/>
                <a:gd name="T7" fmla="*/ 111 h 114"/>
                <a:gd name="T8" fmla="*/ 5 w 11"/>
                <a:gd name="T9" fmla="*/ 114 h 114"/>
                <a:gd name="T10" fmla="*/ 8 w 11"/>
                <a:gd name="T11" fmla="*/ 111 h 114"/>
                <a:gd name="T12" fmla="*/ 8 w 11"/>
                <a:gd name="T13" fmla="*/ 111 h 114"/>
                <a:gd name="T14" fmla="*/ 11 w 11"/>
                <a:gd name="T15" fmla="*/ 76 h 114"/>
                <a:gd name="T16" fmla="*/ 8 w 11"/>
                <a:gd name="T17" fmla="*/ 3 h 114"/>
                <a:gd name="T18" fmla="*/ 5 w 11"/>
                <a:gd name="T1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4">
                  <a:moveTo>
                    <a:pt x="5" y="0"/>
                  </a:moveTo>
                  <a:cubicBezTo>
                    <a:pt x="3" y="0"/>
                    <a:pt x="2" y="1"/>
                    <a:pt x="2" y="3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4"/>
                    <a:pt x="5" y="114"/>
                  </a:cubicBezTo>
                  <a:cubicBezTo>
                    <a:pt x="7" y="114"/>
                    <a:pt x="8" y="113"/>
                    <a:pt x="8" y="111"/>
                  </a:cubicBezTo>
                  <a:cubicBezTo>
                    <a:pt x="8" y="111"/>
                    <a:pt x="8" y="111"/>
                    <a:pt x="8" y="111"/>
                  </a:cubicBezTo>
                  <a:cubicBezTo>
                    <a:pt x="11" y="76"/>
                    <a:pt x="11" y="76"/>
                    <a:pt x="11" y="76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5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4" name="Freeform 289">
              <a:extLst>
                <a:ext uri="{FF2B5EF4-FFF2-40B4-BE49-F238E27FC236}">
                  <a16:creationId xmlns:a16="http://schemas.microsoft.com/office/drawing/2014/main" id="{2327CBC7-1FD3-42A1-80DA-9E35102D91F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01433" y="916731"/>
              <a:ext cx="18233" cy="271308"/>
            </a:xfrm>
            <a:custGeom>
              <a:avLst/>
              <a:gdLst>
                <a:gd name="T0" fmla="*/ 6 w 11"/>
                <a:gd name="T1" fmla="*/ 117 h 117"/>
                <a:gd name="T2" fmla="*/ 9 w 11"/>
                <a:gd name="T3" fmla="*/ 114 h 117"/>
                <a:gd name="T4" fmla="*/ 9 w 11"/>
                <a:gd name="T5" fmla="*/ 114 h 117"/>
                <a:gd name="T6" fmla="*/ 11 w 11"/>
                <a:gd name="T7" fmla="*/ 79 h 117"/>
                <a:gd name="T8" fmla="*/ 9 w 11"/>
                <a:gd name="T9" fmla="*/ 3 h 117"/>
                <a:gd name="T10" fmla="*/ 6 w 11"/>
                <a:gd name="T11" fmla="*/ 0 h 117"/>
                <a:gd name="T12" fmla="*/ 2 w 11"/>
                <a:gd name="T13" fmla="*/ 3 h 117"/>
                <a:gd name="T14" fmla="*/ 0 w 11"/>
                <a:gd name="T15" fmla="*/ 79 h 117"/>
                <a:gd name="T16" fmla="*/ 2 w 11"/>
                <a:gd name="T17" fmla="*/ 114 h 117"/>
                <a:gd name="T18" fmla="*/ 6 w 11"/>
                <a:gd name="T19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7">
                  <a:moveTo>
                    <a:pt x="6" y="117"/>
                  </a:moveTo>
                  <a:cubicBezTo>
                    <a:pt x="7" y="117"/>
                    <a:pt x="9" y="116"/>
                    <a:pt x="9" y="114"/>
                  </a:cubicBezTo>
                  <a:cubicBezTo>
                    <a:pt x="9" y="114"/>
                    <a:pt x="9" y="114"/>
                    <a:pt x="9" y="114"/>
                  </a:cubicBezTo>
                  <a:cubicBezTo>
                    <a:pt x="11" y="79"/>
                    <a:pt x="11" y="79"/>
                    <a:pt x="11" y="7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2"/>
                    <a:pt x="7" y="0"/>
                    <a:pt x="6" y="0"/>
                  </a:cubicBezTo>
                  <a:cubicBezTo>
                    <a:pt x="4" y="0"/>
                    <a:pt x="2" y="2"/>
                    <a:pt x="2" y="3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2" y="114"/>
                    <a:pt x="2" y="114"/>
                    <a:pt x="2" y="114"/>
                  </a:cubicBezTo>
                  <a:cubicBezTo>
                    <a:pt x="2" y="116"/>
                    <a:pt x="4" y="117"/>
                    <a:pt x="6" y="11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5" name="Freeform 290">
              <a:extLst>
                <a:ext uri="{FF2B5EF4-FFF2-40B4-BE49-F238E27FC236}">
                  <a16:creationId xmlns:a16="http://schemas.microsoft.com/office/drawing/2014/main" id="{5B18387E-4191-4079-9084-74B3B751419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25743" y="921999"/>
              <a:ext cx="20259" cy="266040"/>
            </a:xfrm>
            <a:custGeom>
              <a:avLst/>
              <a:gdLst>
                <a:gd name="T0" fmla="*/ 5 w 11"/>
                <a:gd name="T1" fmla="*/ 115 h 115"/>
                <a:gd name="T2" fmla="*/ 9 w 11"/>
                <a:gd name="T3" fmla="*/ 111 h 115"/>
                <a:gd name="T4" fmla="*/ 9 w 11"/>
                <a:gd name="T5" fmla="*/ 111 h 115"/>
                <a:gd name="T6" fmla="*/ 11 w 11"/>
                <a:gd name="T7" fmla="*/ 77 h 115"/>
                <a:gd name="T8" fmla="*/ 9 w 11"/>
                <a:gd name="T9" fmla="*/ 3 h 115"/>
                <a:gd name="T10" fmla="*/ 5 w 11"/>
                <a:gd name="T11" fmla="*/ 0 h 115"/>
                <a:gd name="T12" fmla="*/ 2 w 11"/>
                <a:gd name="T13" fmla="*/ 3 h 115"/>
                <a:gd name="T14" fmla="*/ 0 w 11"/>
                <a:gd name="T15" fmla="*/ 77 h 115"/>
                <a:gd name="T16" fmla="*/ 2 w 11"/>
                <a:gd name="T17" fmla="*/ 111 h 115"/>
                <a:gd name="T18" fmla="*/ 5 w 11"/>
                <a:gd name="T1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5">
                  <a:moveTo>
                    <a:pt x="5" y="115"/>
                  </a:moveTo>
                  <a:cubicBezTo>
                    <a:pt x="7" y="115"/>
                    <a:pt x="9" y="113"/>
                    <a:pt x="9" y="111"/>
                  </a:cubicBezTo>
                  <a:cubicBezTo>
                    <a:pt x="9" y="111"/>
                    <a:pt x="9" y="111"/>
                    <a:pt x="9" y="111"/>
                  </a:cubicBezTo>
                  <a:cubicBezTo>
                    <a:pt x="11" y="77"/>
                    <a:pt x="11" y="77"/>
                    <a:pt x="11" y="77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7" y="0"/>
                    <a:pt x="5" y="0"/>
                  </a:cubicBezTo>
                  <a:cubicBezTo>
                    <a:pt x="3" y="0"/>
                    <a:pt x="2" y="1"/>
                    <a:pt x="2" y="3"/>
                  </a:cubicBezTo>
                  <a:cubicBezTo>
                    <a:pt x="0" y="77"/>
                    <a:pt x="0" y="77"/>
                    <a:pt x="0" y="77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5"/>
                    <a:pt x="5" y="11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6" name="Freeform 291">
              <a:extLst>
                <a:ext uri="{FF2B5EF4-FFF2-40B4-BE49-F238E27FC236}">
                  <a16:creationId xmlns:a16="http://schemas.microsoft.com/office/drawing/2014/main" id="{A00C8E21-362B-4B01-85A3-4E41094D0B2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8027" y="927267"/>
              <a:ext cx="22285" cy="260771"/>
            </a:xfrm>
            <a:custGeom>
              <a:avLst/>
              <a:gdLst>
                <a:gd name="T0" fmla="*/ 12 w 12"/>
                <a:gd name="T1" fmla="*/ 75 h 113"/>
                <a:gd name="T2" fmla="*/ 10 w 12"/>
                <a:gd name="T3" fmla="*/ 4 h 113"/>
                <a:gd name="T4" fmla="*/ 6 w 12"/>
                <a:gd name="T5" fmla="*/ 0 h 113"/>
                <a:gd name="T6" fmla="*/ 2 w 12"/>
                <a:gd name="T7" fmla="*/ 4 h 113"/>
                <a:gd name="T8" fmla="*/ 0 w 12"/>
                <a:gd name="T9" fmla="*/ 75 h 113"/>
                <a:gd name="T10" fmla="*/ 2 w 12"/>
                <a:gd name="T11" fmla="*/ 109 h 113"/>
                <a:gd name="T12" fmla="*/ 6 w 12"/>
                <a:gd name="T13" fmla="*/ 113 h 113"/>
                <a:gd name="T14" fmla="*/ 10 w 12"/>
                <a:gd name="T15" fmla="*/ 109 h 113"/>
                <a:gd name="T16" fmla="*/ 10 w 12"/>
                <a:gd name="T17" fmla="*/ 109 h 113"/>
                <a:gd name="T18" fmla="*/ 12 w 12"/>
                <a:gd name="T19" fmla="*/ 75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13">
                  <a:moveTo>
                    <a:pt x="12" y="75"/>
                  </a:moveTo>
                  <a:cubicBezTo>
                    <a:pt x="10" y="4"/>
                    <a:pt x="10" y="4"/>
                    <a:pt x="10" y="4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4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11"/>
                    <a:pt x="4" y="113"/>
                    <a:pt x="6" y="113"/>
                  </a:cubicBezTo>
                  <a:cubicBezTo>
                    <a:pt x="8" y="113"/>
                    <a:pt x="10" y="111"/>
                    <a:pt x="10" y="109"/>
                  </a:cubicBezTo>
                  <a:cubicBezTo>
                    <a:pt x="10" y="109"/>
                    <a:pt x="10" y="109"/>
                    <a:pt x="10" y="109"/>
                  </a:cubicBezTo>
                  <a:lnTo>
                    <a:pt x="12" y="7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7" name="Freeform 292">
              <a:extLst>
                <a:ext uri="{FF2B5EF4-FFF2-40B4-BE49-F238E27FC236}">
                  <a16:creationId xmlns:a16="http://schemas.microsoft.com/office/drawing/2014/main" id="{FCB57568-6D7A-451F-A04C-3630B16A7CF0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4363" y="895658"/>
              <a:ext cx="20259" cy="292380"/>
            </a:xfrm>
            <a:custGeom>
              <a:avLst/>
              <a:gdLst>
                <a:gd name="T0" fmla="*/ 6 w 12"/>
                <a:gd name="T1" fmla="*/ 127 h 127"/>
                <a:gd name="T2" fmla="*/ 10 w 12"/>
                <a:gd name="T3" fmla="*/ 123 h 127"/>
                <a:gd name="T4" fmla="*/ 10 w 12"/>
                <a:gd name="T5" fmla="*/ 123 h 127"/>
                <a:gd name="T6" fmla="*/ 12 w 12"/>
                <a:gd name="T7" fmla="*/ 89 h 127"/>
                <a:gd name="T8" fmla="*/ 10 w 12"/>
                <a:gd name="T9" fmla="*/ 5 h 127"/>
                <a:gd name="T10" fmla="*/ 6 w 12"/>
                <a:gd name="T11" fmla="*/ 0 h 127"/>
                <a:gd name="T12" fmla="*/ 2 w 12"/>
                <a:gd name="T13" fmla="*/ 5 h 127"/>
                <a:gd name="T14" fmla="*/ 0 w 12"/>
                <a:gd name="T15" fmla="*/ 89 h 127"/>
                <a:gd name="T16" fmla="*/ 2 w 12"/>
                <a:gd name="T17" fmla="*/ 123 h 127"/>
                <a:gd name="T18" fmla="*/ 6 w 12"/>
                <a:gd name="T1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7">
                  <a:moveTo>
                    <a:pt x="6" y="127"/>
                  </a:moveTo>
                  <a:cubicBezTo>
                    <a:pt x="8" y="127"/>
                    <a:pt x="10" y="125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12" y="89"/>
                    <a:pt x="12" y="89"/>
                    <a:pt x="12" y="89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5"/>
                  </a:cubicBezTo>
                  <a:cubicBezTo>
                    <a:pt x="0" y="89"/>
                    <a:pt x="0" y="89"/>
                    <a:pt x="0" y="89"/>
                  </a:cubicBezTo>
                  <a:cubicBezTo>
                    <a:pt x="2" y="123"/>
                    <a:pt x="2" y="123"/>
                    <a:pt x="2" y="123"/>
                  </a:cubicBezTo>
                  <a:cubicBezTo>
                    <a:pt x="2" y="125"/>
                    <a:pt x="4" y="127"/>
                    <a:pt x="6" y="12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8" name="Freeform 293">
              <a:extLst>
                <a:ext uri="{FF2B5EF4-FFF2-40B4-BE49-F238E27FC236}">
                  <a16:creationId xmlns:a16="http://schemas.microsoft.com/office/drawing/2014/main" id="{8F5D69A6-DC7C-4FFD-9DF3-0111F66714AF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647" y="877220"/>
              <a:ext cx="22285" cy="310820"/>
            </a:xfrm>
            <a:custGeom>
              <a:avLst/>
              <a:gdLst>
                <a:gd name="T0" fmla="*/ 7 w 13"/>
                <a:gd name="T1" fmla="*/ 0 h 135"/>
                <a:gd name="T2" fmla="*/ 2 w 13"/>
                <a:gd name="T3" fmla="*/ 5 h 135"/>
                <a:gd name="T4" fmla="*/ 0 w 13"/>
                <a:gd name="T5" fmla="*/ 97 h 135"/>
                <a:gd name="T6" fmla="*/ 2 w 13"/>
                <a:gd name="T7" fmla="*/ 131 h 135"/>
                <a:gd name="T8" fmla="*/ 7 w 13"/>
                <a:gd name="T9" fmla="*/ 135 h 135"/>
                <a:gd name="T10" fmla="*/ 11 w 13"/>
                <a:gd name="T11" fmla="*/ 130 h 135"/>
                <a:gd name="T12" fmla="*/ 11 w 13"/>
                <a:gd name="T13" fmla="*/ 131 h 135"/>
                <a:gd name="T14" fmla="*/ 13 w 13"/>
                <a:gd name="T15" fmla="*/ 97 h 135"/>
                <a:gd name="T16" fmla="*/ 11 w 13"/>
                <a:gd name="T17" fmla="*/ 5 h 135"/>
                <a:gd name="T18" fmla="*/ 7 w 13"/>
                <a:gd name="T19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135">
                  <a:moveTo>
                    <a:pt x="7" y="0"/>
                  </a:moveTo>
                  <a:cubicBezTo>
                    <a:pt x="4" y="0"/>
                    <a:pt x="2" y="2"/>
                    <a:pt x="2" y="5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2" y="131"/>
                    <a:pt x="2" y="131"/>
                    <a:pt x="2" y="131"/>
                  </a:cubicBezTo>
                  <a:cubicBezTo>
                    <a:pt x="2" y="133"/>
                    <a:pt x="4" y="135"/>
                    <a:pt x="7" y="135"/>
                  </a:cubicBezTo>
                  <a:cubicBezTo>
                    <a:pt x="9" y="135"/>
                    <a:pt x="11" y="133"/>
                    <a:pt x="11" y="130"/>
                  </a:cubicBezTo>
                  <a:cubicBezTo>
                    <a:pt x="11" y="131"/>
                    <a:pt x="11" y="131"/>
                    <a:pt x="11" y="131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1" y="2"/>
                    <a:pt x="9" y="0"/>
                    <a:pt x="7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9" name="Freeform 294">
              <a:extLst>
                <a:ext uri="{FF2B5EF4-FFF2-40B4-BE49-F238E27FC236}">
                  <a16:creationId xmlns:a16="http://schemas.microsoft.com/office/drawing/2014/main" id="{1084C235-1EAD-4054-A858-1C2BFB3E6077}"/>
                </a:ext>
              </a:extLst>
            </p:cNvPr>
            <p:cNvSpPr>
              <a:spLocks/>
            </p:cNvSpPr>
            <p:nvPr/>
          </p:nvSpPr>
          <p:spPr bwMode="auto">
            <a:xfrm>
              <a:off x="9118932" y="853094"/>
              <a:ext cx="279567" cy="331892"/>
            </a:xfrm>
            <a:custGeom>
              <a:avLst/>
              <a:gdLst>
                <a:gd name="T0" fmla="*/ 4 w 157"/>
                <a:gd name="T1" fmla="*/ 144 h 144"/>
                <a:gd name="T2" fmla="*/ 116 w 157"/>
                <a:gd name="T3" fmla="*/ 144 h 144"/>
                <a:gd name="T4" fmla="*/ 157 w 157"/>
                <a:gd name="T5" fmla="*/ 103 h 144"/>
                <a:gd name="T6" fmla="*/ 116 w 157"/>
                <a:gd name="T7" fmla="*/ 62 h 144"/>
                <a:gd name="T8" fmla="*/ 101 w 157"/>
                <a:gd name="T9" fmla="*/ 66 h 144"/>
                <a:gd name="T10" fmla="*/ 30 w 157"/>
                <a:gd name="T11" fmla="*/ 0 h 144"/>
                <a:gd name="T12" fmla="*/ 4 w 157"/>
                <a:gd name="T13" fmla="*/ 5 h 144"/>
                <a:gd name="T14" fmla="*/ 0 w 157"/>
                <a:gd name="T15" fmla="*/ 10 h 144"/>
                <a:gd name="T16" fmla="*/ 0 w 157"/>
                <a:gd name="T17" fmla="*/ 139 h 144"/>
                <a:gd name="T18" fmla="*/ 4 w 157"/>
                <a:gd name="T1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7" h="144">
                  <a:moveTo>
                    <a:pt x="4" y="144"/>
                  </a:moveTo>
                  <a:cubicBezTo>
                    <a:pt x="4" y="144"/>
                    <a:pt x="116" y="144"/>
                    <a:pt x="116" y="144"/>
                  </a:cubicBezTo>
                  <a:cubicBezTo>
                    <a:pt x="139" y="144"/>
                    <a:pt x="157" y="126"/>
                    <a:pt x="157" y="103"/>
                  </a:cubicBezTo>
                  <a:cubicBezTo>
                    <a:pt x="157" y="81"/>
                    <a:pt x="139" y="62"/>
                    <a:pt x="116" y="62"/>
                  </a:cubicBezTo>
                  <a:cubicBezTo>
                    <a:pt x="111" y="62"/>
                    <a:pt x="105" y="64"/>
                    <a:pt x="101" y="66"/>
                  </a:cubicBezTo>
                  <a:cubicBezTo>
                    <a:pt x="97" y="29"/>
                    <a:pt x="67" y="0"/>
                    <a:pt x="30" y="0"/>
                  </a:cubicBezTo>
                  <a:cubicBezTo>
                    <a:pt x="21" y="0"/>
                    <a:pt x="12" y="2"/>
                    <a:pt x="4" y="5"/>
                  </a:cubicBezTo>
                  <a:cubicBezTo>
                    <a:pt x="1" y="6"/>
                    <a:pt x="0" y="7"/>
                    <a:pt x="0" y="10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4"/>
                    <a:pt x="4" y="14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00" name="组合 499">
            <a:extLst>
              <a:ext uri="{FF2B5EF4-FFF2-40B4-BE49-F238E27FC236}">
                <a16:creationId xmlns:a16="http://schemas.microsoft.com/office/drawing/2014/main" id="{F4B2697D-6B7C-4642-BE49-91A4242567DC}"/>
              </a:ext>
            </a:extLst>
          </p:cNvPr>
          <p:cNvGrpSpPr/>
          <p:nvPr/>
        </p:nvGrpSpPr>
        <p:grpSpPr>
          <a:xfrm flipH="1">
            <a:off x="10546916" y="5005814"/>
            <a:ext cx="559653" cy="268287"/>
            <a:chOff x="8817080" y="858145"/>
            <a:chExt cx="581413" cy="331892"/>
          </a:xfrm>
          <a:solidFill>
            <a:srgbClr val="1B587C">
              <a:lumMod val="40000"/>
              <a:lumOff val="60000"/>
            </a:srgbClr>
          </a:solidFill>
        </p:grpSpPr>
        <p:sp>
          <p:nvSpPr>
            <p:cNvPr id="501" name="Freeform 281">
              <a:extLst>
                <a:ext uri="{FF2B5EF4-FFF2-40B4-BE49-F238E27FC236}">
                  <a16:creationId xmlns:a16="http://schemas.microsoft.com/office/drawing/2014/main" id="{7E13F8DA-A3AF-4A07-8871-C4783A32F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37339" y="1027361"/>
              <a:ext cx="18233" cy="144872"/>
            </a:xfrm>
            <a:custGeom>
              <a:avLst/>
              <a:gdLst>
                <a:gd name="T0" fmla="*/ 5 w 10"/>
                <a:gd name="T1" fmla="*/ 62 h 62"/>
                <a:gd name="T2" fmla="*/ 6 w 10"/>
                <a:gd name="T3" fmla="*/ 60 h 62"/>
                <a:gd name="T4" fmla="*/ 10 w 10"/>
                <a:gd name="T5" fmla="*/ 31 h 62"/>
                <a:gd name="T6" fmla="*/ 6 w 10"/>
                <a:gd name="T7" fmla="*/ 1 h 62"/>
                <a:gd name="T8" fmla="*/ 5 w 10"/>
                <a:gd name="T9" fmla="*/ 0 h 62"/>
                <a:gd name="T10" fmla="*/ 4 w 10"/>
                <a:gd name="T11" fmla="*/ 1 h 62"/>
                <a:gd name="T12" fmla="*/ 0 w 10"/>
                <a:gd name="T13" fmla="*/ 31 h 62"/>
                <a:gd name="T14" fmla="*/ 4 w 10"/>
                <a:gd name="T15" fmla="*/ 60 h 62"/>
                <a:gd name="T16" fmla="*/ 5 w 10"/>
                <a:gd name="T1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62">
                  <a:moveTo>
                    <a:pt x="5" y="62"/>
                  </a:moveTo>
                  <a:cubicBezTo>
                    <a:pt x="6" y="62"/>
                    <a:pt x="6" y="61"/>
                    <a:pt x="6" y="60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0"/>
                    <a:pt x="6" y="0"/>
                    <a:pt x="5" y="0"/>
                  </a:cubicBezTo>
                  <a:cubicBezTo>
                    <a:pt x="4" y="0"/>
                    <a:pt x="4" y="0"/>
                    <a:pt x="4" y="1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4" y="60"/>
                    <a:pt x="4" y="60"/>
                    <a:pt x="4" y="60"/>
                  </a:cubicBezTo>
                  <a:cubicBezTo>
                    <a:pt x="4" y="61"/>
                    <a:pt x="4" y="62"/>
                    <a:pt x="5" y="62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2" name="Freeform 282">
              <a:extLst>
                <a:ext uri="{FF2B5EF4-FFF2-40B4-BE49-F238E27FC236}">
                  <a16:creationId xmlns:a16="http://schemas.microsoft.com/office/drawing/2014/main" id="{1A7428EF-435D-4F7C-863B-829578E52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8817080" y="1053702"/>
              <a:ext cx="14182" cy="89558"/>
            </a:xfrm>
            <a:custGeom>
              <a:avLst/>
              <a:gdLst>
                <a:gd name="T0" fmla="*/ 4 w 8"/>
                <a:gd name="T1" fmla="*/ 39 h 39"/>
                <a:gd name="T2" fmla="*/ 5 w 8"/>
                <a:gd name="T3" fmla="*/ 38 h 39"/>
                <a:gd name="T4" fmla="*/ 8 w 8"/>
                <a:gd name="T5" fmla="*/ 20 h 39"/>
                <a:gd name="T6" fmla="*/ 5 w 8"/>
                <a:gd name="T7" fmla="*/ 2 h 39"/>
                <a:gd name="T8" fmla="*/ 4 w 8"/>
                <a:gd name="T9" fmla="*/ 0 h 39"/>
                <a:gd name="T10" fmla="*/ 3 w 8"/>
                <a:gd name="T11" fmla="*/ 2 h 39"/>
                <a:gd name="T12" fmla="*/ 0 w 8"/>
                <a:gd name="T13" fmla="*/ 20 h 39"/>
                <a:gd name="T14" fmla="*/ 3 w 8"/>
                <a:gd name="T15" fmla="*/ 38 h 39"/>
                <a:gd name="T16" fmla="*/ 4 w 8"/>
                <a:gd name="T17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39">
                  <a:moveTo>
                    <a:pt x="4" y="39"/>
                  </a:moveTo>
                  <a:cubicBezTo>
                    <a:pt x="5" y="39"/>
                    <a:pt x="5" y="39"/>
                    <a:pt x="5" y="3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5" y="1"/>
                    <a:pt x="5" y="0"/>
                    <a:pt x="4" y="0"/>
                  </a:cubicBezTo>
                  <a:cubicBezTo>
                    <a:pt x="3" y="0"/>
                    <a:pt x="3" y="1"/>
                    <a:pt x="3" y="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3" y="39"/>
                    <a:pt x="3" y="39"/>
                    <a:pt x="4" y="39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3" name="Freeform 283">
              <a:extLst>
                <a:ext uri="{FF2B5EF4-FFF2-40B4-BE49-F238E27FC236}">
                  <a16:creationId xmlns:a16="http://schemas.microsoft.com/office/drawing/2014/main" id="{60FCCAF8-5E1F-437F-BD01-D0CFBAC7286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9623" y="1014192"/>
              <a:ext cx="18233" cy="168580"/>
            </a:xfrm>
            <a:custGeom>
              <a:avLst/>
              <a:gdLst>
                <a:gd name="T0" fmla="*/ 7 w 10"/>
                <a:gd name="T1" fmla="*/ 2 h 73"/>
                <a:gd name="T2" fmla="*/ 5 w 10"/>
                <a:gd name="T3" fmla="*/ 0 h 73"/>
                <a:gd name="T4" fmla="*/ 3 w 10"/>
                <a:gd name="T5" fmla="*/ 2 h 73"/>
                <a:gd name="T6" fmla="*/ 0 w 10"/>
                <a:gd name="T7" fmla="*/ 37 h 73"/>
                <a:gd name="T8" fmla="*/ 3 w 10"/>
                <a:gd name="T9" fmla="*/ 71 h 73"/>
                <a:gd name="T10" fmla="*/ 5 w 10"/>
                <a:gd name="T11" fmla="*/ 73 h 73"/>
                <a:gd name="T12" fmla="*/ 7 w 10"/>
                <a:gd name="T13" fmla="*/ 71 h 73"/>
                <a:gd name="T14" fmla="*/ 10 w 10"/>
                <a:gd name="T15" fmla="*/ 37 h 73"/>
                <a:gd name="T16" fmla="*/ 7 w 10"/>
                <a:gd name="T17" fmla="*/ 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3">
                  <a:moveTo>
                    <a:pt x="7" y="2"/>
                  </a:move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3" y="71"/>
                    <a:pt x="3" y="71"/>
                    <a:pt x="3" y="71"/>
                  </a:cubicBezTo>
                  <a:cubicBezTo>
                    <a:pt x="3" y="72"/>
                    <a:pt x="4" y="73"/>
                    <a:pt x="5" y="73"/>
                  </a:cubicBezTo>
                  <a:cubicBezTo>
                    <a:pt x="6" y="73"/>
                    <a:pt x="7" y="72"/>
                    <a:pt x="7" y="71"/>
                  </a:cubicBezTo>
                  <a:cubicBezTo>
                    <a:pt x="10" y="37"/>
                    <a:pt x="10" y="37"/>
                    <a:pt x="10" y="37"/>
                  </a:cubicBezTo>
                  <a:lnTo>
                    <a:pt x="7" y="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4" name="Freeform 284">
              <a:extLst>
                <a:ext uri="{FF2B5EF4-FFF2-40B4-BE49-F238E27FC236}">
                  <a16:creationId xmlns:a16="http://schemas.microsoft.com/office/drawing/2014/main" id="{31328A6E-3A88-4D48-A1FC-F4DABA03C2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3933" y="1011557"/>
              <a:ext cx="18233" cy="173848"/>
            </a:xfrm>
            <a:custGeom>
              <a:avLst/>
              <a:gdLst>
                <a:gd name="T0" fmla="*/ 5 w 10"/>
                <a:gd name="T1" fmla="*/ 75 h 75"/>
                <a:gd name="T2" fmla="*/ 7 w 10"/>
                <a:gd name="T3" fmla="*/ 73 h 75"/>
                <a:gd name="T4" fmla="*/ 10 w 10"/>
                <a:gd name="T5" fmla="*/ 38 h 75"/>
                <a:gd name="T6" fmla="*/ 7 w 10"/>
                <a:gd name="T7" fmla="*/ 2 h 75"/>
                <a:gd name="T8" fmla="*/ 5 w 10"/>
                <a:gd name="T9" fmla="*/ 0 h 75"/>
                <a:gd name="T10" fmla="*/ 3 w 10"/>
                <a:gd name="T11" fmla="*/ 2 h 75"/>
                <a:gd name="T12" fmla="*/ 0 w 10"/>
                <a:gd name="T13" fmla="*/ 38 h 75"/>
                <a:gd name="T14" fmla="*/ 3 w 10"/>
                <a:gd name="T15" fmla="*/ 73 h 75"/>
                <a:gd name="T16" fmla="*/ 5 w 10"/>
                <a:gd name="T17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5">
                  <a:moveTo>
                    <a:pt x="5" y="75"/>
                  </a:moveTo>
                  <a:cubicBezTo>
                    <a:pt x="6" y="75"/>
                    <a:pt x="7" y="74"/>
                    <a:pt x="7" y="73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3" y="73"/>
                    <a:pt x="3" y="73"/>
                    <a:pt x="3" y="73"/>
                  </a:cubicBezTo>
                  <a:cubicBezTo>
                    <a:pt x="3" y="74"/>
                    <a:pt x="4" y="75"/>
                    <a:pt x="5" y="7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5" name="Freeform 285">
              <a:extLst>
                <a:ext uri="{FF2B5EF4-FFF2-40B4-BE49-F238E27FC236}">
                  <a16:creationId xmlns:a16="http://schemas.microsoft.com/office/drawing/2014/main" id="{F4753E1C-DF82-48DD-9BF4-28174F45D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8906217" y="1016825"/>
              <a:ext cx="18233" cy="171213"/>
            </a:xfrm>
            <a:custGeom>
              <a:avLst/>
              <a:gdLst>
                <a:gd name="T0" fmla="*/ 5 w 10"/>
                <a:gd name="T1" fmla="*/ 74 h 74"/>
                <a:gd name="T2" fmla="*/ 7 w 10"/>
                <a:gd name="T3" fmla="*/ 72 h 74"/>
                <a:gd name="T4" fmla="*/ 7 w 10"/>
                <a:gd name="T5" fmla="*/ 72 h 74"/>
                <a:gd name="T6" fmla="*/ 10 w 10"/>
                <a:gd name="T7" fmla="*/ 36 h 74"/>
                <a:gd name="T8" fmla="*/ 7 w 10"/>
                <a:gd name="T9" fmla="*/ 2 h 74"/>
                <a:gd name="T10" fmla="*/ 5 w 10"/>
                <a:gd name="T11" fmla="*/ 0 h 74"/>
                <a:gd name="T12" fmla="*/ 3 w 10"/>
                <a:gd name="T13" fmla="*/ 2 h 74"/>
                <a:gd name="T14" fmla="*/ 0 w 10"/>
                <a:gd name="T15" fmla="*/ 36 h 74"/>
                <a:gd name="T16" fmla="*/ 3 w 10"/>
                <a:gd name="T17" fmla="*/ 72 h 74"/>
                <a:gd name="T18" fmla="*/ 5 w 10"/>
                <a:gd name="T1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74">
                  <a:moveTo>
                    <a:pt x="5" y="74"/>
                  </a:moveTo>
                  <a:cubicBezTo>
                    <a:pt x="6" y="74"/>
                    <a:pt x="7" y="73"/>
                    <a:pt x="7" y="72"/>
                  </a:cubicBezTo>
                  <a:cubicBezTo>
                    <a:pt x="7" y="72"/>
                    <a:pt x="7" y="72"/>
                    <a:pt x="7" y="72"/>
                  </a:cubicBezTo>
                  <a:cubicBezTo>
                    <a:pt x="10" y="36"/>
                    <a:pt x="10" y="36"/>
                    <a:pt x="10" y="36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3" y="72"/>
                    <a:pt x="3" y="72"/>
                    <a:pt x="3" y="72"/>
                  </a:cubicBezTo>
                  <a:cubicBezTo>
                    <a:pt x="3" y="73"/>
                    <a:pt x="4" y="74"/>
                    <a:pt x="5" y="7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6" name="Freeform 286">
              <a:extLst>
                <a:ext uri="{FF2B5EF4-FFF2-40B4-BE49-F238E27FC236}">
                  <a16:creationId xmlns:a16="http://schemas.microsoft.com/office/drawing/2014/main" id="{6D053BE9-CB5F-4D57-9E82-BEE128322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8930527" y="969412"/>
              <a:ext cx="18233" cy="218627"/>
            </a:xfrm>
            <a:custGeom>
              <a:avLst/>
              <a:gdLst>
                <a:gd name="T0" fmla="*/ 11 w 11"/>
                <a:gd name="T1" fmla="*/ 57 h 95"/>
                <a:gd name="T2" fmla="*/ 8 w 11"/>
                <a:gd name="T3" fmla="*/ 2 h 95"/>
                <a:gd name="T4" fmla="*/ 5 w 11"/>
                <a:gd name="T5" fmla="*/ 0 h 95"/>
                <a:gd name="T6" fmla="*/ 3 w 11"/>
                <a:gd name="T7" fmla="*/ 2 h 95"/>
                <a:gd name="T8" fmla="*/ 0 w 11"/>
                <a:gd name="T9" fmla="*/ 57 h 95"/>
                <a:gd name="T10" fmla="*/ 3 w 11"/>
                <a:gd name="T11" fmla="*/ 93 h 95"/>
                <a:gd name="T12" fmla="*/ 5 w 11"/>
                <a:gd name="T13" fmla="*/ 95 h 95"/>
                <a:gd name="T14" fmla="*/ 8 w 11"/>
                <a:gd name="T15" fmla="*/ 93 h 95"/>
                <a:gd name="T16" fmla="*/ 8 w 11"/>
                <a:gd name="T17" fmla="*/ 93 h 95"/>
                <a:gd name="T18" fmla="*/ 11 w 11"/>
                <a:gd name="T19" fmla="*/ 5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95">
                  <a:moveTo>
                    <a:pt x="11" y="57"/>
                  </a:moveTo>
                  <a:cubicBezTo>
                    <a:pt x="8" y="2"/>
                    <a:pt x="8" y="2"/>
                    <a:pt x="8" y="2"/>
                  </a:cubicBezTo>
                  <a:cubicBezTo>
                    <a:pt x="8" y="1"/>
                    <a:pt x="7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3" y="93"/>
                    <a:pt x="3" y="93"/>
                    <a:pt x="3" y="93"/>
                  </a:cubicBezTo>
                  <a:cubicBezTo>
                    <a:pt x="3" y="94"/>
                    <a:pt x="4" y="95"/>
                    <a:pt x="5" y="95"/>
                  </a:cubicBezTo>
                  <a:cubicBezTo>
                    <a:pt x="7" y="95"/>
                    <a:pt x="8" y="94"/>
                    <a:pt x="8" y="93"/>
                  </a:cubicBezTo>
                  <a:cubicBezTo>
                    <a:pt x="8" y="93"/>
                    <a:pt x="8" y="93"/>
                    <a:pt x="8" y="93"/>
                  </a:cubicBezTo>
                  <a:lnTo>
                    <a:pt x="11" y="5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7" name="Freeform 287">
              <a:extLst>
                <a:ext uri="{FF2B5EF4-FFF2-40B4-BE49-F238E27FC236}">
                  <a16:creationId xmlns:a16="http://schemas.microsoft.com/office/drawing/2014/main" id="{CD372B76-0912-4A40-92C2-8C885780029D}"/>
                </a:ext>
              </a:extLst>
            </p:cNvPr>
            <p:cNvSpPr>
              <a:spLocks/>
            </p:cNvSpPr>
            <p:nvPr/>
          </p:nvSpPr>
          <p:spPr bwMode="auto">
            <a:xfrm>
              <a:off x="8952813" y="937803"/>
              <a:ext cx="20259" cy="250235"/>
            </a:xfrm>
            <a:custGeom>
              <a:avLst/>
              <a:gdLst>
                <a:gd name="T0" fmla="*/ 6 w 11"/>
                <a:gd name="T1" fmla="*/ 108 h 108"/>
                <a:gd name="T2" fmla="*/ 8 w 11"/>
                <a:gd name="T3" fmla="*/ 105 h 108"/>
                <a:gd name="T4" fmla="*/ 8 w 11"/>
                <a:gd name="T5" fmla="*/ 105 h 108"/>
                <a:gd name="T6" fmla="*/ 11 w 11"/>
                <a:gd name="T7" fmla="*/ 70 h 108"/>
                <a:gd name="T8" fmla="*/ 8 w 11"/>
                <a:gd name="T9" fmla="*/ 3 h 108"/>
                <a:gd name="T10" fmla="*/ 6 w 11"/>
                <a:gd name="T11" fmla="*/ 0 h 108"/>
                <a:gd name="T12" fmla="*/ 3 w 11"/>
                <a:gd name="T13" fmla="*/ 3 h 108"/>
                <a:gd name="T14" fmla="*/ 0 w 11"/>
                <a:gd name="T15" fmla="*/ 70 h 108"/>
                <a:gd name="T16" fmla="*/ 3 w 11"/>
                <a:gd name="T17" fmla="*/ 105 h 108"/>
                <a:gd name="T18" fmla="*/ 6 w 11"/>
                <a:gd name="T1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08">
                  <a:moveTo>
                    <a:pt x="6" y="108"/>
                  </a:moveTo>
                  <a:cubicBezTo>
                    <a:pt x="7" y="108"/>
                    <a:pt x="8" y="107"/>
                    <a:pt x="8" y="105"/>
                  </a:cubicBezTo>
                  <a:cubicBezTo>
                    <a:pt x="8" y="105"/>
                    <a:pt x="8" y="105"/>
                    <a:pt x="8" y="105"/>
                  </a:cubicBezTo>
                  <a:cubicBezTo>
                    <a:pt x="11" y="70"/>
                    <a:pt x="11" y="70"/>
                    <a:pt x="11" y="70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4" y="0"/>
                    <a:pt x="3" y="1"/>
                    <a:pt x="3" y="3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3" y="105"/>
                    <a:pt x="3" y="105"/>
                    <a:pt x="3" y="105"/>
                  </a:cubicBezTo>
                  <a:cubicBezTo>
                    <a:pt x="3" y="107"/>
                    <a:pt x="4" y="108"/>
                    <a:pt x="6" y="108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8" name="Freeform 288">
              <a:extLst>
                <a:ext uri="{FF2B5EF4-FFF2-40B4-BE49-F238E27FC236}">
                  <a16:creationId xmlns:a16="http://schemas.microsoft.com/office/drawing/2014/main" id="{077C218D-2436-4CD7-B238-A40171D22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123" y="924634"/>
              <a:ext cx="20259" cy="263406"/>
            </a:xfrm>
            <a:custGeom>
              <a:avLst/>
              <a:gdLst>
                <a:gd name="T0" fmla="*/ 5 w 11"/>
                <a:gd name="T1" fmla="*/ 0 h 114"/>
                <a:gd name="T2" fmla="*/ 2 w 11"/>
                <a:gd name="T3" fmla="*/ 3 h 114"/>
                <a:gd name="T4" fmla="*/ 0 w 11"/>
                <a:gd name="T5" fmla="*/ 76 h 114"/>
                <a:gd name="T6" fmla="*/ 2 w 11"/>
                <a:gd name="T7" fmla="*/ 111 h 114"/>
                <a:gd name="T8" fmla="*/ 5 w 11"/>
                <a:gd name="T9" fmla="*/ 114 h 114"/>
                <a:gd name="T10" fmla="*/ 8 w 11"/>
                <a:gd name="T11" fmla="*/ 111 h 114"/>
                <a:gd name="T12" fmla="*/ 8 w 11"/>
                <a:gd name="T13" fmla="*/ 111 h 114"/>
                <a:gd name="T14" fmla="*/ 11 w 11"/>
                <a:gd name="T15" fmla="*/ 76 h 114"/>
                <a:gd name="T16" fmla="*/ 8 w 11"/>
                <a:gd name="T17" fmla="*/ 3 h 114"/>
                <a:gd name="T18" fmla="*/ 5 w 11"/>
                <a:gd name="T1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4">
                  <a:moveTo>
                    <a:pt x="5" y="0"/>
                  </a:moveTo>
                  <a:cubicBezTo>
                    <a:pt x="3" y="0"/>
                    <a:pt x="2" y="1"/>
                    <a:pt x="2" y="3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4"/>
                    <a:pt x="5" y="114"/>
                  </a:cubicBezTo>
                  <a:cubicBezTo>
                    <a:pt x="7" y="114"/>
                    <a:pt x="8" y="113"/>
                    <a:pt x="8" y="111"/>
                  </a:cubicBezTo>
                  <a:cubicBezTo>
                    <a:pt x="8" y="111"/>
                    <a:pt x="8" y="111"/>
                    <a:pt x="8" y="111"/>
                  </a:cubicBezTo>
                  <a:cubicBezTo>
                    <a:pt x="11" y="76"/>
                    <a:pt x="11" y="76"/>
                    <a:pt x="11" y="76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5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9" name="Freeform 289">
              <a:extLst>
                <a:ext uri="{FF2B5EF4-FFF2-40B4-BE49-F238E27FC236}">
                  <a16:creationId xmlns:a16="http://schemas.microsoft.com/office/drawing/2014/main" id="{9979545F-390F-416B-97BB-70A2D5274819}"/>
                </a:ext>
              </a:extLst>
            </p:cNvPr>
            <p:cNvSpPr>
              <a:spLocks/>
            </p:cNvSpPr>
            <p:nvPr/>
          </p:nvSpPr>
          <p:spPr bwMode="auto">
            <a:xfrm>
              <a:off x="9001433" y="916731"/>
              <a:ext cx="18233" cy="271308"/>
            </a:xfrm>
            <a:custGeom>
              <a:avLst/>
              <a:gdLst>
                <a:gd name="T0" fmla="*/ 6 w 11"/>
                <a:gd name="T1" fmla="*/ 117 h 117"/>
                <a:gd name="T2" fmla="*/ 9 w 11"/>
                <a:gd name="T3" fmla="*/ 114 h 117"/>
                <a:gd name="T4" fmla="*/ 9 w 11"/>
                <a:gd name="T5" fmla="*/ 114 h 117"/>
                <a:gd name="T6" fmla="*/ 11 w 11"/>
                <a:gd name="T7" fmla="*/ 79 h 117"/>
                <a:gd name="T8" fmla="*/ 9 w 11"/>
                <a:gd name="T9" fmla="*/ 3 h 117"/>
                <a:gd name="T10" fmla="*/ 6 w 11"/>
                <a:gd name="T11" fmla="*/ 0 h 117"/>
                <a:gd name="T12" fmla="*/ 2 w 11"/>
                <a:gd name="T13" fmla="*/ 3 h 117"/>
                <a:gd name="T14" fmla="*/ 0 w 11"/>
                <a:gd name="T15" fmla="*/ 79 h 117"/>
                <a:gd name="T16" fmla="*/ 2 w 11"/>
                <a:gd name="T17" fmla="*/ 114 h 117"/>
                <a:gd name="T18" fmla="*/ 6 w 11"/>
                <a:gd name="T19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7">
                  <a:moveTo>
                    <a:pt x="6" y="117"/>
                  </a:moveTo>
                  <a:cubicBezTo>
                    <a:pt x="7" y="117"/>
                    <a:pt x="9" y="116"/>
                    <a:pt x="9" y="114"/>
                  </a:cubicBezTo>
                  <a:cubicBezTo>
                    <a:pt x="9" y="114"/>
                    <a:pt x="9" y="114"/>
                    <a:pt x="9" y="114"/>
                  </a:cubicBezTo>
                  <a:cubicBezTo>
                    <a:pt x="11" y="79"/>
                    <a:pt x="11" y="79"/>
                    <a:pt x="11" y="7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2"/>
                    <a:pt x="7" y="0"/>
                    <a:pt x="6" y="0"/>
                  </a:cubicBezTo>
                  <a:cubicBezTo>
                    <a:pt x="4" y="0"/>
                    <a:pt x="2" y="2"/>
                    <a:pt x="2" y="3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2" y="114"/>
                    <a:pt x="2" y="114"/>
                    <a:pt x="2" y="114"/>
                  </a:cubicBezTo>
                  <a:cubicBezTo>
                    <a:pt x="2" y="116"/>
                    <a:pt x="4" y="117"/>
                    <a:pt x="6" y="11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0" name="Freeform 290">
              <a:extLst>
                <a:ext uri="{FF2B5EF4-FFF2-40B4-BE49-F238E27FC236}">
                  <a16:creationId xmlns:a16="http://schemas.microsoft.com/office/drawing/2014/main" id="{B14AB541-A65C-49CC-91D3-9EC95D813A0C}"/>
                </a:ext>
              </a:extLst>
            </p:cNvPr>
            <p:cNvSpPr>
              <a:spLocks/>
            </p:cNvSpPr>
            <p:nvPr/>
          </p:nvSpPr>
          <p:spPr bwMode="auto">
            <a:xfrm>
              <a:off x="9025743" y="921999"/>
              <a:ext cx="20259" cy="266040"/>
            </a:xfrm>
            <a:custGeom>
              <a:avLst/>
              <a:gdLst>
                <a:gd name="T0" fmla="*/ 5 w 11"/>
                <a:gd name="T1" fmla="*/ 115 h 115"/>
                <a:gd name="T2" fmla="*/ 9 w 11"/>
                <a:gd name="T3" fmla="*/ 111 h 115"/>
                <a:gd name="T4" fmla="*/ 9 w 11"/>
                <a:gd name="T5" fmla="*/ 111 h 115"/>
                <a:gd name="T6" fmla="*/ 11 w 11"/>
                <a:gd name="T7" fmla="*/ 77 h 115"/>
                <a:gd name="T8" fmla="*/ 9 w 11"/>
                <a:gd name="T9" fmla="*/ 3 h 115"/>
                <a:gd name="T10" fmla="*/ 5 w 11"/>
                <a:gd name="T11" fmla="*/ 0 h 115"/>
                <a:gd name="T12" fmla="*/ 2 w 11"/>
                <a:gd name="T13" fmla="*/ 3 h 115"/>
                <a:gd name="T14" fmla="*/ 0 w 11"/>
                <a:gd name="T15" fmla="*/ 77 h 115"/>
                <a:gd name="T16" fmla="*/ 2 w 11"/>
                <a:gd name="T17" fmla="*/ 111 h 115"/>
                <a:gd name="T18" fmla="*/ 5 w 11"/>
                <a:gd name="T1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5">
                  <a:moveTo>
                    <a:pt x="5" y="115"/>
                  </a:moveTo>
                  <a:cubicBezTo>
                    <a:pt x="7" y="115"/>
                    <a:pt x="9" y="113"/>
                    <a:pt x="9" y="111"/>
                  </a:cubicBezTo>
                  <a:cubicBezTo>
                    <a:pt x="9" y="111"/>
                    <a:pt x="9" y="111"/>
                    <a:pt x="9" y="111"/>
                  </a:cubicBezTo>
                  <a:cubicBezTo>
                    <a:pt x="11" y="77"/>
                    <a:pt x="11" y="77"/>
                    <a:pt x="11" y="77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7" y="0"/>
                    <a:pt x="5" y="0"/>
                  </a:cubicBezTo>
                  <a:cubicBezTo>
                    <a:pt x="3" y="0"/>
                    <a:pt x="2" y="1"/>
                    <a:pt x="2" y="3"/>
                  </a:cubicBezTo>
                  <a:cubicBezTo>
                    <a:pt x="0" y="77"/>
                    <a:pt x="0" y="77"/>
                    <a:pt x="0" y="77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5"/>
                    <a:pt x="5" y="11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1" name="Freeform 291">
              <a:extLst>
                <a:ext uri="{FF2B5EF4-FFF2-40B4-BE49-F238E27FC236}">
                  <a16:creationId xmlns:a16="http://schemas.microsoft.com/office/drawing/2014/main" id="{16C5D39B-3DFD-4F81-8D52-23CF05FFDD0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8027" y="927267"/>
              <a:ext cx="22285" cy="260771"/>
            </a:xfrm>
            <a:custGeom>
              <a:avLst/>
              <a:gdLst>
                <a:gd name="T0" fmla="*/ 12 w 12"/>
                <a:gd name="T1" fmla="*/ 75 h 113"/>
                <a:gd name="T2" fmla="*/ 10 w 12"/>
                <a:gd name="T3" fmla="*/ 4 h 113"/>
                <a:gd name="T4" fmla="*/ 6 w 12"/>
                <a:gd name="T5" fmla="*/ 0 h 113"/>
                <a:gd name="T6" fmla="*/ 2 w 12"/>
                <a:gd name="T7" fmla="*/ 4 h 113"/>
                <a:gd name="T8" fmla="*/ 0 w 12"/>
                <a:gd name="T9" fmla="*/ 75 h 113"/>
                <a:gd name="T10" fmla="*/ 2 w 12"/>
                <a:gd name="T11" fmla="*/ 109 h 113"/>
                <a:gd name="T12" fmla="*/ 6 w 12"/>
                <a:gd name="T13" fmla="*/ 113 h 113"/>
                <a:gd name="T14" fmla="*/ 10 w 12"/>
                <a:gd name="T15" fmla="*/ 109 h 113"/>
                <a:gd name="T16" fmla="*/ 10 w 12"/>
                <a:gd name="T17" fmla="*/ 109 h 113"/>
                <a:gd name="T18" fmla="*/ 12 w 12"/>
                <a:gd name="T19" fmla="*/ 75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13">
                  <a:moveTo>
                    <a:pt x="12" y="75"/>
                  </a:moveTo>
                  <a:cubicBezTo>
                    <a:pt x="10" y="4"/>
                    <a:pt x="10" y="4"/>
                    <a:pt x="10" y="4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4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11"/>
                    <a:pt x="4" y="113"/>
                    <a:pt x="6" y="113"/>
                  </a:cubicBezTo>
                  <a:cubicBezTo>
                    <a:pt x="8" y="113"/>
                    <a:pt x="10" y="111"/>
                    <a:pt x="10" y="109"/>
                  </a:cubicBezTo>
                  <a:cubicBezTo>
                    <a:pt x="10" y="109"/>
                    <a:pt x="10" y="109"/>
                    <a:pt x="10" y="109"/>
                  </a:cubicBezTo>
                  <a:lnTo>
                    <a:pt x="12" y="7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2" name="Freeform 292">
              <a:extLst>
                <a:ext uri="{FF2B5EF4-FFF2-40B4-BE49-F238E27FC236}">
                  <a16:creationId xmlns:a16="http://schemas.microsoft.com/office/drawing/2014/main" id="{F687D211-F1BA-447E-876E-EE3EF7922C37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4363" y="895658"/>
              <a:ext cx="20259" cy="292380"/>
            </a:xfrm>
            <a:custGeom>
              <a:avLst/>
              <a:gdLst>
                <a:gd name="T0" fmla="*/ 6 w 12"/>
                <a:gd name="T1" fmla="*/ 127 h 127"/>
                <a:gd name="T2" fmla="*/ 10 w 12"/>
                <a:gd name="T3" fmla="*/ 123 h 127"/>
                <a:gd name="T4" fmla="*/ 10 w 12"/>
                <a:gd name="T5" fmla="*/ 123 h 127"/>
                <a:gd name="T6" fmla="*/ 12 w 12"/>
                <a:gd name="T7" fmla="*/ 89 h 127"/>
                <a:gd name="T8" fmla="*/ 10 w 12"/>
                <a:gd name="T9" fmla="*/ 5 h 127"/>
                <a:gd name="T10" fmla="*/ 6 w 12"/>
                <a:gd name="T11" fmla="*/ 0 h 127"/>
                <a:gd name="T12" fmla="*/ 2 w 12"/>
                <a:gd name="T13" fmla="*/ 5 h 127"/>
                <a:gd name="T14" fmla="*/ 0 w 12"/>
                <a:gd name="T15" fmla="*/ 89 h 127"/>
                <a:gd name="T16" fmla="*/ 2 w 12"/>
                <a:gd name="T17" fmla="*/ 123 h 127"/>
                <a:gd name="T18" fmla="*/ 6 w 12"/>
                <a:gd name="T1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7">
                  <a:moveTo>
                    <a:pt x="6" y="127"/>
                  </a:moveTo>
                  <a:cubicBezTo>
                    <a:pt x="8" y="127"/>
                    <a:pt x="10" y="125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12" y="89"/>
                    <a:pt x="12" y="89"/>
                    <a:pt x="12" y="89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5"/>
                  </a:cubicBezTo>
                  <a:cubicBezTo>
                    <a:pt x="0" y="89"/>
                    <a:pt x="0" y="89"/>
                    <a:pt x="0" y="89"/>
                  </a:cubicBezTo>
                  <a:cubicBezTo>
                    <a:pt x="2" y="123"/>
                    <a:pt x="2" y="123"/>
                    <a:pt x="2" y="123"/>
                  </a:cubicBezTo>
                  <a:cubicBezTo>
                    <a:pt x="2" y="125"/>
                    <a:pt x="4" y="127"/>
                    <a:pt x="6" y="12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3" name="Freeform 293">
              <a:extLst>
                <a:ext uri="{FF2B5EF4-FFF2-40B4-BE49-F238E27FC236}">
                  <a16:creationId xmlns:a16="http://schemas.microsoft.com/office/drawing/2014/main" id="{1231BF2B-3739-4701-9063-11F79D483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647" y="877220"/>
              <a:ext cx="22285" cy="310820"/>
            </a:xfrm>
            <a:custGeom>
              <a:avLst/>
              <a:gdLst>
                <a:gd name="T0" fmla="*/ 7 w 13"/>
                <a:gd name="T1" fmla="*/ 0 h 135"/>
                <a:gd name="T2" fmla="*/ 2 w 13"/>
                <a:gd name="T3" fmla="*/ 5 h 135"/>
                <a:gd name="T4" fmla="*/ 0 w 13"/>
                <a:gd name="T5" fmla="*/ 97 h 135"/>
                <a:gd name="T6" fmla="*/ 2 w 13"/>
                <a:gd name="T7" fmla="*/ 131 h 135"/>
                <a:gd name="T8" fmla="*/ 7 w 13"/>
                <a:gd name="T9" fmla="*/ 135 h 135"/>
                <a:gd name="T10" fmla="*/ 11 w 13"/>
                <a:gd name="T11" fmla="*/ 130 h 135"/>
                <a:gd name="T12" fmla="*/ 11 w 13"/>
                <a:gd name="T13" fmla="*/ 131 h 135"/>
                <a:gd name="T14" fmla="*/ 13 w 13"/>
                <a:gd name="T15" fmla="*/ 97 h 135"/>
                <a:gd name="T16" fmla="*/ 11 w 13"/>
                <a:gd name="T17" fmla="*/ 5 h 135"/>
                <a:gd name="T18" fmla="*/ 7 w 13"/>
                <a:gd name="T19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135">
                  <a:moveTo>
                    <a:pt x="7" y="0"/>
                  </a:moveTo>
                  <a:cubicBezTo>
                    <a:pt x="4" y="0"/>
                    <a:pt x="2" y="2"/>
                    <a:pt x="2" y="5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2" y="131"/>
                    <a:pt x="2" y="131"/>
                    <a:pt x="2" y="131"/>
                  </a:cubicBezTo>
                  <a:cubicBezTo>
                    <a:pt x="2" y="133"/>
                    <a:pt x="4" y="135"/>
                    <a:pt x="7" y="135"/>
                  </a:cubicBezTo>
                  <a:cubicBezTo>
                    <a:pt x="9" y="135"/>
                    <a:pt x="11" y="133"/>
                    <a:pt x="11" y="130"/>
                  </a:cubicBezTo>
                  <a:cubicBezTo>
                    <a:pt x="11" y="131"/>
                    <a:pt x="11" y="131"/>
                    <a:pt x="11" y="131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1" y="2"/>
                    <a:pt x="9" y="0"/>
                    <a:pt x="7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4" name="Freeform 294">
              <a:extLst>
                <a:ext uri="{FF2B5EF4-FFF2-40B4-BE49-F238E27FC236}">
                  <a16:creationId xmlns:a16="http://schemas.microsoft.com/office/drawing/2014/main" id="{F1E41ECA-F1C0-48E1-981E-A64C6A776AD4}"/>
                </a:ext>
              </a:extLst>
            </p:cNvPr>
            <p:cNvSpPr>
              <a:spLocks/>
            </p:cNvSpPr>
            <p:nvPr/>
          </p:nvSpPr>
          <p:spPr bwMode="auto">
            <a:xfrm>
              <a:off x="9118926" y="858145"/>
              <a:ext cx="279567" cy="331892"/>
            </a:xfrm>
            <a:custGeom>
              <a:avLst/>
              <a:gdLst>
                <a:gd name="T0" fmla="*/ 4 w 157"/>
                <a:gd name="T1" fmla="*/ 144 h 144"/>
                <a:gd name="T2" fmla="*/ 116 w 157"/>
                <a:gd name="T3" fmla="*/ 144 h 144"/>
                <a:gd name="T4" fmla="*/ 157 w 157"/>
                <a:gd name="T5" fmla="*/ 103 h 144"/>
                <a:gd name="T6" fmla="*/ 116 w 157"/>
                <a:gd name="T7" fmla="*/ 62 h 144"/>
                <a:gd name="T8" fmla="*/ 101 w 157"/>
                <a:gd name="T9" fmla="*/ 66 h 144"/>
                <a:gd name="T10" fmla="*/ 30 w 157"/>
                <a:gd name="T11" fmla="*/ 0 h 144"/>
                <a:gd name="T12" fmla="*/ 4 w 157"/>
                <a:gd name="T13" fmla="*/ 5 h 144"/>
                <a:gd name="T14" fmla="*/ 0 w 157"/>
                <a:gd name="T15" fmla="*/ 10 h 144"/>
                <a:gd name="T16" fmla="*/ 0 w 157"/>
                <a:gd name="T17" fmla="*/ 139 h 144"/>
                <a:gd name="T18" fmla="*/ 4 w 157"/>
                <a:gd name="T1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7" h="144">
                  <a:moveTo>
                    <a:pt x="4" y="144"/>
                  </a:moveTo>
                  <a:cubicBezTo>
                    <a:pt x="4" y="144"/>
                    <a:pt x="116" y="144"/>
                    <a:pt x="116" y="144"/>
                  </a:cubicBezTo>
                  <a:cubicBezTo>
                    <a:pt x="139" y="144"/>
                    <a:pt x="157" y="126"/>
                    <a:pt x="157" y="103"/>
                  </a:cubicBezTo>
                  <a:cubicBezTo>
                    <a:pt x="157" y="81"/>
                    <a:pt x="139" y="62"/>
                    <a:pt x="116" y="62"/>
                  </a:cubicBezTo>
                  <a:cubicBezTo>
                    <a:pt x="111" y="62"/>
                    <a:pt x="105" y="64"/>
                    <a:pt x="101" y="66"/>
                  </a:cubicBezTo>
                  <a:cubicBezTo>
                    <a:pt x="97" y="29"/>
                    <a:pt x="67" y="0"/>
                    <a:pt x="30" y="0"/>
                  </a:cubicBezTo>
                  <a:cubicBezTo>
                    <a:pt x="21" y="0"/>
                    <a:pt x="12" y="2"/>
                    <a:pt x="4" y="5"/>
                  </a:cubicBezTo>
                  <a:cubicBezTo>
                    <a:pt x="1" y="6"/>
                    <a:pt x="0" y="7"/>
                    <a:pt x="0" y="10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4"/>
                    <a:pt x="4" y="14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15" name="组合 514">
            <a:extLst>
              <a:ext uri="{FF2B5EF4-FFF2-40B4-BE49-F238E27FC236}">
                <a16:creationId xmlns:a16="http://schemas.microsoft.com/office/drawing/2014/main" id="{161DC044-93E0-464B-BFFA-D3859BA52C34}"/>
              </a:ext>
            </a:extLst>
          </p:cNvPr>
          <p:cNvGrpSpPr/>
          <p:nvPr/>
        </p:nvGrpSpPr>
        <p:grpSpPr>
          <a:xfrm flipH="1">
            <a:off x="10567290" y="4709788"/>
            <a:ext cx="559660" cy="268287"/>
            <a:chOff x="8817080" y="858145"/>
            <a:chExt cx="581419" cy="331892"/>
          </a:xfrm>
          <a:solidFill>
            <a:srgbClr val="1B587C">
              <a:lumMod val="40000"/>
              <a:lumOff val="60000"/>
            </a:srgbClr>
          </a:solidFill>
        </p:grpSpPr>
        <p:sp>
          <p:nvSpPr>
            <p:cNvPr id="516" name="Freeform 281">
              <a:extLst>
                <a:ext uri="{FF2B5EF4-FFF2-40B4-BE49-F238E27FC236}">
                  <a16:creationId xmlns:a16="http://schemas.microsoft.com/office/drawing/2014/main" id="{5861035B-78E5-4000-A496-C7ABEDBCCD4A}"/>
                </a:ext>
              </a:extLst>
            </p:cNvPr>
            <p:cNvSpPr>
              <a:spLocks/>
            </p:cNvSpPr>
            <p:nvPr/>
          </p:nvSpPr>
          <p:spPr bwMode="auto">
            <a:xfrm>
              <a:off x="8837339" y="1027361"/>
              <a:ext cx="18233" cy="144872"/>
            </a:xfrm>
            <a:custGeom>
              <a:avLst/>
              <a:gdLst>
                <a:gd name="T0" fmla="*/ 5 w 10"/>
                <a:gd name="T1" fmla="*/ 62 h 62"/>
                <a:gd name="T2" fmla="*/ 6 w 10"/>
                <a:gd name="T3" fmla="*/ 60 h 62"/>
                <a:gd name="T4" fmla="*/ 10 w 10"/>
                <a:gd name="T5" fmla="*/ 31 h 62"/>
                <a:gd name="T6" fmla="*/ 6 w 10"/>
                <a:gd name="T7" fmla="*/ 1 h 62"/>
                <a:gd name="T8" fmla="*/ 5 w 10"/>
                <a:gd name="T9" fmla="*/ 0 h 62"/>
                <a:gd name="T10" fmla="*/ 4 w 10"/>
                <a:gd name="T11" fmla="*/ 1 h 62"/>
                <a:gd name="T12" fmla="*/ 0 w 10"/>
                <a:gd name="T13" fmla="*/ 31 h 62"/>
                <a:gd name="T14" fmla="*/ 4 w 10"/>
                <a:gd name="T15" fmla="*/ 60 h 62"/>
                <a:gd name="T16" fmla="*/ 5 w 10"/>
                <a:gd name="T1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62">
                  <a:moveTo>
                    <a:pt x="5" y="62"/>
                  </a:moveTo>
                  <a:cubicBezTo>
                    <a:pt x="6" y="62"/>
                    <a:pt x="6" y="61"/>
                    <a:pt x="6" y="60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0"/>
                    <a:pt x="6" y="0"/>
                    <a:pt x="5" y="0"/>
                  </a:cubicBezTo>
                  <a:cubicBezTo>
                    <a:pt x="4" y="0"/>
                    <a:pt x="4" y="0"/>
                    <a:pt x="4" y="1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4" y="60"/>
                    <a:pt x="4" y="60"/>
                    <a:pt x="4" y="60"/>
                  </a:cubicBezTo>
                  <a:cubicBezTo>
                    <a:pt x="4" y="61"/>
                    <a:pt x="4" y="62"/>
                    <a:pt x="5" y="62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7" name="Freeform 282">
              <a:extLst>
                <a:ext uri="{FF2B5EF4-FFF2-40B4-BE49-F238E27FC236}">
                  <a16:creationId xmlns:a16="http://schemas.microsoft.com/office/drawing/2014/main" id="{705E08DA-B8D6-4A1B-9B59-5790B07DE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8817080" y="1053702"/>
              <a:ext cx="14182" cy="89558"/>
            </a:xfrm>
            <a:custGeom>
              <a:avLst/>
              <a:gdLst>
                <a:gd name="T0" fmla="*/ 4 w 8"/>
                <a:gd name="T1" fmla="*/ 39 h 39"/>
                <a:gd name="T2" fmla="*/ 5 w 8"/>
                <a:gd name="T3" fmla="*/ 38 h 39"/>
                <a:gd name="T4" fmla="*/ 8 w 8"/>
                <a:gd name="T5" fmla="*/ 20 h 39"/>
                <a:gd name="T6" fmla="*/ 5 w 8"/>
                <a:gd name="T7" fmla="*/ 2 h 39"/>
                <a:gd name="T8" fmla="*/ 4 w 8"/>
                <a:gd name="T9" fmla="*/ 0 h 39"/>
                <a:gd name="T10" fmla="*/ 3 w 8"/>
                <a:gd name="T11" fmla="*/ 2 h 39"/>
                <a:gd name="T12" fmla="*/ 0 w 8"/>
                <a:gd name="T13" fmla="*/ 20 h 39"/>
                <a:gd name="T14" fmla="*/ 3 w 8"/>
                <a:gd name="T15" fmla="*/ 38 h 39"/>
                <a:gd name="T16" fmla="*/ 4 w 8"/>
                <a:gd name="T17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39">
                  <a:moveTo>
                    <a:pt x="4" y="39"/>
                  </a:moveTo>
                  <a:cubicBezTo>
                    <a:pt x="5" y="39"/>
                    <a:pt x="5" y="39"/>
                    <a:pt x="5" y="3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5" y="1"/>
                    <a:pt x="5" y="0"/>
                    <a:pt x="4" y="0"/>
                  </a:cubicBezTo>
                  <a:cubicBezTo>
                    <a:pt x="3" y="0"/>
                    <a:pt x="3" y="1"/>
                    <a:pt x="3" y="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3" y="39"/>
                    <a:pt x="3" y="39"/>
                    <a:pt x="4" y="39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8" name="Freeform 283">
              <a:extLst>
                <a:ext uri="{FF2B5EF4-FFF2-40B4-BE49-F238E27FC236}">
                  <a16:creationId xmlns:a16="http://schemas.microsoft.com/office/drawing/2014/main" id="{B5F2F8CF-BD23-423F-98F4-115996D89BA8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9623" y="1014192"/>
              <a:ext cx="18233" cy="168580"/>
            </a:xfrm>
            <a:custGeom>
              <a:avLst/>
              <a:gdLst>
                <a:gd name="T0" fmla="*/ 7 w 10"/>
                <a:gd name="T1" fmla="*/ 2 h 73"/>
                <a:gd name="T2" fmla="*/ 5 w 10"/>
                <a:gd name="T3" fmla="*/ 0 h 73"/>
                <a:gd name="T4" fmla="*/ 3 w 10"/>
                <a:gd name="T5" fmla="*/ 2 h 73"/>
                <a:gd name="T6" fmla="*/ 0 w 10"/>
                <a:gd name="T7" fmla="*/ 37 h 73"/>
                <a:gd name="T8" fmla="*/ 3 w 10"/>
                <a:gd name="T9" fmla="*/ 71 h 73"/>
                <a:gd name="T10" fmla="*/ 5 w 10"/>
                <a:gd name="T11" fmla="*/ 73 h 73"/>
                <a:gd name="T12" fmla="*/ 7 w 10"/>
                <a:gd name="T13" fmla="*/ 71 h 73"/>
                <a:gd name="T14" fmla="*/ 10 w 10"/>
                <a:gd name="T15" fmla="*/ 37 h 73"/>
                <a:gd name="T16" fmla="*/ 7 w 10"/>
                <a:gd name="T17" fmla="*/ 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3">
                  <a:moveTo>
                    <a:pt x="7" y="2"/>
                  </a:move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3" y="71"/>
                    <a:pt x="3" y="71"/>
                    <a:pt x="3" y="71"/>
                  </a:cubicBezTo>
                  <a:cubicBezTo>
                    <a:pt x="3" y="72"/>
                    <a:pt x="4" y="73"/>
                    <a:pt x="5" y="73"/>
                  </a:cubicBezTo>
                  <a:cubicBezTo>
                    <a:pt x="6" y="73"/>
                    <a:pt x="7" y="72"/>
                    <a:pt x="7" y="71"/>
                  </a:cubicBezTo>
                  <a:cubicBezTo>
                    <a:pt x="10" y="37"/>
                    <a:pt x="10" y="37"/>
                    <a:pt x="10" y="37"/>
                  </a:cubicBezTo>
                  <a:lnTo>
                    <a:pt x="7" y="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9" name="Freeform 284">
              <a:extLst>
                <a:ext uri="{FF2B5EF4-FFF2-40B4-BE49-F238E27FC236}">
                  <a16:creationId xmlns:a16="http://schemas.microsoft.com/office/drawing/2014/main" id="{0C9310B7-EA8B-4341-9794-A5716C3F522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3933" y="1011557"/>
              <a:ext cx="18233" cy="173848"/>
            </a:xfrm>
            <a:custGeom>
              <a:avLst/>
              <a:gdLst>
                <a:gd name="T0" fmla="*/ 5 w 10"/>
                <a:gd name="T1" fmla="*/ 75 h 75"/>
                <a:gd name="T2" fmla="*/ 7 w 10"/>
                <a:gd name="T3" fmla="*/ 73 h 75"/>
                <a:gd name="T4" fmla="*/ 10 w 10"/>
                <a:gd name="T5" fmla="*/ 38 h 75"/>
                <a:gd name="T6" fmla="*/ 7 w 10"/>
                <a:gd name="T7" fmla="*/ 2 h 75"/>
                <a:gd name="T8" fmla="*/ 5 w 10"/>
                <a:gd name="T9" fmla="*/ 0 h 75"/>
                <a:gd name="T10" fmla="*/ 3 w 10"/>
                <a:gd name="T11" fmla="*/ 2 h 75"/>
                <a:gd name="T12" fmla="*/ 0 w 10"/>
                <a:gd name="T13" fmla="*/ 38 h 75"/>
                <a:gd name="T14" fmla="*/ 3 w 10"/>
                <a:gd name="T15" fmla="*/ 73 h 75"/>
                <a:gd name="T16" fmla="*/ 5 w 10"/>
                <a:gd name="T17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5">
                  <a:moveTo>
                    <a:pt x="5" y="75"/>
                  </a:moveTo>
                  <a:cubicBezTo>
                    <a:pt x="6" y="75"/>
                    <a:pt x="7" y="74"/>
                    <a:pt x="7" y="73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3" y="73"/>
                    <a:pt x="3" y="73"/>
                    <a:pt x="3" y="73"/>
                  </a:cubicBezTo>
                  <a:cubicBezTo>
                    <a:pt x="3" y="74"/>
                    <a:pt x="4" y="75"/>
                    <a:pt x="5" y="7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0" name="Freeform 285">
              <a:extLst>
                <a:ext uri="{FF2B5EF4-FFF2-40B4-BE49-F238E27FC236}">
                  <a16:creationId xmlns:a16="http://schemas.microsoft.com/office/drawing/2014/main" id="{5D59F989-3771-48C9-B920-E4B399475FE3}"/>
                </a:ext>
              </a:extLst>
            </p:cNvPr>
            <p:cNvSpPr>
              <a:spLocks/>
            </p:cNvSpPr>
            <p:nvPr/>
          </p:nvSpPr>
          <p:spPr bwMode="auto">
            <a:xfrm>
              <a:off x="8906217" y="1016825"/>
              <a:ext cx="18233" cy="171213"/>
            </a:xfrm>
            <a:custGeom>
              <a:avLst/>
              <a:gdLst>
                <a:gd name="T0" fmla="*/ 5 w 10"/>
                <a:gd name="T1" fmla="*/ 74 h 74"/>
                <a:gd name="T2" fmla="*/ 7 w 10"/>
                <a:gd name="T3" fmla="*/ 72 h 74"/>
                <a:gd name="T4" fmla="*/ 7 w 10"/>
                <a:gd name="T5" fmla="*/ 72 h 74"/>
                <a:gd name="T6" fmla="*/ 10 w 10"/>
                <a:gd name="T7" fmla="*/ 36 h 74"/>
                <a:gd name="T8" fmla="*/ 7 w 10"/>
                <a:gd name="T9" fmla="*/ 2 h 74"/>
                <a:gd name="T10" fmla="*/ 5 w 10"/>
                <a:gd name="T11" fmla="*/ 0 h 74"/>
                <a:gd name="T12" fmla="*/ 3 w 10"/>
                <a:gd name="T13" fmla="*/ 2 h 74"/>
                <a:gd name="T14" fmla="*/ 0 w 10"/>
                <a:gd name="T15" fmla="*/ 36 h 74"/>
                <a:gd name="T16" fmla="*/ 3 w 10"/>
                <a:gd name="T17" fmla="*/ 72 h 74"/>
                <a:gd name="T18" fmla="*/ 5 w 10"/>
                <a:gd name="T1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74">
                  <a:moveTo>
                    <a:pt x="5" y="74"/>
                  </a:moveTo>
                  <a:cubicBezTo>
                    <a:pt x="6" y="74"/>
                    <a:pt x="7" y="73"/>
                    <a:pt x="7" y="72"/>
                  </a:cubicBezTo>
                  <a:cubicBezTo>
                    <a:pt x="7" y="72"/>
                    <a:pt x="7" y="72"/>
                    <a:pt x="7" y="72"/>
                  </a:cubicBezTo>
                  <a:cubicBezTo>
                    <a:pt x="10" y="36"/>
                    <a:pt x="10" y="36"/>
                    <a:pt x="10" y="36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3" y="72"/>
                    <a:pt x="3" y="72"/>
                    <a:pt x="3" y="72"/>
                  </a:cubicBezTo>
                  <a:cubicBezTo>
                    <a:pt x="3" y="73"/>
                    <a:pt x="4" y="74"/>
                    <a:pt x="5" y="7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1" name="Freeform 286">
              <a:extLst>
                <a:ext uri="{FF2B5EF4-FFF2-40B4-BE49-F238E27FC236}">
                  <a16:creationId xmlns:a16="http://schemas.microsoft.com/office/drawing/2014/main" id="{651C06C0-CA8D-4569-B82C-C60D79764B3A}"/>
                </a:ext>
              </a:extLst>
            </p:cNvPr>
            <p:cNvSpPr>
              <a:spLocks/>
            </p:cNvSpPr>
            <p:nvPr/>
          </p:nvSpPr>
          <p:spPr bwMode="auto">
            <a:xfrm>
              <a:off x="8930527" y="969412"/>
              <a:ext cx="18233" cy="218627"/>
            </a:xfrm>
            <a:custGeom>
              <a:avLst/>
              <a:gdLst>
                <a:gd name="T0" fmla="*/ 11 w 11"/>
                <a:gd name="T1" fmla="*/ 57 h 95"/>
                <a:gd name="T2" fmla="*/ 8 w 11"/>
                <a:gd name="T3" fmla="*/ 2 h 95"/>
                <a:gd name="T4" fmla="*/ 5 w 11"/>
                <a:gd name="T5" fmla="*/ 0 h 95"/>
                <a:gd name="T6" fmla="*/ 3 w 11"/>
                <a:gd name="T7" fmla="*/ 2 h 95"/>
                <a:gd name="T8" fmla="*/ 0 w 11"/>
                <a:gd name="T9" fmla="*/ 57 h 95"/>
                <a:gd name="T10" fmla="*/ 3 w 11"/>
                <a:gd name="T11" fmla="*/ 93 h 95"/>
                <a:gd name="T12" fmla="*/ 5 w 11"/>
                <a:gd name="T13" fmla="*/ 95 h 95"/>
                <a:gd name="T14" fmla="*/ 8 w 11"/>
                <a:gd name="T15" fmla="*/ 93 h 95"/>
                <a:gd name="T16" fmla="*/ 8 w 11"/>
                <a:gd name="T17" fmla="*/ 93 h 95"/>
                <a:gd name="T18" fmla="*/ 11 w 11"/>
                <a:gd name="T19" fmla="*/ 5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95">
                  <a:moveTo>
                    <a:pt x="11" y="57"/>
                  </a:moveTo>
                  <a:cubicBezTo>
                    <a:pt x="8" y="2"/>
                    <a:pt x="8" y="2"/>
                    <a:pt x="8" y="2"/>
                  </a:cubicBezTo>
                  <a:cubicBezTo>
                    <a:pt x="8" y="1"/>
                    <a:pt x="7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3" y="93"/>
                    <a:pt x="3" y="93"/>
                    <a:pt x="3" y="93"/>
                  </a:cubicBezTo>
                  <a:cubicBezTo>
                    <a:pt x="3" y="94"/>
                    <a:pt x="4" y="95"/>
                    <a:pt x="5" y="95"/>
                  </a:cubicBezTo>
                  <a:cubicBezTo>
                    <a:pt x="7" y="95"/>
                    <a:pt x="8" y="94"/>
                    <a:pt x="8" y="93"/>
                  </a:cubicBezTo>
                  <a:cubicBezTo>
                    <a:pt x="8" y="93"/>
                    <a:pt x="8" y="93"/>
                    <a:pt x="8" y="93"/>
                  </a:cubicBezTo>
                  <a:lnTo>
                    <a:pt x="11" y="5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2" name="Freeform 287">
              <a:extLst>
                <a:ext uri="{FF2B5EF4-FFF2-40B4-BE49-F238E27FC236}">
                  <a16:creationId xmlns:a16="http://schemas.microsoft.com/office/drawing/2014/main" id="{A128BF31-A466-486E-A354-2DD7569CF22B}"/>
                </a:ext>
              </a:extLst>
            </p:cNvPr>
            <p:cNvSpPr>
              <a:spLocks/>
            </p:cNvSpPr>
            <p:nvPr/>
          </p:nvSpPr>
          <p:spPr bwMode="auto">
            <a:xfrm>
              <a:off x="8952813" y="937803"/>
              <a:ext cx="20259" cy="250235"/>
            </a:xfrm>
            <a:custGeom>
              <a:avLst/>
              <a:gdLst>
                <a:gd name="T0" fmla="*/ 6 w 11"/>
                <a:gd name="T1" fmla="*/ 108 h 108"/>
                <a:gd name="T2" fmla="*/ 8 w 11"/>
                <a:gd name="T3" fmla="*/ 105 h 108"/>
                <a:gd name="T4" fmla="*/ 8 w 11"/>
                <a:gd name="T5" fmla="*/ 105 h 108"/>
                <a:gd name="T6" fmla="*/ 11 w 11"/>
                <a:gd name="T7" fmla="*/ 70 h 108"/>
                <a:gd name="T8" fmla="*/ 8 w 11"/>
                <a:gd name="T9" fmla="*/ 3 h 108"/>
                <a:gd name="T10" fmla="*/ 6 w 11"/>
                <a:gd name="T11" fmla="*/ 0 h 108"/>
                <a:gd name="T12" fmla="*/ 3 w 11"/>
                <a:gd name="T13" fmla="*/ 3 h 108"/>
                <a:gd name="T14" fmla="*/ 0 w 11"/>
                <a:gd name="T15" fmla="*/ 70 h 108"/>
                <a:gd name="T16" fmla="*/ 3 w 11"/>
                <a:gd name="T17" fmla="*/ 105 h 108"/>
                <a:gd name="T18" fmla="*/ 6 w 11"/>
                <a:gd name="T1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08">
                  <a:moveTo>
                    <a:pt x="6" y="108"/>
                  </a:moveTo>
                  <a:cubicBezTo>
                    <a:pt x="7" y="108"/>
                    <a:pt x="8" y="107"/>
                    <a:pt x="8" y="105"/>
                  </a:cubicBezTo>
                  <a:cubicBezTo>
                    <a:pt x="8" y="105"/>
                    <a:pt x="8" y="105"/>
                    <a:pt x="8" y="105"/>
                  </a:cubicBezTo>
                  <a:cubicBezTo>
                    <a:pt x="11" y="70"/>
                    <a:pt x="11" y="70"/>
                    <a:pt x="11" y="70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4" y="0"/>
                    <a:pt x="3" y="1"/>
                    <a:pt x="3" y="3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3" y="105"/>
                    <a:pt x="3" y="105"/>
                    <a:pt x="3" y="105"/>
                  </a:cubicBezTo>
                  <a:cubicBezTo>
                    <a:pt x="3" y="107"/>
                    <a:pt x="4" y="108"/>
                    <a:pt x="6" y="108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3" name="Freeform 288">
              <a:extLst>
                <a:ext uri="{FF2B5EF4-FFF2-40B4-BE49-F238E27FC236}">
                  <a16:creationId xmlns:a16="http://schemas.microsoft.com/office/drawing/2014/main" id="{6FC41160-686B-47CF-A685-DC71667E9D40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123" y="924634"/>
              <a:ext cx="20259" cy="263406"/>
            </a:xfrm>
            <a:custGeom>
              <a:avLst/>
              <a:gdLst>
                <a:gd name="T0" fmla="*/ 5 w 11"/>
                <a:gd name="T1" fmla="*/ 0 h 114"/>
                <a:gd name="T2" fmla="*/ 2 w 11"/>
                <a:gd name="T3" fmla="*/ 3 h 114"/>
                <a:gd name="T4" fmla="*/ 0 w 11"/>
                <a:gd name="T5" fmla="*/ 76 h 114"/>
                <a:gd name="T6" fmla="*/ 2 w 11"/>
                <a:gd name="T7" fmla="*/ 111 h 114"/>
                <a:gd name="T8" fmla="*/ 5 w 11"/>
                <a:gd name="T9" fmla="*/ 114 h 114"/>
                <a:gd name="T10" fmla="*/ 8 w 11"/>
                <a:gd name="T11" fmla="*/ 111 h 114"/>
                <a:gd name="T12" fmla="*/ 8 w 11"/>
                <a:gd name="T13" fmla="*/ 111 h 114"/>
                <a:gd name="T14" fmla="*/ 11 w 11"/>
                <a:gd name="T15" fmla="*/ 76 h 114"/>
                <a:gd name="T16" fmla="*/ 8 w 11"/>
                <a:gd name="T17" fmla="*/ 3 h 114"/>
                <a:gd name="T18" fmla="*/ 5 w 11"/>
                <a:gd name="T1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4">
                  <a:moveTo>
                    <a:pt x="5" y="0"/>
                  </a:moveTo>
                  <a:cubicBezTo>
                    <a:pt x="3" y="0"/>
                    <a:pt x="2" y="1"/>
                    <a:pt x="2" y="3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4"/>
                    <a:pt x="5" y="114"/>
                  </a:cubicBezTo>
                  <a:cubicBezTo>
                    <a:pt x="7" y="114"/>
                    <a:pt x="8" y="113"/>
                    <a:pt x="8" y="111"/>
                  </a:cubicBezTo>
                  <a:cubicBezTo>
                    <a:pt x="8" y="111"/>
                    <a:pt x="8" y="111"/>
                    <a:pt x="8" y="111"/>
                  </a:cubicBezTo>
                  <a:cubicBezTo>
                    <a:pt x="11" y="76"/>
                    <a:pt x="11" y="76"/>
                    <a:pt x="11" y="76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5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4" name="Freeform 289">
              <a:extLst>
                <a:ext uri="{FF2B5EF4-FFF2-40B4-BE49-F238E27FC236}">
                  <a16:creationId xmlns:a16="http://schemas.microsoft.com/office/drawing/2014/main" id="{3E5DCD4C-27A8-4776-9A89-CB0C0C1E54A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01433" y="916731"/>
              <a:ext cx="18233" cy="271308"/>
            </a:xfrm>
            <a:custGeom>
              <a:avLst/>
              <a:gdLst>
                <a:gd name="T0" fmla="*/ 6 w 11"/>
                <a:gd name="T1" fmla="*/ 117 h 117"/>
                <a:gd name="T2" fmla="*/ 9 w 11"/>
                <a:gd name="T3" fmla="*/ 114 h 117"/>
                <a:gd name="T4" fmla="*/ 9 w 11"/>
                <a:gd name="T5" fmla="*/ 114 h 117"/>
                <a:gd name="T6" fmla="*/ 11 w 11"/>
                <a:gd name="T7" fmla="*/ 79 h 117"/>
                <a:gd name="T8" fmla="*/ 9 w 11"/>
                <a:gd name="T9" fmla="*/ 3 h 117"/>
                <a:gd name="T10" fmla="*/ 6 w 11"/>
                <a:gd name="T11" fmla="*/ 0 h 117"/>
                <a:gd name="T12" fmla="*/ 2 w 11"/>
                <a:gd name="T13" fmla="*/ 3 h 117"/>
                <a:gd name="T14" fmla="*/ 0 w 11"/>
                <a:gd name="T15" fmla="*/ 79 h 117"/>
                <a:gd name="T16" fmla="*/ 2 w 11"/>
                <a:gd name="T17" fmla="*/ 114 h 117"/>
                <a:gd name="T18" fmla="*/ 6 w 11"/>
                <a:gd name="T19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7">
                  <a:moveTo>
                    <a:pt x="6" y="117"/>
                  </a:moveTo>
                  <a:cubicBezTo>
                    <a:pt x="7" y="117"/>
                    <a:pt x="9" y="116"/>
                    <a:pt x="9" y="114"/>
                  </a:cubicBezTo>
                  <a:cubicBezTo>
                    <a:pt x="9" y="114"/>
                    <a:pt x="9" y="114"/>
                    <a:pt x="9" y="114"/>
                  </a:cubicBezTo>
                  <a:cubicBezTo>
                    <a:pt x="11" y="79"/>
                    <a:pt x="11" y="79"/>
                    <a:pt x="11" y="7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2"/>
                    <a:pt x="7" y="0"/>
                    <a:pt x="6" y="0"/>
                  </a:cubicBezTo>
                  <a:cubicBezTo>
                    <a:pt x="4" y="0"/>
                    <a:pt x="2" y="2"/>
                    <a:pt x="2" y="3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2" y="114"/>
                    <a:pt x="2" y="114"/>
                    <a:pt x="2" y="114"/>
                  </a:cubicBezTo>
                  <a:cubicBezTo>
                    <a:pt x="2" y="116"/>
                    <a:pt x="4" y="117"/>
                    <a:pt x="6" y="11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5" name="Freeform 290">
              <a:extLst>
                <a:ext uri="{FF2B5EF4-FFF2-40B4-BE49-F238E27FC236}">
                  <a16:creationId xmlns:a16="http://schemas.microsoft.com/office/drawing/2014/main" id="{6B958CE7-F375-43A6-81FB-87705673F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25743" y="921999"/>
              <a:ext cx="20259" cy="266040"/>
            </a:xfrm>
            <a:custGeom>
              <a:avLst/>
              <a:gdLst>
                <a:gd name="T0" fmla="*/ 5 w 11"/>
                <a:gd name="T1" fmla="*/ 115 h 115"/>
                <a:gd name="T2" fmla="*/ 9 w 11"/>
                <a:gd name="T3" fmla="*/ 111 h 115"/>
                <a:gd name="T4" fmla="*/ 9 w 11"/>
                <a:gd name="T5" fmla="*/ 111 h 115"/>
                <a:gd name="T6" fmla="*/ 11 w 11"/>
                <a:gd name="T7" fmla="*/ 77 h 115"/>
                <a:gd name="T8" fmla="*/ 9 w 11"/>
                <a:gd name="T9" fmla="*/ 3 h 115"/>
                <a:gd name="T10" fmla="*/ 5 w 11"/>
                <a:gd name="T11" fmla="*/ 0 h 115"/>
                <a:gd name="T12" fmla="*/ 2 w 11"/>
                <a:gd name="T13" fmla="*/ 3 h 115"/>
                <a:gd name="T14" fmla="*/ 0 w 11"/>
                <a:gd name="T15" fmla="*/ 77 h 115"/>
                <a:gd name="T16" fmla="*/ 2 w 11"/>
                <a:gd name="T17" fmla="*/ 111 h 115"/>
                <a:gd name="T18" fmla="*/ 5 w 11"/>
                <a:gd name="T1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5">
                  <a:moveTo>
                    <a:pt x="5" y="115"/>
                  </a:moveTo>
                  <a:cubicBezTo>
                    <a:pt x="7" y="115"/>
                    <a:pt x="9" y="113"/>
                    <a:pt x="9" y="111"/>
                  </a:cubicBezTo>
                  <a:cubicBezTo>
                    <a:pt x="9" y="111"/>
                    <a:pt x="9" y="111"/>
                    <a:pt x="9" y="111"/>
                  </a:cubicBezTo>
                  <a:cubicBezTo>
                    <a:pt x="11" y="77"/>
                    <a:pt x="11" y="77"/>
                    <a:pt x="11" y="77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7" y="0"/>
                    <a:pt x="5" y="0"/>
                  </a:cubicBezTo>
                  <a:cubicBezTo>
                    <a:pt x="3" y="0"/>
                    <a:pt x="2" y="1"/>
                    <a:pt x="2" y="3"/>
                  </a:cubicBezTo>
                  <a:cubicBezTo>
                    <a:pt x="0" y="77"/>
                    <a:pt x="0" y="77"/>
                    <a:pt x="0" y="77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5"/>
                    <a:pt x="5" y="11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6" name="Freeform 291">
              <a:extLst>
                <a:ext uri="{FF2B5EF4-FFF2-40B4-BE49-F238E27FC236}">
                  <a16:creationId xmlns:a16="http://schemas.microsoft.com/office/drawing/2014/main" id="{77CF3BF4-4A3E-48A6-AAC1-0DC69EC66AC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8027" y="927267"/>
              <a:ext cx="22285" cy="260771"/>
            </a:xfrm>
            <a:custGeom>
              <a:avLst/>
              <a:gdLst>
                <a:gd name="T0" fmla="*/ 12 w 12"/>
                <a:gd name="T1" fmla="*/ 75 h 113"/>
                <a:gd name="T2" fmla="*/ 10 w 12"/>
                <a:gd name="T3" fmla="*/ 4 h 113"/>
                <a:gd name="T4" fmla="*/ 6 w 12"/>
                <a:gd name="T5" fmla="*/ 0 h 113"/>
                <a:gd name="T6" fmla="*/ 2 w 12"/>
                <a:gd name="T7" fmla="*/ 4 h 113"/>
                <a:gd name="T8" fmla="*/ 0 w 12"/>
                <a:gd name="T9" fmla="*/ 75 h 113"/>
                <a:gd name="T10" fmla="*/ 2 w 12"/>
                <a:gd name="T11" fmla="*/ 109 h 113"/>
                <a:gd name="T12" fmla="*/ 6 w 12"/>
                <a:gd name="T13" fmla="*/ 113 h 113"/>
                <a:gd name="T14" fmla="*/ 10 w 12"/>
                <a:gd name="T15" fmla="*/ 109 h 113"/>
                <a:gd name="T16" fmla="*/ 10 w 12"/>
                <a:gd name="T17" fmla="*/ 109 h 113"/>
                <a:gd name="T18" fmla="*/ 12 w 12"/>
                <a:gd name="T19" fmla="*/ 75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13">
                  <a:moveTo>
                    <a:pt x="12" y="75"/>
                  </a:moveTo>
                  <a:cubicBezTo>
                    <a:pt x="10" y="4"/>
                    <a:pt x="10" y="4"/>
                    <a:pt x="10" y="4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4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11"/>
                    <a:pt x="4" y="113"/>
                    <a:pt x="6" y="113"/>
                  </a:cubicBezTo>
                  <a:cubicBezTo>
                    <a:pt x="8" y="113"/>
                    <a:pt x="10" y="111"/>
                    <a:pt x="10" y="109"/>
                  </a:cubicBezTo>
                  <a:cubicBezTo>
                    <a:pt x="10" y="109"/>
                    <a:pt x="10" y="109"/>
                    <a:pt x="10" y="109"/>
                  </a:cubicBezTo>
                  <a:lnTo>
                    <a:pt x="12" y="7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7" name="Freeform 292">
              <a:extLst>
                <a:ext uri="{FF2B5EF4-FFF2-40B4-BE49-F238E27FC236}">
                  <a16:creationId xmlns:a16="http://schemas.microsoft.com/office/drawing/2014/main" id="{C8AD74FD-DAFF-447C-B411-6EABC91DE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4363" y="895658"/>
              <a:ext cx="20259" cy="292380"/>
            </a:xfrm>
            <a:custGeom>
              <a:avLst/>
              <a:gdLst>
                <a:gd name="T0" fmla="*/ 6 w 12"/>
                <a:gd name="T1" fmla="*/ 127 h 127"/>
                <a:gd name="T2" fmla="*/ 10 w 12"/>
                <a:gd name="T3" fmla="*/ 123 h 127"/>
                <a:gd name="T4" fmla="*/ 10 w 12"/>
                <a:gd name="T5" fmla="*/ 123 h 127"/>
                <a:gd name="T6" fmla="*/ 12 w 12"/>
                <a:gd name="T7" fmla="*/ 89 h 127"/>
                <a:gd name="T8" fmla="*/ 10 w 12"/>
                <a:gd name="T9" fmla="*/ 5 h 127"/>
                <a:gd name="T10" fmla="*/ 6 w 12"/>
                <a:gd name="T11" fmla="*/ 0 h 127"/>
                <a:gd name="T12" fmla="*/ 2 w 12"/>
                <a:gd name="T13" fmla="*/ 5 h 127"/>
                <a:gd name="T14" fmla="*/ 0 w 12"/>
                <a:gd name="T15" fmla="*/ 89 h 127"/>
                <a:gd name="T16" fmla="*/ 2 w 12"/>
                <a:gd name="T17" fmla="*/ 123 h 127"/>
                <a:gd name="T18" fmla="*/ 6 w 12"/>
                <a:gd name="T1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7">
                  <a:moveTo>
                    <a:pt x="6" y="127"/>
                  </a:moveTo>
                  <a:cubicBezTo>
                    <a:pt x="8" y="127"/>
                    <a:pt x="10" y="125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12" y="89"/>
                    <a:pt x="12" y="89"/>
                    <a:pt x="12" y="89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5"/>
                  </a:cubicBezTo>
                  <a:cubicBezTo>
                    <a:pt x="0" y="89"/>
                    <a:pt x="0" y="89"/>
                    <a:pt x="0" y="89"/>
                  </a:cubicBezTo>
                  <a:cubicBezTo>
                    <a:pt x="2" y="123"/>
                    <a:pt x="2" y="123"/>
                    <a:pt x="2" y="123"/>
                  </a:cubicBezTo>
                  <a:cubicBezTo>
                    <a:pt x="2" y="125"/>
                    <a:pt x="4" y="127"/>
                    <a:pt x="6" y="12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8" name="Freeform 293">
              <a:extLst>
                <a:ext uri="{FF2B5EF4-FFF2-40B4-BE49-F238E27FC236}">
                  <a16:creationId xmlns:a16="http://schemas.microsoft.com/office/drawing/2014/main" id="{2AD109B1-2673-4E5F-8A6A-4AAE3FB1AA2C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647" y="877220"/>
              <a:ext cx="22285" cy="310820"/>
            </a:xfrm>
            <a:custGeom>
              <a:avLst/>
              <a:gdLst>
                <a:gd name="T0" fmla="*/ 7 w 13"/>
                <a:gd name="T1" fmla="*/ 0 h 135"/>
                <a:gd name="T2" fmla="*/ 2 w 13"/>
                <a:gd name="T3" fmla="*/ 5 h 135"/>
                <a:gd name="T4" fmla="*/ 0 w 13"/>
                <a:gd name="T5" fmla="*/ 97 h 135"/>
                <a:gd name="T6" fmla="*/ 2 w 13"/>
                <a:gd name="T7" fmla="*/ 131 h 135"/>
                <a:gd name="T8" fmla="*/ 7 w 13"/>
                <a:gd name="T9" fmla="*/ 135 h 135"/>
                <a:gd name="T10" fmla="*/ 11 w 13"/>
                <a:gd name="T11" fmla="*/ 130 h 135"/>
                <a:gd name="T12" fmla="*/ 11 w 13"/>
                <a:gd name="T13" fmla="*/ 131 h 135"/>
                <a:gd name="T14" fmla="*/ 13 w 13"/>
                <a:gd name="T15" fmla="*/ 97 h 135"/>
                <a:gd name="T16" fmla="*/ 11 w 13"/>
                <a:gd name="T17" fmla="*/ 5 h 135"/>
                <a:gd name="T18" fmla="*/ 7 w 13"/>
                <a:gd name="T19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135">
                  <a:moveTo>
                    <a:pt x="7" y="0"/>
                  </a:moveTo>
                  <a:cubicBezTo>
                    <a:pt x="4" y="0"/>
                    <a:pt x="2" y="2"/>
                    <a:pt x="2" y="5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2" y="131"/>
                    <a:pt x="2" y="131"/>
                    <a:pt x="2" y="131"/>
                  </a:cubicBezTo>
                  <a:cubicBezTo>
                    <a:pt x="2" y="133"/>
                    <a:pt x="4" y="135"/>
                    <a:pt x="7" y="135"/>
                  </a:cubicBezTo>
                  <a:cubicBezTo>
                    <a:pt x="9" y="135"/>
                    <a:pt x="11" y="133"/>
                    <a:pt x="11" y="130"/>
                  </a:cubicBezTo>
                  <a:cubicBezTo>
                    <a:pt x="11" y="131"/>
                    <a:pt x="11" y="131"/>
                    <a:pt x="11" y="131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1" y="2"/>
                    <a:pt x="9" y="0"/>
                    <a:pt x="7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9" name="Freeform 294">
              <a:extLst>
                <a:ext uri="{FF2B5EF4-FFF2-40B4-BE49-F238E27FC236}">
                  <a16:creationId xmlns:a16="http://schemas.microsoft.com/office/drawing/2014/main" id="{26059C3A-2E3C-4C8C-A64E-273C41B67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9118932" y="858145"/>
              <a:ext cx="279567" cy="331892"/>
            </a:xfrm>
            <a:custGeom>
              <a:avLst/>
              <a:gdLst>
                <a:gd name="T0" fmla="*/ 4 w 157"/>
                <a:gd name="T1" fmla="*/ 144 h 144"/>
                <a:gd name="T2" fmla="*/ 116 w 157"/>
                <a:gd name="T3" fmla="*/ 144 h 144"/>
                <a:gd name="T4" fmla="*/ 157 w 157"/>
                <a:gd name="T5" fmla="*/ 103 h 144"/>
                <a:gd name="T6" fmla="*/ 116 w 157"/>
                <a:gd name="T7" fmla="*/ 62 h 144"/>
                <a:gd name="T8" fmla="*/ 101 w 157"/>
                <a:gd name="T9" fmla="*/ 66 h 144"/>
                <a:gd name="T10" fmla="*/ 30 w 157"/>
                <a:gd name="T11" fmla="*/ 0 h 144"/>
                <a:gd name="T12" fmla="*/ 4 w 157"/>
                <a:gd name="T13" fmla="*/ 5 h 144"/>
                <a:gd name="T14" fmla="*/ 0 w 157"/>
                <a:gd name="T15" fmla="*/ 10 h 144"/>
                <a:gd name="T16" fmla="*/ 0 w 157"/>
                <a:gd name="T17" fmla="*/ 139 h 144"/>
                <a:gd name="T18" fmla="*/ 4 w 157"/>
                <a:gd name="T1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7" h="144">
                  <a:moveTo>
                    <a:pt x="4" y="144"/>
                  </a:moveTo>
                  <a:cubicBezTo>
                    <a:pt x="4" y="144"/>
                    <a:pt x="116" y="144"/>
                    <a:pt x="116" y="144"/>
                  </a:cubicBezTo>
                  <a:cubicBezTo>
                    <a:pt x="139" y="144"/>
                    <a:pt x="157" y="126"/>
                    <a:pt x="157" y="103"/>
                  </a:cubicBezTo>
                  <a:cubicBezTo>
                    <a:pt x="157" y="81"/>
                    <a:pt x="139" y="62"/>
                    <a:pt x="116" y="62"/>
                  </a:cubicBezTo>
                  <a:cubicBezTo>
                    <a:pt x="111" y="62"/>
                    <a:pt x="105" y="64"/>
                    <a:pt x="101" y="66"/>
                  </a:cubicBezTo>
                  <a:cubicBezTo>
                    <a:pt x="97" y="29"/>
                    <a:pt x="67" y="0"/>
                    <a:pt x="30" y="0"/>
                  </a:cubicBezTo>
                  <a:cubicBezTo>
                    <a:pt x="21" y="0"/>
                    <a:pt x="12" y="2"/>
                    <a:pt x="4" y="5"/>
                  </a:cubicBezTo>
                  <a:cubicBezTo>
                    <a:pt x="1" y="6"/>
                    <a:pt x="0" y="7"/>
                    <a:pt x="0" y="10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4"/>
                    <a:pt x="4" y="14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30" name="Freeform 25">
            <a:extLst>
              <a:ext uri="{FF2B5EF4-FFF2-40B4-BE49-F238E27FC236}">
                <a16:creationId xmlns:a16="http://schemas.microsoft.com/office/drawing/2014/main" id="{15886E33-C02A-499D-8E65-720457FFAA77}"/>
              </a:ext>
            </a:extLst>
          </p:cNvPr>
          <p:cNvSpPr>
            <a:spLocks noEditPoints="1"/>
          </p:cNvSpPr>
          <p:nvPr/>
        </p:nvSpPr>
        <p:spPr bwMode="auto">
          <a:xfrm flipH="1">
            <a:off x="10630512" y="4803856"/>
            <a:ext cx="227131" cy="160375"/>
          </a:xfrm>
          <a:custGeom>
            <a:avLst/>
            <a:gdLst>
              <a:gd name="T0" fmla="*/ 49 w 168"/>
              <a:gd name="T1" fmla="*/ 73 h 160"/>
              <a:gd name="T2" fmla="*/ 49 w 168"/>
              <a:gd name="T3" fmla="*/ 73 h 160"/>
              <a:gd name="T4" fmla="*/ 65 w 168"/>
              <a:gd name="T5" fmla="*/ 89 h 160"/>
              <a:gd name="T6" fmla="*/ 71 w 168"/>
              <a:gd name="T7" fmla="*/ 84 h 160"/>
              <a:gd name="T8" fmla="*/ 65 w 168"/>
              <a:gd name="T9" fmla="*/ 77 h 160"/>
              <a:gd name="T10" fmla="*/ 62 w 168"/>
              <a:gd name="T11" fmla="*/ 75 h 160"/>
              <a:gd name="T12" fmla="*/ 77 w 168"/>
              <a:gd name="T13" fmla="*/ 60 h 160"/>
              <a:gd name="T14" fmla="*/ 78 w 168"/>
              <a:gd name="T15" fmla="*/ 60 h 160"/>
              <a:gd name="T16" fmla="*/ 80 w 168"/>
              <a:gd name="T17" fmla="*/ 60 h 160"/>
              <a:gd name="T18" fmla="*/ 83 w 168"/>
              <a:gd name="T19" fmla="*/ 60 h 160"/>
              <a:gd name="T20" fmla="*/ 72 w 168"/>
              <a:gd name="T21" fmla="*/ 49 h 160"/>
              <a:gd name="T22" fmla="*/ 72 w 168"/>
              <a:gd name="T23" fmla="*/ 49 h 160"/>
              <a:gd name="T24" fmla="*/ 63 w 168"/>
              <a:gd name="T25" fmla="*/ 14 h 160"/>
              <a:gd name="T26" fmla="*/ 28 w 168"/>
              <a:gd name="T27" fmla="*/ 5 h 160"/>
              <a:gd name="T28" fmla="*/ 48 w 168"/>
              <a:gd name="T29" fmla="*/ 25 h 160"/>
              <a:gd name="T30" fmla="*/ 43 w 168"/>
              <a:gd name="T31" fmla="*/ 45 h 160"/>
              <a:gd name="T32" fmla="*/ 24 w 168"/>
              <a:gd name="T33" fmla="*/ 50 h 160"/>
              <a:gd name="T34" fmla="*/ 4 w 168"/>
              <a:gd name="T35" fmla="*/ 30 h 160"/>
              <a:gd name="T36" fmla="*/ 13 w 168"/>
              <a:gd name="T37" fmla="*/ 64 h 160"/>
              <a:gd name="T38" fmla="*/ 49 w 168"/>
              <a:gd name="T39" fmla="*/ 73 h 160"/>
              <a:gd name="T40" fmla="*/ 108 w 168"/>
              <a:gd name="T41" fmla="*/ 85 h 160"/>
              <a:gd name="T42" fmla="*/ 107 w 168"/>
              <a:gd name="T43" fmla="*/ 89 h 160"/>
              <a:gd name="T44" fmla="*/ 108 w 168"/>
              <a:gd name="T45" fmla="*/ 91 h 160"/>
              <a:gd name="T46" fmla="*/ 106 w 168"/>
              <a:gd name="T47" fmla="*/ 92 h 160"/>
              <a:gd name="T48" fmla="*/ 96 w 168"/>
              <a:gd name="T49" fmla="*/ 103 h 160"/>
              <a:gd name="T50" fmla="*/ 93 w 168"/>
              <a:gd name="T51" fmla="*/ 105 h 160"/>
              <a:gd name="T52" fmla="*/ 84 w 168"/>
              <a:gd name="T53" fmla="*/ 96 h 160"/>
              <a:gd name="T54" fmla="*/ 78 w 168"/>
              <a:gd name="T55" fmla="*/ 102 h 160"/>
              <a:gd name="T56" fmla="*/ 131 w 168"/>
              <a:gd name="T57" fmla="*/ 155 h 160"/>
              <a:gd name="T58" fmla="*/ 143 w 168"/>
              <a:gd name="T59" fmla="*/ 160 h 160"/>
              <a:gd name="T60" fmla="*/ 154 w 168"/>
              <a:gd name="T61" fmla="*/ 155 h 160"/>
              <a:gd name="T62" fmla="*/ 154 w 168"/>
              <a:gd name="T63" fmla="*/ 131 h 160"/>
              <a:gd name="T64" fmla="*/ 108 w 168"/>
              <a:gd name="T65" fmla="*/ 85 h 160"/>
              <a:gd name="T66" fmla="*/ 148 w 168"/>
              <a:gd name="T67" fmla="*/ 149 h 160"/>
              <a:gd name="T68" fmla="*/ 140 w 168"/>
              <a:gd name="T69" fmla="*/ 152 h 160"/>
              <a:gd name="T70" fmla="*/ 133 w 168"/>
              <a:gd name="T71" fmla="*/ 145 h 160"/>
              <a:gd name="T72" fmla="*/ 135 w 168"/>
              <a:gd name="T73" fmla="*/ 136 h 160"/>
              <a:gd name="T74" fmla="*/ 144 w 168"/>
              <a:gd name="T75" fmla="*/ 134 h 160"/>
              <a:gd name="T76" fmla="*/ 150 w 168"/>
              <a:gd name="T77" fmla="*/ 141 h 160"/>
              <a:gd name="T78" fmla="*/ 148 w 168"/>
              <a:gd name="T79" fmla="*/ 149 h 160"/>
              <a:gd name="T80" fmla="*/ 84 w 168"/>
              <a:gd name="T81" fmla="*/ 91 h 160"/>
              <a:gd name="T82" fmla="*/ 93 w 168"/>
              <a:gd name="T83" fmla="*/ 100 h 160"/>
              <a:gd name="T84" fmla="*/ 103 w 168"/>
              <a:gd name="T85" fmla="*/ 90 h 160"/>
              <a:gd name="T86" fmla="*/ 108 w 168"/>
              <a:gd name="T87" fmla="*/ 75 h 160"/>
              <a:gd name="T88" fmla="*/ 122 w 168"/>
              <a:gd name="T89" fmla="*/ 70 h 160"/>
              <a:gd name="T90" fmla="*/ 168 w 168"/>
              <a:gd name="T91" fmla="*/ 25 h 160"/>
              <a:gd name="T92" fmla="*/ 142 w 168"/>
              <a:gd name="T93" fmla="*/ 0 h 160"/>
              <a:gd name="T94" fmla="*/ 97 w 168"/>
              <a:gd name="T95" fmla="*/ 45 h 160"/>
              <a:gd name="T96" fmla="*/ 92 w 168"/>
              <a:gd name="T97" fmla="*/ 59 h 160"/>
              <a:gd name="T98" fmla="*/ 78 w 168"/>
              <a:gd name="T99" fmla="*/ 64 h 160"/>
              <a:gd name="T100" fmla="*/ 68 w 168"/>
              <a:gd name="T101" fmla="*/ 75 h 160"/>
              <a:gd name="T102" fmla="*/ 77 w 168"/>
              <a:gd name="T103" fmla="*/ 84 h 160"/>
              <a:gd name="T104" fmla="*/ 32 w 168"/>
              <a:gd name="T105" fmla="*/ 128 h 160"/>
              <a:gd name="T106" fmla="*/ 31 w 168"/>
              <a:gd name="T107" fmla="*/ 127 h 160"/>
              <a:gd name="T108" fmla="*/ 22 w 168"/>
              <a:gd name="T109" fmla="*/ 134 h 160"/>
              <a:gd name="T110" fmla="*/ 8 w 168"/>
              <a:gd name="T111" fmla="*/ 156 h 160"/>
              <a:gd name="T112" fmla="*/ 11 w 168"/>
              <a:gd name="T113" fmla="*/ 160 h 160"/>
              <a:gd name="T114" fmla="*/ 34 w 168"/>
              <a:gd name="T115" fmla="*/ 146 h 160"/>
              <a:gd name="T116" fmla="*/ 41 w 168"/>
              <a:gd name="T117" fmla="*/ 137 h 160"/>
              <a:gd name="T118" fmla="*/ 39 w 168"/>
              <a:gd name="T119" fmla="*/ 135 h 160"/>
              <a:gd name="T120" fmla="*/ 84 w 168"/>
              <a:gd name="T121" fmla="*/ 91 h 16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68"/>
              <a:gd name="T184" fmla="*/ 0 h 160"/>
              <a:gd name="T185" fmla="*/ 168 w 168"/>
              <a:gd name="T186" fmla="*/ 160 h 16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68" h="160">
                <a:moveTo>
                  <a:pt x="49" y="73"/>
                </a:moveTo>
                <a:cubicBezTo>
                  <a:pt x="49" y="73"/>
                  <a:pt x="49" y="73"/>
                  <a:pt x="49" y="73"/>
                </a:cubicBezTo>
                <a:cubicBezTo>
                  <a:pt x="65" y="89"/>
                  <a:pt x="65" y="89"/>
                  <a:pt x="65" y="89"/>
                </a:cubicBezTo>
                <a:cubicBezTo>
                  <a:pt x="71" y="84"/>
                  <a:pt x="71" y="84"/>
                  <a:pt x="71" y="84"/>
                </a:cubicBezTo>
                <a:cubicBezTo>
                  <a:pt x="65" y="77"/>
                  <a:pt x="65" y="77"/>
                  <a:pt x="65" y="77"/>
                </a:cubicBezTo>
                <a:cubicBezTo>
                  <a:pt x="62" y="75"/>
                  <a:pt x="62" y="75"/>
                  <a:pt x="62" y="75"/>
                </a:cubicBezTo>
                <a:cubicBezTo>
                  <a:pt x="77" y="60"/>
                  <a:pt x="77" y="60"/>
                  <a:pt x="77" y="60"/>
                </a:cubicBezTo>
                <a:cubicBezTo>
                  <a:pt x="78" y="60"/>
                  <a:pt x="78" y="60"/>
                  <a:pt x="78" y="60"/>
                </a:cubicBezTo>
                <a:cubicBezTo>
                  <a:pt x="79" y="60"/>
                  <a:pt x="79" y="60"/>
                  <a:pt x="80" y="60"/>
                </a:cubicBezTo>
                <a:cubicBezTo>
                  <a:pt x="81" y="60"/>
                  <a:pt x="82" y="60"/>
                  <a:pt x="83" y="60"/>
                </a:cubicBezTo>
                <a:cubicBezTo>
                  <a:pt x="72" y="49"/>
                  <a:pt x="72" y="49"/>
                  <a:pt x="72" y="49"/>
                </a:cubicBezTo>
                <a:cubicBezTo>
                  <a:pt x="72" y="49"/>
                  <a:pt x="72" y="49"/>
                  <a:pt x="72" y="49"/>
                </a:cubicBezTo>
                <a:cubicBezTo>
                  <a:pt x="75" y="37"/>
                  <a:pt x="72" y="24"/>
                  <a:pt x="63" y="14"/>
                </a:cubicBezTo>
                <a:cubicBezTo>
                  <a:pt x="53" y="5"/>
                  <a:pt x="40" y="2"/>
                  <a:pt x="28" y="5"/>
                </a:cubicBezTo>
                <a:cubicBezTo>
                  <a:pt x="48" y="25"/>
                  <a:pt x="48" y="25"/>
                  <a:pt x="48" y="25"/>
                </a:cubicBezTo>
                <a:cubicBezTo>
                  <a:pt x="43" y="45"/>
                  <a:pt x="43" y="45"/>
                  <a:pt x="43" y="45"/>
                </a:cubicBezTo>
                <a:cubicBezTo>
                  <a:pt x="24" y="50"/>
                  <a:pt x="24" y="50"/>
                  <a:pt x="24" y="50"/>
                </a:cubicBezTo>
                <a:cubicBezTo>
                  <a:pt x="4" y="30"/>
                  <a:pt x="4" y="30"/>
                  <a:pt x="4" y="30"/>
                </a:cubicBezTo>
                <a:cubicBezTo>
                  <a:pt x="0" y="42"/>
                  <a:pt x="4" y="55"/>
                  <a:pt x="13" y="64"/>
                </a:cubicBezTo>
                <a:cubicBezTo>
                  <a:pt x="22" y="74"/>
                  <a:pt x="36" y="77"/>
                  <a:pt x="49" y="73"/>
                </a:cubicBezTo>
                <a:close/>
                <a:moveTo>
                  <a:pt x="108" y="85"/>
                </a:moveTo>
                <a:cubicBezTo>
                  <a:pt x="107" y="86"/>
                  <a:pt x="107" y="88"/>
                  <a:pt x="107" y="89"/>
                </a:cubicBezTo>
                <a:cubicBezTo>
                  <a:pt x="108" y="91"/>
                  <a:pt x="108" y="91"/>
                  <a:pt x="108" y="91"/>
                </a:cubicBezTo>
                <a:cubicBezTo>
                  <a:pt x="106" y="92"/>
                  <a:pt x="106" y="92"/>
                  <a:pt x="106" y="92"/>
                </a:cubicBezTo>
                <a:cubicBezTo>
                  <a:pt x="96" y="103"/>
                  <a:pt x="96" y="103"/>
                  <a:pt x="96" y="103"/>
                </a:cubicBezTo>
                <a:cubicBezTo>
                  <a:pt x="93" y="105"/>
                  <a:pt x="93" y="105"/>
                  <a:pt x="93" y="105"/>
                </a:cubicBezTo>
                <a:cubicBezTo>
                  <a:pt x="84" y="96"/>
                  <a:pt x="84" y="96"/>
                  <a:pt x="84" y="96"/>
                </a:cubicBezTo>
                <a:cubicBezTo>
                  <a:pt x="78" y="102"/>
                  <a:pt x="78" y="102"/>
                  <a:pt x="78" y="102"/>
                </a:cubicBezTo>
                <a:cubicBezTo>
                  <a:pt x="131" y="155"/>
                  <a:pt x="131" y="155"/>
                  <a:pt x="131" y="155"/>
                </a:cubicBezTo>
                <a:cubicBezTo>
                  <a:pt x="134" y="158"/>
                  <a:pt x="138" y="160"/>
                  <a:pt x="143" y="160"/>
                </a:cubicBezTo>
                <a:cubicBezTo>
                  <a:pt x="147" y="160"/>
                  <a:pt x="151" y="158"/>
                  <a:pt x="154" y="155"/>
                </a:cubicBezTo>
                <a:cubicBezTo>
                  <a:pt x="161" y="148"/>
                  <a:pt x="161" y="138"/>
                  <a:pt x="154" y="131"/>
                </a:cubicBezTo>
                <a:lnTo>
                  <a:pt x="108" y="85"/>
                </a:lnTo>
                <a:close/>
                <a:moveTo>
                  <a:pt x="148" y="149"/>
                </a:moveTo>
                <a:cubicBezTo>
                  <a:pt x="140" y="152"/>
                  <a:pt x="140" y="152"/>
                  <a:pt x="140" y="152"/>
                </a:cubicBezTo>
                <a:cubicBezTo>
                  <a:pt x="133" y="145"/>
                  <a:pt x="133" y="145"/>
                  <a:pt x="133" y="145"/>
                </a:cubicBezTo>
                <a:cubicBezTo>
                  <a:pt x="135" y="136"/>
                  <a:pt x="135" y="136"/>
                  <a:pt x="135" y="136"/>
                </a:cubicBezTo>
                <a:cubicBezTo>
                  <a:pt x="144" y="134"/>
                  <a:pt x="144" y="134"/>
                  <a:pt x="144" y="134"/>
                </a:cubicBezTo>
                <a:cubicBezTo>
                  <a:pt x="150" y="141"/>
                  <a:pt x="150" y="141"/>
                  <a:pt x="150" y="141"/>
                </a:cubicBezTo>
                <a:lnTo>
                  <a:pt x="148" y="149"/>
                </a:lnTo>
                <a:close/>
                <a:moveTo>
                  <a:pt x="84" y="91"/>
                </a:moveTo>
                <a:cubicBezTo>
                  <a:pt x="93" y="100"/>
                  <a:pt x="93" y="100"/>
                  <a:pt x="93" y="100"/>
                </a:cubicBezTo>
                <a:cubicBezTo>
                  <a:pt x="103" y="90"/>
                  <a:pt x="103" y="90"/>
                  <a:pt x="103" y="90"/>
                </a:cubicBezTo>
                <a:cubicBezTo>
                  <a:pt x="103" y="84"/>
                  <a:pt x="104" y="79"/>
                  <a:pt x="108" y="75"/>
                </a:cubicBezTo>
                <a:cubicBezTo>
                  <a:pt x="112" y="72"/>
                  <a:pt x="117" y="70"/>
                  <a:pt x="122" y="70"/>
                </a:cubicBezTo>
                <a:cubicBezTo>
                  <a:pt x="168" y="25"/>
                  <a:pt x="168" y="25"/>
                  <a:pt x="168" y="25"/>
                </a:cubicBezTo>
                <a:cubicBezTo>
                  <a:pt x="142" y="0"/>
                  <a:pt x="142" y="0"/>
                  <a:pt x="142" y="0"/>
                </a:cubicBezTo>
                <a:cubicBezTo>
                  <a:pt x="97" y="45"/>
                  <a:pt x="97" y="45"/>
                  <a:pt x="97" y="45"/>
                </a:cubicBezTo>
                <a:cubicBezTo>
                  <a:pt x="98" y="50"/>
                  <a:pt x="96" y="55"/>
                  <a:pt x="92" y="59"/>
                </a:cubicBezTo>
                <a:cubicBezTo>
                  <a:pt x="88" y="63"/>
                  <a:pt x="83" y="65"/>
                  <a:pt x="78" y="64"/>
                </a:cubicBezTo>
                <a:cubicBezTo>
                  <a:pt x="68" y="75"/>
                  <a:pt x="68" y="75"/>
                  <a:pt x="68" y="75"/>
                </a:cubicBezTo>
                <a:cubicBezTo>
                  <a:pt x="77" y="84"/>
                  <a:pt x="77" y="84"/>
                  <a:pt x="77" y="84"/>
                </a:cubicBezTo>
                <a:cubicBezTo>
                  <a:pt x="32" y="128"/>
                  <a:pt x="32" y="128"/>
                  <a:pt x="32" y="128"/>
                </a:cubicBezTo>
                <a:cubicBezTo>
                  <a:pt x="31" y="127"/>
                  <a:pt x="31" y="127"/>
                  <a:pt x="31" y="127"/>
                </a:cubicBezTo>
                <a:cubicBezTo>
                  <a:pt x="22" y="134"/>
                  <a:pt x="22" y="134"/>
                  <a:pt x="22" y="134"/>
                </a:cubicBezTo>
                <a:cubicBezTo>
                  <a:pt x="8" y="156"/>
                  <a:pt x="8" y="156"/>
                  <a:pt x="8" y="156"/>
                </a:cubicBezTo>
                <a:cubicBezTo>
                  <a:pt x="11" y="160"/>
                  <a:pt x="11" y="160"/>
                  <a:pt x="11" y="160"/>
                </a:cubicBezTo>
                <a:cubicBezTo>
                  <a:pt x="34" y="146"/>
                  <a:pt x="34" y="146"/>
                  <a:pt x="34" y="146"/>
                </a:cubicBezTo>
                <a:cubicBezTo>
                  <a:pt x="41" y="137"/>
                  <a:pt x="41" y="137"/>
                  <a:pt x="41" y="137"/>
                </a:cubicBezTo>
                <a:cubicBezTo>
                  <a:pt x="39" y="135"/>
                  <a:pt x="39" y="135"/>
                  <a:pt x="39" y="135"/>
                </a:cubicBezTo>
                <a:lnTo>
                  <a:pt x="84" y="91"/>
                </a:lnTo>
                <a:close/>
              </a:path>
            </a:pathLst>
          </a:custGeom>
          <a:solidFill>
            <a:sysClr val="window" lastClr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6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1" name="Freeform 99">
            <a:extLst>
              <a:ext uri="{FF2B5EF4-FFF2-40B4-BE49-F238E27FC236}">
                <a16:creationId xmlns:a16="http://schemas.microsoft.com/office/drawing/2014/main" id="{4BB086A4-A2E0-4ECA-9993-55F1072B7131}"/>
              </a:ext>
            </a:extLst>
          </p:cNvPr>
          <p:cNvSpPr>
            <a:spLocks noEditPoints="1"/>
          </p:cNvSpPr>
          <p:nvPr/>
        </p:nvSpPr>
        <p:spPr bwMode="auto">
          <a:xfrm flipH="1">
            <a:off x="10612089" y="5112797"/>
            <a:ext cx="254523" cy="127575"/>
          </a:xfrm>
          <a:custGeom>
            <a:avLst/>
            <a:gdLst>
              <a:gd name="T0" fmla="*/ 61 w 246"/>
              <a:gd name="T1" fmla="*/ 0 h 145"/>
              <a:gd name="T2" fmla="*/ 189 w 246"/>
              <a:gd name="T3" fmla="*/ 0 h 145"/>
              <a:gd name="T4" fmla="*/ 246 w 246"/>
              <a:gd name="T5" fmla="*/ 81 h 145"/>
              <a:gd name="T6" fmla="*/ 232 w 246"/>
              <a:gd name="T7" fmla="*/ 81 h 145"/>
              <a:gd name="T8" fmla="*/ 232 w 246"/>
              <a:gd name="T9" fmla="*/ 130 h 145"/>
              <a:gd name="T10" fmla="*/ 246 w 246"/>
              <a:gd name="T11" fmla="*/ 130 h 145"/>
              <a:gd name="T12" fmla="*/ 246 w 246"/>
              <a:gd name="T13" fmla="*/ 145 h 145"/>
              <a:gd name="T14" fmla="*/ 0 w 246"/>
              <a:gd name="T15" fmla="*/ 145 h 145"/>
              <a:gd name="T16" fmla="*/ 0 w 246"/>
              <a:gd name="T17" fmla="*/ 130 h 145"/>
              <a:gd name="T18" fmla="*/ 19 w 246"/>
              <a:gd name="T19" fmla="*/ 130 h 145"/>
              <a:gd name="T20" fmla="*/ 19 w 246"/>
              <a:gd name="T21" fmla="*/ 88 h 145"/>
              <a:gd name="T22" fmla="*/ 7 w 246"/>
              <a:gd name="T23" fmla="*/ 88 h 145"/>
              <a:gd name="T24" fmla="*/ 0 w 246"/>
              <a:gd name="T25" fmla="*/ 74 h 145"/>
              <a:gd name="T26" fmla="*/ 61 w 246"/>
              <a:gd name="T27" fmla="*/ 0 h 145"/>
              <a:gd name="T28" fmla="*/ 61 w 246"/>
              <a:gd name="T29" fmla="*/ 0 h 145"/>
              <a:gd name="T30" fmla="*/ 213 w 246"/>
              <a:gd name="T31" fmla="*/ 130 h 145"/>
              <a:gd name="T32" fmla="*/ 213 w 246"/>
              <a:gd name="T33" fmla="*/ 81 h 145"/>
              <a:gd name="T34" fmla="*/ 142 w 246"/>
              <a:gd name="T35" fmla="*/ 81 h 145"/>
              <a:gd name="T36" fmla="*/ 142 w 246"/>
              <a:gd name="T37" fmla="*/ 130 h 145"/>
              <a:gd name="T38" fmla="*/ 151 w 246"/>
              <a:gd name="T39" fmla="*/ 130 h 145"/>
              <a:gd name="T40" fmla="*/ 151 w 246"/>
              <a:gd name="T41" fmla="*/ 85 h 145"/>
              <a:gd name="T42" fmla="*/ 179 w 246"/>
              <a:gd name="T43" fmla="*/ 85 h 145"/>
              <a:gd name="T44" fmla="*/ 179 w 246"/>
              <a:gd name="T45" fmla="*/ 130 h 145"/>
              <a:gd name="T46" fmla="*/ 213 w 246"/>
              <a:gd name="T47" fmla="*/ 130 h 145"/>
              <a:gd name="T48" fmla="*/ 213 w 246"/>
              <a:gd name="T49" fmla="*/ 130 h 145"/>
              <a:gd name="T50" fmla="*/ 123 w 246"/>
              <a:gd name="T51" fmla="*/ 130 h 145"/>
              <a:gd name="T52" fmla="*/ 123 w 246"/>
              <a:gd name="T53" fmla="*/ 81 h 145"/>
              <a:gd name="T54" fmla="*/ 118 w 246"/>
              <a:gd name="T55" fmla="*/ 81 h 145"/>
              <a:gd name="T56" fmla="*/ 71 w 246"/>
              <a:gd name="T57" fmla="*/ 14 h 145"/>
              <a:gd name="T58" fmla="*/ 26 w 246"/>
              <a:gd name="T59" fmla="*/ 69 h 145"/>
              <a:gd name="T60" fmla="*/ 28 w 246"/>
              <a:gd name="T61" fmla="*/ 69 h 145"/>
              <a:gd name="T62" fmla="*/ 38 w 246"/>
              <a:gd name="T63" fmla="*/ 69 h 145"/>
              <a:gd name="T64" fmla="*/ 38 w 246"/>
              <a:gd name="T65" fmla="*/ 130 h 145"/>
              <a:gd name="T66" fmla="*/ 123 w 246"/>
              <a:gd name="T67" fmla="*/ 130 h 145"/>
              <a:gd name="T68" fmla="*/ 123 w 246"/>
              <a:gd name="T69" fmla="*/ 130 h 145"/>
              <a:gd name="T70" fmla="*/ 61 w 246"/>
              <a:gd name="T71" fmla="*/ 78 h 145"/>
              <a:gd name="T72" fmla="*/ 61 w 246"/>
              <a:gd name="T73" fmla="*/ 114 h 145"/>
              <a:gd name="T74" fmla="*/ 85 w 246"/>
              <a:gd name="T75" fmla="*/ 114 h 145"/>
              <a:gd name="T76" fmla="*/ 85 w 246"/>
              <a:gd name="T77" fmla="*/ 78 h 145"/>
              <a:gd name="T78" fmla="*/ 61 w 246"/>
              <a:gd name="T79" fmla="*/ 78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246" h="145">
                <a:moveTo>
                  <a:pt x="61" y="0"/>
                </a:moveTo>
                <a:lnTo>
                  <a:pt x="189" y="0"/>
                </a:lnTo>
                <a:lnTo>
                  <a:pt x="246" y="81"/>
                </a:lnTo>
                <a:lnTo>
                  <a:pt x="232" y="81"/>
                </a:lnTo>
                <a:lnTo>
                  <a:pt x="232" y="130"/>
                </a:lnTo>
                <a:lnTo>
                  <a:pt x="246" y="130"/>
                </a:lnTo>
                <a:lnTo>
                  <a:pt x="246" y="145"/>
                </a:lnTo>
                <a:lnTo>
                  <a:pt x="0" y="145"/>
                </a:lnTo>
                <a:lnTo>
                  <a:pt x="0" y="130"/>
                </a:lnTo>
                <a:lnTo>
                  <a:pt x="19" y="130"/>
                </a:lnTo>
                <a:lnTo>
                  <a:pt x="19" y="88"/>
                </a:lnTo>
                <a:lnTo>
                  <a:pt x="7" y="88"/>
                </a:lnTo>
                <a:lnTo>
                  <a:pt x="0" y="74"/>
                </a:lnTo>
                <a:lnTo>
                  <a:pt x="61" y="0"/>
                </a:lnTo>
                <a:lnTo>
                  <a:pt x="61" y="0"/>
                </a:lnTo>
                <a:close/>
                <a:moveTo>
                  <a:pt x="213" y="130"/>
                </a:moveTo>
                <a:lnTo>
                  <a:pt x="213" y="81"/>
                </a:lnTo>
                <a:lnTo>
                  <a:pt x="142" y="81"/>
                </a:lnTo>
                <a:lnTo>
                  <a:pt x="142" y="130"/>
                </a:lnTo>
                <a:lnTo>
                  <a:pt x="151" y="130"/>
                </a:lnTo>
                <a:lnTo>
                  <a:pt x="151" y="85"/>
                </a:lnTo>
                <a:lnTo>
                  <a:pt x="179" y="85"/>
                </a:lnTo>
                <a:lnTo>
                  <a:pt x="179" y="130"/>
                </a:lnTo>
                <a:lnTo>
                  <a:pt x="213" y="130"/>
                </a:lnTo>
                <a:lnTo>
                  <a:pt x="213" y="130"/>
                </a:lnTo>
                <a:close/>
                <a:moveTo>
                  <a:pt x="123" y="130"/>
                </a:moveTo>
                <a:lnTo>
                  <a:pt x="123" y="81"/>
                </a:lnTo>
                <a:lnTo>
                  <a:pt x="118" y="81"/>
                </a:lnTo>
                <a:lnTo>
                  <a:pt x="71" y="14"/>
                </a:lnTo>
                <a:lnTo>
                  <a:pt x="26" y="69"/>
                </a:lnTo>
                <a:lnTo>
                  <a:pt x="28" y="69"/>
                </a:lnTo>
                <a:lnTo>
                  <a:pt x="38" y="69"/>
                </a:lnTo>
                <a:lnTo>
                  <a:pt x="38" y="130"/>
                </a:lnTo>
                <a:lnTo>
                  <a:pt x="123" y="130"/>
                </a:lnTo>
                <a:lnTo>
                  <a:pt x="123" y="130"/>
                </a:lnTo>
                <a:close/>
                <a:moveTo>
                  <a:pt x="61" y="78"/>
                </a:moveTo>
                <a:lnTo>
                  <a:pt x="61" y="114"/>
                </a:lnTo>
                <a:lnTo>
                  <a:pt x="85" y="114"/>
                </a:lnTo>
                <a:lnTo>
                  <a:pt x="85" y="78"/>
                </a:lnTo>
                <a:lnTo>
                  <a:pt x="61" y="78"/>
                </a:ln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vert="horz" wrap="square" lIns="258057" tIns="129028" rIns="258057" bIns="129028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zh-CN" altLang="en-US" sz="1333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32" name="Picture 2" descr="C:\Users\cmcc\Desktop\医疗.png">
            <a:extLst>
              <a:ext uri="{FF2B5EF4-FFF2-40B4-BE49-F238E27FC236}">
                <a16:creationId xmlns:a16="http://schemas.microsoft.com/office/drawing/2014/main" id="{AFA6944C-CBE3-47B8-AA2A-E85D48434A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10623468" y="5385735"/>
            <a:ext cx="207365" cy="153653"/>
          </a:xfrm>
          <a:prstGeom prst="rect">
            <a:avLst/>
          </a:prstGeom>
          <a:noFill/>
        </p:spPr>
      </p:pic>
      <p:pic>
        <p:nvPicPr>
          <p:cNvPr id="533" name="Picture 6" descr="C:\Users\cmcc\Desktop\交通.png">
            <a:extLst>
              <a:ext uri="{FF2B5EF4-FFF2-40B4-BE49-F238E27FC236}">
                <a16:creationId xmlns:a16="http://schemas.microsoft.com/office/drawing/2014/main" id="{A8DF59B1-B56D-411E-A66C-B667CF9BDB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10645314" y="5692038"/>
            <a:ext cx="210484" cy="155967"/>
          </a:xfrm>
          <a:prstGeom prst="rect">
            <a:avLst/>
          </a:prstGeom>
          <a:noFill/>
        </p:spPr>
      </p:pic>
      <p:grpSp>
        <p:nvGrpSpPr>
          <p:cNvPr id="534" name="组合 533">
            <a:extLst>
              <a:ext uri="{FF2B5EF4-FFF2-40B4-BE49-F238E27FC236}">
                <a16:creationId xmlns:a16="http://schemas.microsoft.com/office/drawing/2014/main" id="{9469A6A1-B622-4975-9D48-C454B920754B}"/>
              </a:ext>
            </a:extLst>
          </p:cNvPr>
          <p:cNvGrpSpPr/>
          <p:nvPr/>
        </p:nvGrpSpPr>
        <p:grpSpPr>
          <a:xfrm flipH="1">
            <a:off x="10531111" y="5933417"/>
            <a:ext cx="559660" cy="270756"/>
            <a:chOff x="8817080" y="853094"/>
            <a:chExt cx="581419" cy="334946"/>
          </a:xfrm>
          <a:solidFill>
            <a:srgbClr val="1B587C">
              <a:lumMod val="40000"/>
              <a:lumOff val="60000"/>
            </a:srgbClr>
          </a:solidFill>
        </p:grpSpPr>
        <p:sp>
          <p:nvSpPr>
            <p:cNvPr id="535" name="Freeform 281">
              <a:extLst>
                <a:ext uri="{FF2B5EF4-FFF2-40B4-BE49-F238E27FC236}">
                  <a16:creationId xmlns:a16="http://schemas.microsoft.com/office/drawing/2014/main" id="{CE16A428-8125-42CC-8DA7-7A5B0247E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8837339" y="1027361"/>
              <a:ext cx="18233" cy="144872"/>
            </a:xfrm>
            <a:custGeom>
              <a:avLst/>
              <a:gdLst>
                <a:gd name="T0" fmla="*/ 5 w 10"/>
                <a:gd name="T1" fmla="*/ 62 h 62"/>
                <a:gd name="T2" fmla="*/ 6 w 10"/>
                <a:gd name="T3" fmla="*/ 60 h 62"/>
                <a:gd name="T4" fmla="*/ 10 w 10"/>
                <a:gd name="T5" fmla="*/ 31 h 62"/>
                <a:gd name="T6" fmla="*/ 6 w 10"/>
                <a:gd name="T7" fmla="*/ 1 h 62"/>
                <a:gd name="T8" fmla="*/ 5 w 10"/>
                <a:gd name="T9" fmla="*/ 0 h 62"/>
                <a:gd name="T10" fmla="*/ 4 w 10"/>
                <a:gd name="T11" fmla="*/ 1 h 62"/>
                <a:gd name="T12" fmla="*/ 0 w 10"/>
                <a:gd name="T13" fmla="*/ 31 h 62"/>
                <a:gd name="T14" fmla="*/ 4 w 10"/>
                <a:gd name="T15" fmla="*/ 60 h 62"/>
                <a:gd name="T16" fmla="*/ 5 w 10"/>
                <a:gd name="T1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62">
                  <a:moveTo>
                    <a:pt x="5" y="62"/>
                  </a:moveTo>
                  <a:cubicBezTo>
                    <a:pt x="6" y="62"/>
                    <a:pt x="6" y="61"/>
                    <a:pt x="6" y="60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0"/>
                    <a:pt x="6" y="0"/>
                    <a:pt x="5" y="0"/>
                  </a:cubicBezTo>
                  <a:cubicBezTo>
                    <a:pt x="4" y="0"/>
                    <a:pt x="4" y="0"/>
                    <a:pt x="4" y="1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4" y="60"/>
                    <a:pt x="4" y="60"/>
                    <a:pt x="4" y="60"/>
                  </a:cubicBezTo>
                  <a:cubicBezTo>
                    <a:pt x="4" y="61"/>
                    <a:pt x="4" y="62"/>
                    <a:pt x="5" y="62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6" name="Freeform 282">
              <a:extLst>
                <a:ext uri="{FF2B5EF4-FFF2-40B4-BE49-F238E27FC236}">
                  <a16:creationId xmlns:a16="http://schemas.microsoft.com/office/drawing/2014/main" id="{F94DF63E-CE21-465F-81F3-597F0DF47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8817080" y="1053702"/>
              <a:ext cx="14182" cy="89558"/>
            </a:xfrm>
            <a:custGeom>
              <a:avLst/>
              <a:gdLst>
                <a:gd name="T0" fmla="*/ 4 w 8"/>
                <a:gd name="T1" fmla="*/ 39 h 39"/>
                <a:gd name="T2" fmla="*/ 5 w 8"/>
                <a:gd name="T3" fmla="*/ 38 h 39"/>
                <a:gd name="T4" fmla="*/ 8 w 8"/>
                <a:gd name="T5" fmla="*/ 20 h 39"/>
                <a:gd name="T6" fmla="*/ 5 w 8"/>
                <a:gd name="T7" fmla="*/ 2 h 39"/>
                <a:gd name="T8" fmla="*/ 4 w 8"/>
                <a:gd name="T9" fmla="*/ 0 h 39"/>
                <a:gd name="T10" fmla="*/ 3 w 8"/>
                <a:gd name="T11" fmla="*/ 2 h 39"/>
                <a:gd name="T12" fmla="*/ 0 w 8"/>
                <a:gd name="T13" fmla="*/ 20 h 39"/>
                <a:gd name="T14" fmla="*/ 3 w 8"/>
                <a:gd name="T15" fmla="*/ 38 h 39"/>
                <a:gd name="T16" fmla="*/ 4 w 8"/>
                <a:gd name="T17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39">
                  <a:moveTo>
                    <a:pt x="4" y="39"/>
                  </a:moveTo>
                  <a:cubicBezTo>
                    <a:pt x="5" y="39"/>
                    <a:pt x="5" y="39"/>
                    <a:pt x="5" y="38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5" y="1"/>
                    <a:pt x="5" y="0"/>
                    <a:pt x="4" y="0"/>
                  </a:cubicBezTo>
                  <a:cubicBezTo>
                    <a:pt x="3" y="0"/>
                    <a:pt x="3" y="1"/>
                    <a:pt x="3" y="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3" y="39"/>
                    <a:pt x="3" y="39"/>
                    <a:pt x="4" y="39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7" name="Freeform 283">
              <a:extLst>
                <a:ext uri="{FF2B5EF4-FFF2-40B4-BE49-F238E27FC236}">
                  <a16:creationId xmlns:a16="http://schemas.microsoft.com/office/drawing/2014/main" id="{24E9E776-1C08-4289-BAB4-9692B6759A90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9623" y="1014192"/>
              <a:ext cx="18233" cy="168580"/>
            </a:xfrm>
            <a:custGeom>
              <a:avLst/>
              <a:gdLst>
                <a:gd name="T0" fmla="*/ 7 w 10"/>
                <a:gd name="T1" fmla="*/ 2 h 73"/>
                <a:gd name="T2" fmla="*/ 5 w 10"/>
                <a:gd name="T3" fmla="*/ 0 h 73"/>
                <a:gd name="T4" fmla="*/ 3 w 10"/>
                <a:gd name="T5" fmla="*/ 2 h 73"/>
                <a:gd name="T6" fmla="*/ 0 w 10"/>
                <a:gd name="T7" fmla="*/ 37 h 73"/>
                <a:gd name="T8" fmla="*/ 3 w 10"/>
                <a:gd name="T9" fmla="*/ 71 h 73"/>
                <a:gd name="T10" fmla="*/ 5 w 10"/>
                <a:gd name="T11" fmla="*/ 73 h 73"/>
                <a:gd name="T12" fmla="*/ 7 w 10"/>
                <a:gd name="T13" fmla="*/ 71 h 73"/>
                <a:gd name="T14" fmla="*/ 10 w 10"/>
                <a:gd name="T15" fmla="*/ 37 h 73"/>
                <a:gd name="T16" fmla="*/ 7 w 10"/>
                <a:gd name="T17" fmla="*/ 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3">
                  <a:moveTo>
                    <a:pt x="7" y="2"/>
                  </a:move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3" y="71"/>
                    <a:pt x="3" y="71"/>
                    <a:pt x="3" y="71"/>
                  </a:cubicBezTo>
                  <a:cubicBezTo>
                    <a:pt x="3" y="72"/>
                    <a:pt x="4" y="73"/>
                    <a:pt x="5" y="73"/>
                  </a:cubicBezTo>
                  <a:cubicBezTo>
                    <a:pt x="6" y="73"/>
                    <a:pt x="7" y="72"/>
                    <a:pt x="7" y="71"/>
                  </a:cubicBezTo>
                  <a:cubicBezTo>
                    <a:pt x="10" y="37"/>
                    <a:pt x="10" y="37"/>
                    <a:pt x="10" y="37"/>
                  </a:cubicBezTo>
                  <a:lnTo>
                    <a:pt x="7" y="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8" name="Freeform 284">
              <a:extLst>
                <a:ext uri="{FF2B5EF4-FFF2-40B4-BE49-F238E27FC236}">
                  <a16:creationId xmlns:a16="http://schemas.microsoft.com/office/drawing/2014/main" id="{00B2061A-00DE-4BA4-A38A-2ABD6A76AECC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3933" y="1011557"/>
              <a:ext cx="18233" cy="173848"/>
            </a:xfrm>
            <a:custGeom>
              <a:avLst/>
              <a:gdLst>
                <a:gd name="T0" fmla="*/ 5 w 10"/>
                <a:gd name="T1" fmla="*/ 75 h 75"/>
                <a:gd name="T2" fmla="*/ 7 w 10"/>
                <a:gd name="T3" fmla="*/ 73 h 75"/>
                <a:gd name="T4" fmla="*/ 10 w 10"/>
                <a:gd name="T5" fmla="*/ 38 h 75"/>
                <a:gd name="T6" fmla="*/ 7 w 10"/>
                <a:gd name="T7" fmla="*/ 2 h 75"/>
                <a:gd name="T8" fmla="*/ 5 w 10"/>
                <a:gd name="T9" fmla="*/ 0 h 75"/>
                <a:gd name="T10" fmla="*/ 3 w 10"/>
                <a:gd name="T11" fmla="*/ 2 h 75"/>
                <a:gd name="T12" fmla="*/ 0 w 10"/>
                <a:gd name="T13" fmla="*/ 38 h 75"/>
                <a:gd name="T14" fmla="*/ 3 w 10"/>
                <a:gd name="T15" fmla="*/ 73 h 75"/>
                <a:gd name="T16" fmla="*/ 5 w 10"/>
                <a:gd name="T17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" h="75">
                  <a:moveTo>
                    <a:pt x="5" y="75"/>
                  </a:moveTo>
                  <a:cubicBezTo>
                    <a:pt x="6" y="75"/>
                    <a:pt x="7" y="74"/>
                    <a:pt x="7" y="73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3" y="73"/>
                    <a:pt x="3" y="73"/>
                    <a:pt x="3" y="73"/>
                  </a:cubicBezTo>
                  <a:cubicBezTo>
                    <a:pt x="3" y="74"/>
                    <a:pt x="4" y="75"/>
                    <a:pt x="5" y="7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9" name="Freeform 285">
              <a:extLst>
                <a:ext uri="{FF2B5EF4-FFF2-40B4-BE49-F238E27FC236}">
                  <a16:creationId xmlns:a16="http://schemas.microsoft.com/office/drawing/2014/main" id="{E3439B8C-120B-4D15-A229-A2729FE3D0E2}"/>
                </a:ext>
              </a:extLst>
            </p:cNvPr>
            <p:cNvSpPr>
              <a:spLocks/>
            </p:cNvSpPr>
            <p:nvPr/>
          </p:nvSpPr>
          <p:spPr bwMode="auto">
            <a:xfrm>
              <a:off x="8906217" y="1016825"/>
              <a:ext cx="18233" cy="171213"/>
            </a:xfrm>
            <a:custGeom>
              <a:avLst/>
              <a:gdLst>
                <a:gd name="T0" fmla="*/ 5 w 10"/>
                <a:gd name="T1" fmla="*/ 74 h 74"/>
                <a:gd name="T2" fmla="*/ 7 w 10"/>
                <a:gd name="T3" fmla="*/ 72 h 74"/>
                <a:gd name="T4" fmla="*/ 7 w 10"/>
                <a:gd name="T5" fmla="*/ 72 h 74"/>
                <a:gd name="T6" fmla="*/ 10 w 10"/>
                <a:gd name="T7" fmla="*/ 36 h 74"/>
                <a:gd name="T8" fmla="*/ 7 w 10"/>
                <a:gd name="T9" fmla="*/ 2 h 74"/>
                <a:gd name="T10" fmla="*/ 5 w 10"/>
                <a:gd name="T11" fmla="*/ 0 h 74"/>
                <a:gd name="T12" fmla="*/ 3 w 10"/>
                <a:gd name="T13" fmla="*/ 2 h 74"/>
                <a:gd name="T14" fmla="*/ 0 w 10"/>
                <a:gd name="T15" fmla="*/ 36 h 74"/>
                <a:gd name="T16" fmla="*/ 3 w 10"/>
                <a:gd name="T17" fmla="*/ 72 h 74"/>
                <a:gd name="T18" fmla="*/ 5 w 10"/>
                <a:gd name="T1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" h="74">
                  <a:moveTo>
                    <a:pt x="5" y="74"/>
                  </a:moveTo>
                  <a:cubicBezTo>
                    <a:pt x="6" y="74"/>
                    <a:pt x="7" y="73"/>
                    <a:pt x="7" y="72"/>
                  </a:cubicBezTo>
                  <a:cubicBezTo>
                    <a:pt x="7" y="72"/>
                    <a:pt x="7" y="72"/>
                    <a:pt x="7" y="72"/>
                  </a:cubicBezTo>
                  <a:cubicBezTo>
                    <a:pt x="10" y="36"/>
                    <a:pt x="10" y="36"/>
                    <a:pt x="10" y="36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3" y="72"/>
                    <a:pt x="3" y="72"/>
                    <a:pt x="3" y="72"/>
                  </a:cubicBezTo>
                  <a:cubicBezTo>
                    <a:pt x="3" y="73"/>
                    <a:pt x="4" y="74"/>
                    <a:pt x="5" y="7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0" name="Freeform 286">
              <a:extLst>
                <a:ext uri="{FF2B5EF4-FFF2-40B4-BE49-F238E27FC236}">
                  <a16:creationId xmlns:a16="http://schemas.microsoft.com/office/drawing/2014/main" id="{FEEA723A-0C34-4176-8D4F-783B36290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8930527" y="969412"/>
              <a:ext cx="18233" cy="218627"/>
            </a:xfrm>
            <a:custGeom>
              <a:avLst/>
              <a:gdLst>
                <a:gd name="T0" fmla="*/ 11 w 11"/>
                <a:gd name="T1" fmla="*/ 57 h 95"/>
                <a:gd name="T2" fmla="*/ 8 w 11"/>
                <a:gd name="T3" fmla="*/ 2 h 95"/>
                <a:gd name="T4" fmla="*/ 5 w 11"/>
                <a:gd name="T5" fmla="*/ 0 h 95"/>
                <a:gd name="T6" fmla="*/ 3 w 11"/>
                <a:gd name="T7" fmla="*/ 2 h 95"/>
                <a:gd name="T8" fmla="*/ 0 w 11"/>
                <a:gd name="T9" fmla="*/ 57 h 95"/>
                <a:gd name="T10" fmla="*/ 3 w 11"/>
                <a:gd name="T11" fmla="*/ 93 h 95"/>
                <a:gd name="T12" fmla="*/ 5 w 11"/>
                <a:gd name="T13" fmla="*/ 95 h 95"/>
                <a:gd name="T14" fmla="*/ 8 w 11"/>
                <a:gd name="T15" fmla="*/ 93 h 95"/>
                <a:gd name="T16" fmla="*/ 8 w 11"/>
                <a:gd name="T17" fmla="*/ 93 h 95"/>
                <a:gd name="T18" fmla="*/ 11 w 11"/>
                <a:gd name="T19" fmla="*/ 5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95">
                  <a:moveTo>
                    <a:pt x="11" y="57"/>
                  </a:moveTo>
                  <a:cubicBezTo>
                    <a:pt x="8" y="2"/>
                    <a:pt x="8" y="2"/>
                    <a:pt x="8" y="2"/>
                  </a:cubicBezTo>
                  <a:cubicBezTo>
                    <a:pt x="8" y="1"/>
                    <a:pt x="7" y="0"/>
                    <a:pt x="5" y="0"/>
                  </a:cubicBezTo>
                  <a:cubicBezTo>
                    <a:pt x="4" y="0"/>
                    <a:pt x="3" y="1"/>
                    <a:pt x="3" y="2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3" y="93"/>
                    <a:pt x="3" y="93"/>
                    <a:pt x="3" y="93"/>
                  </a:cubicBezTo>
                  <a:cubicBezTo>
                    <a:pt x="3" y="94"/>
                    <a:pt x="4" y="95"/>
                    <a:pt x="5" y="95"/>
                  </a:cubicBezTo>
                  <a:cubicBezTo>
                    <a:pt x="7" y="95"/>
                    <a:pt x="8" y="94"/>
                    <a:pt x="8" y="93"/>
                  </a:cubicBezTo>
                  <a:cubicBezTo>
                    <a:pt x="8" y="93"/>
                    <a:pt x="8" y="93"/>
                    <a:pt x="8" y="93"/>
                  </a:cubicBezTo>
                  <a:lnTo>
                    <a:pt x="11" y="5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1" name="Freeform 287">
              <a:extLst>
                <a:ext uri="{FF2B5EF4-FFF2-40B4-BE49-F238E27FC236}">
                  <a16:creationId xmlns:a16="http://schemas.microsoft.com/office/drawing/2014/main" id="{CDA55D34-2828-49FD-A92D-68138226EC86}"/>
                </a:ext>
              </a:extLst>
            </p:cNvPr>
            <p:cNvSpPr>
              <a:spLocks/>
            </p:cNvSpPr>
            <p:nvPr/>
          </p:nvSpPr>
          <p:spPr bwMode="auto">
            <a:xfrm>
              <a:off x="8952813" y="937803"/>
              <a:ext cx="20259" cy="250235"/>
            </a:xfrm>
            <a:custGeom>
              <a:avLst/>
              <a:gdLst>
                <a:gd name="T0" fmla="*/ 6 w 11"/>
                <a:gd name="T1" fmla="*/ 108 h 108"/>
                <a:gd name="T2" fmla="*/ 8 w 11"/>
                <a:gd name="T3" fmla="*/ 105 h 108"/>
                <a:gd name="T4" fmla="*/ 8 w 11"/>
                <a:gd name="T5" fmla="*/ 105 h 108"/>
                <a:gd name="T6" fmla="*/ 11 w 11"/>
                <a:gd name="T7" fmla="*/ 70 h 108"/>
                <a:gd name="T8" fmla="*/ 8 w 11"/>
                <a:gd name="T9" fmla="*/ 3 h 108"/>
                <a:gd name="T10" fmla="*/ 6 w 11"/>
                <a:gd name="T11" fmla="*/ 0 h 108"/>
                <a:gd name="T12" fmla="*/ 3 w 11"/>
                <a:gd name="T13" fmla="*/ 3 h 108"/>
                <a:gd name="T14" fmla="*/ 0 w 11"/>
                <a:gd name="T15" fmla="*/ 70 h 108"/>
                <a:gd name="T16" fmla="*/ 3 w 11"/>
                <a:gd name="T17" fmla="*/ 105 h 108"/>
                <a:gd name="T18" fmla="*/ 6 w 11"/>
                <a:gd name="T1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08">
                  <a:moveTo>
                    <a:pt x="6" y="108"/>
                  </a:moveTo>
                  <a:cubicBezTo>
                    <a:pt x="7" y="108"/>
                    <a:pt x="8" y="107"/>
                    <a:pt x="8" y="105"/>
                  </a:cubicBezTo>
                  <a:cubicBezTo>
                    <a:pt x="8" y="105"/>
                    <a:pt x="8" y="105"/>
                    <a:pt x="8" y="105"/>
                  </a:cubicBezTo>
                  <a:cubicBezTo>
                    <a:pt x="11" y="70"/>
                    <a:pt x="11" y="70"/>
                    <a:pt x="11" y="70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4" y="0"/>
                    <a:pt x="3" y="1"/>
                    <a:pt x="3" y="3"/>
                  </a:cubicBezTo>
                  <a:cubicBezTo>
                    <a:pt x="0" y="70"/>
                    <a:pt x="0" y="70"/>
                    <a:pt x="0" y="70"/>
                  </a:cubicBezTo>
                  <a:cubicBezTo>
                    <a:pt x="3" y="105"/>
                    <a:pt x="3" y="105"/>
                    <a:pt x="3" y="105"/>
                  </a:cubicBezTo>
                  <a:cubicBezTo>
                    <a:pt x="3" y="107"/>
                    <a:pt x="4" y="108"/>
                    <a:pt x="6" y="108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2" name="Freeform 288">
              <a:extLst>
                <a:ext uri="{FF2B5EF4-FFF2-40B4-BE49-F238E27FC236}">
                  <a16:creationId xmlns:a16="http://schemas.microsoft.com/office/drawing/2014/main" id="{9EF19A21-2EC3-4703-ACA5-8D59DD6207D9}"/>
                </a:ext>
              </a:extLst>
            </p:cNvPr>
            <p:cNvSpPr>
              <a:spLocks/>
            </p:cNvSpPr>
            <p:nvPr/>
          </p:nvSpPr>
          <p:spPr bwMode="auto">
            <a:xfrm>
              <a:off x="8977123" y="924634"/>
              <a:ext cx="20259" cy="263406"/>
            </a:xfrm>
            <a:custGeom>
              <a:avLst/>
              <a:gdLst>
                <a:gd name="T0" fmla="*/ 5 w 11"/>
                <a:gd name="T1" fmla="*/ 0 h 114"/>
                <a:gd name="T2" fmla="*/ 2 w 11"/>
                <a:gd name="T3" fmla="*/ 3 h 114"/>
                <a:gd name="T4" fmla="*/ 0 w 11"/>
                <a:gd name="T5" fmla="*/ 76 h 114"/>
                <a:gd name="T6" fmla="*/ 2 w 11"/>
                <a:gd name="T7" fmla="*/ 111 h 114"/>
                <a:gd name="T8" fmla="*/ 5 w 11"/>
                <a:gd name="T9" fmla="*/ 114 h 114"/>
                <a:gd name="T10" fmla="*/ 8 w 11"/>
                <a:gd name="T11" fmla="*/ 111 h 114"/>
                <a:gd name="T12" fmla="*/ 8 w 11"/>
                <a:gd name="T13" fmla="*/ 111 h 114"/>
                <a:gd name="T14" fmla="*/ 11 w 11"/>
                <a:gd name="T15" fmla="*/ 76 h 114"/>
                <a:gd name="T16" fmla="*/ 8 w 11"/>
                <a:gd name="T17" fmla="*/ 3 h 114"/>
                <a:gd name="T18" fmla="*/ 5 w 11"/>
                <a:gd name="T19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4">
                  <a:moveTo>
                    <a:pt x="5" y="0"/>
                  </a:moveTo>
                  <a:cubicBezTo>
                    <a:pt x="3" y="0"/>
                    <a:pt x="2" y="1"/>
                    <a:pt x="2" y="3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4"/>
                    <a:pt x="5" y="114"/>
                  </a:cubicBezTo>
                  <a:cubicBezTo>
                    <a:pt x="7" y="114"/>
                    <a:pt x="8" y="113"/>
                    <a:pt x="8" y="111"/>
                  </a:cubicBezTo>
                  <a:cubicBezTo>
                    <a:pt x="8" y="111"/>
                    <a:pt x="8" y="111"/>
                    <a:pt x="8" y="111"/>
                  </a:cubicBezTo>
                  <a:cubicBezTo>
                    <a:pt x="11" y="76"/>
                    <a:pt x="11" y="76"/>
                    <a:pt x="11" y="76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7" y="0"/>
                    <a:pt x="5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3" name="Freeform 289">
              <a:extLst>
                <a:ext uri="{FF2B5EF4-FFF2-40B4-BE49-F238E27FC236}">
                  <a16:creationId xmlns:a16="http://schemas.microsoft.com/office/drawing/2014/main" id="{D42B938E-3FC5-4C0E-BC02-CCFE36EE7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9001433" y="916731"/>
              <a:ext cx="18233" cy="271308"/>
            </a:xfrm>
            <a:custGeom>
              <a:avLst/>
              <a:gdLst>
                <a:gd name="T0" fmla="*/ 6 w 11"/>
                <a:gd name="T1" fmla="*/ 117 h 117"/>
                <a:gd name="T2" fmla="*/ 9 w 11"/>
                <a:gd name="T3" fmla="*/ 114 h 117"/>
                <a:gd name="T4" fmla="*/ 9 w 11"/>
                <a:gd name="T5" fmla="*/ 114 h 117"/>
                <a:gd name="T6" fmla="*/ 11 w 11"/>
                <a:gd name="T7" fmla="*/ 79 h 117"/>
                <a:gd name="T8" fmla="*/ 9 w 11"/>
                <a:gd name="T9" fmla="*/ 3 h 117"/>
                <a:gd name="T10" fmla="*/ 6 w 11"/>
                <a:gd name="T11" fmla="*/ 0 h 117"/>
                <a:gd name="T12" fmla="*/ 2 w 11"/>
                <a:gd name="T13" fmla="*/ 3 h 117"/>
                <a:gd name="T14" fmla="*/ 0 w 11"/>
                <a:gd name="T15" fmla="*/ 79 h 117"/>
                <a:gd name="T16" fmla="*/ 2 w 11"/>
                <a:gd name="T17" fmla="*/ 114 h 117"/>
                <a:gd name="T18" fmla="*/ 6 w 11"/>
                <a:gd name="T19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7">
                  <a:moveTo>
                    <a:pt x="6" y="117"/>
                  </a:moveTo>
                  <a:cubicBezTo>
                    <a:pt x="7" y="117"/>
                    <a:pt x="9" y="116"/>
                    <a:pt x="9" y="114"/>
                  </a:cubicBezTo>
                  <a:cubicBezTo>
                    <a:pt x="9" y="114"/>
                    <a:pt x="9" y="114"/>
                    <a:pt x="9" y="114"/>
                  </a:cubicBezTo>
                  <a:cubicBezTo>
                    <a:pt x="11" y="79"/>
                    <a:pt x="11" y="79"/>
                    <a:pt x="11" y="79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2"/>
                    <a:pt x="7" y="0"/>
                    <a:pt x="6" y="0"/>
                  </a:cubicBezTo>
                  <a:cubicBezTo>
                    <a:pt x="4" y="0"/>
                    <a:pt x="2" y="2"/>
                    <a:pt x="2" y="3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2" y="114"/>
                    <a:pt x="2" y="114"/>
                    <a:pt x="2" y="114"/>
                  </a:cubicBezTo>
                  <a:cubicBezTo>
                    <a:pt x="2" y="116"/>
                    <a:pt x="4" y="117"/>
                    <a:pt x="6" y="11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4" name="Freeform 290">
              <a:extLst>
                <a:ext uri="{FF2B5EF4-FFF2-40B4-BE49-F238E27FC236}">
                  <a16:creationId xmlns:a16="http://schemas.microsoft.com/office/drawing/2014/main" id="{B69DF321-CC80-4D93-A546-74B9DB7AEEF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25743" y="921999"/>
              <a:ext cx="20259" cy="266040"/>
            </a:xfrm>
            <a:custGeom>
              <a:avLst/>
              <a:gdLst>
                <a:gd name="T0" fmla="*/ 5 w 11"/>
                <a:gd name="T1" fmla="*/ 115 h 115"/>
                <a:gd name="T2" fmla="*/ 9 w 11"/>
                <a:gd name="T3" fmla="*/ 111 h 115"/>
                <a:gd name="T4" fmla="*/ 9 w 11"/>
                <a:gd name="T5" fmla="*/ 111 h 115"/>
                <a:gd name="T6" fmla="*/ 11 w 11"/>
                <a:gd name="T7" fmla="*/ 77 h 115"/>
                <a:gd name="T8" fmla="*/ 9 w 11"/>
                <a:gd name="T9" fmla="*/ 3 h 115"/>
                <a:gd name="T10" fmla="*/ 5 w 11"/>
                <a:gd name="T11" fmla="*/ 0 h 115"/>
                <a:gd name="T12" fmla="*/ 2 w 11"/>
                <a:gd name="T13" fmla="*/ 3 h 115"/>
                <a:gd name="T14" fmla="*/ 0 w 11"/>
                <a:gd name="T15" fmla="*/ 77 h 115"/>
                <a:gd name="T16" fmla="*/ 2 w 11"/>
                <a:gd name="T17" fmla="*/ 111 h 115"/>
                <a:gd name="T18" fmla="*/ 5 w 11"/>
                <a:gd name="T1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" h="115">
                  <a:moveTo>
                    <a:pt x="5" y="115"/>
                  </a:moveTo>
                  <a:cubicBezTo>
                    <a:pt x="7" y="115"/>
                    <a:pt x="9" y="113"/>
                    <a:pt x="9" y="111"/>
                  </a:cubicBezTo>
                  <a:cubicBezTo>
                    <a:pt x="9" y="111"/>
                    <a:pt x="9" y="111"/>
                    <a:pt x="9" y="111"/>
                  </a:cubicBezTo>
                  <a:cubicBezTo>
                    <a:pt x="11" y="77"/>
                    <a:pt x="11" y="77"/>
                    <a:pt x="11" y="77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7" y="0"/>
                    <a:pt x="5" y="0"/>
                  </a:cubicBezTo>
                  <a:cubicBezTo>
                    <a:pt x="3" y="0"/>
                    <a:pt x="2" y="1"/>
                    <a:pt x="2" y="3"/>
                  </a:cubicBezTo>
                  <a:cubicBezTo>
                    <a:pt x="0" y="77"/>
                    <a:pt x="0" y="77"/>
                    <a:pt x="0" y="77"/>
                  </a:cubicBezTo>
                  <a:cubicBezTo>
                    <a:pt x="2" y="111"/>
                    <a:pt x="2" y="111"/>
                    <a:pt x="2" y="111"/>
                  </a:cubicBezTo>
                  <a:cubicBezTo>
                    <a:pt x="2" y="113"/>
                    <a:pt x="3" y="115"/>
                    <a:pt x="5" y="115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5" name="Freeform 291">
              <a:extLst>
                <a:ext uri="{FF2B5EF4-FFF2-40B4-BE49-F238E27FC236}">
                  <a16:creationId xmlns:a16="http://schemas.microsoft.com/office/drawing/2014/main" id="{40E42236-20DD-45B4-965D-35F9932C5AE0}"/>
                </a:ext>
              </a:extLst>
            </p:cNvPr>
            <p:cNvSpPr>
              <a:spLocks/>
            </p:cNvSpPr>
            <p:nvPr/>
          </p:nvSpPr>
          <p:spPr bwMode="auto">
            <a:xfrm>
              <a:off x="9048027" y="927267"/>
              <a:ext cx="22285" cy="260771"/>
            </a:xfrm>
            <a:custGeom>
              <a:avLst/>
              <a:gdLst>
                <a:gd name="T0" fmla="*/ 12 w 12"/>
                <a:gd name="T1" fmla="*/ 75 h 113"/>
                <a:gd name="T2" fmla="*/ 10 w 12"/>
                <a:gd name="T3" fmla="*/ 4 h 113"/>
                <a:gd name="T4" fmla="*/ 6 w 12"/>
                <a:gd name="T5" fmla="*/ 0 h 113"/>
                <a:gd name="T6" fmla="*/ 2 w 12"/>
                <a:gd name="T7" fmla="*/ 4 h 113"/>
                <a:gd name="T8" fmla="*/ 0 w 12"/>
                <a:gd name="T9" fmla="*/ 75 h 113"/>
                <a:gd name="T10" fmla="*/ 2 w 12"/>
                <a:gd name="T11" fmla="*/ 109 h 113"/>
                <a:gd name="T12" fmla="*/ 6 w 12"/>
                <a:gd name="T13" fmla="*/ 113 h 113"/>
                <a:gd name="T14" fmla="*/ 10 w 12"/>
                <a:gd name="T15" fmla="*/ 109 h 113"/>
                <a:gd name="T16" fmla="*/ 10 w 12"/>
                <a:gd name="T17" fmla="*/ 109 h 113"/>
                <a:gd name="T18" fmla="*/ 12 w 12"/>
                <a:gd name="T19" fmla="*/ 75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13">
                  <a:moveTo>
                    <a:pt x="12" y="75"/>
                  </a:moveTo>
                  <a:cubicBezTo>
                    <a:pt x="10" y="4"/>
                    <a:pt x="10" y="4"/>
                    <a:pt x="10" y="4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4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2" y="109"/>
                    <a:pt x="2" y="109"/>
                    <a:pt x="2" y="109"/>
                  </a:cubicBezTo>
                  <a:cubicBezTo>
                    <a:pt x="2" y="111"/>
                    <a:pt x="4" y="113"/>
                    <a:pt x="6" y="113"/>
                  </a:cubicBezTo>
                  <a:cubicBezTo>
                    <a:pt x="8" y="113"/>
                    <a:pt x="10" y="111"/>
                    <a:pt x="10" y="109"/>
                  </a:cubicBezTo>
                  <a:cubicBezTo>
                    <a:pt x="10" y="109"/>
                    <a:pt x="10" y="109"/>
                    <a:pt x="10" y="109"/>
                  </a:cubicBezTo>
                  <a:lnTo>
                    <a:pt x="12" y="7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6" name="Freeform 292">
              <a:extLst>
                <a:ext uri="{FF2B5EF4-FFF2-40B4-BE49-F238E27FC236}">
                  <a16:creationId xmlns:a16="http://schemas.microsoft.com/office/drawing/2014/main" id="{16B286C7-E9E3-43FD-8B29-F7793022938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4363" y="895658"/>
              <a:ext cx="20259" cy="292380"/>
            </a:xfrm>
            <a:custGeom>
              <a:avLst/>
              <a:gdLst>
                <a:gd name="T0" fmla="*/ 6 w 12"/>
                <a:gd name="T1" fmla="*/ 127 h 127"/>
                <a:gd name="T2" fmla="*/ 10 w 12"/>
                <a:gd name="T3" fmla="*/ 123 h 127"/>
                <a:gd name="T4" fmla="*/ 10 w 12"/>
                <a:gd name="T5" fmla="*/ 123 h 127"/>
                <a:gd name="T6" fmla="*/ 12 w 12"/>
                <a:gd name="T7" fmla="*/ 89 h 127"/>
                <a:gd name="T8" fmla="*/ 10 w 12"/>
                <a:gd name="T9" fmla="*/ 5 h 127"/>
                <a:gd name="T10" fmla="*/ 6 w 12"/>
                <a:gd name="T11" fmla="*/ 0 h 127"/>
                <a:gd name="T12" fmla="*/ 2 w 12"/>
                <a:gd name="T13" fmla="*/ 5 h 127"/>
                <a:gd name="T14" fmla="*/ 0 w 12"/>
                <a:gd name="T15" fmla="*/ 89 h 127"/>
                <a:gd name="T16" fmla="*/ 2 w 12"/>
                <a:gd name="T17" fmla="*/ 123 h 127"/>
                <a:gd name="T18" fmla="*/ 6 w 12"/>
                <a:gd name="T1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2" h="127">
                  <a:moveTo>
                    <a:pt x="6" y="127"/>
                  </a:moveTo>
                  <a:cubicBezTo>
                    <a:pt x="8" y="127"/>
                    <a:pt x="10" y="125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12" y="89"/>
                    <a:pt x="12" y="89"/>
                    <a:pt x="12" y="89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2"/>
                    <a:pt x="8" y="0"/>
                    <a:pt x="6" y="0"/>
                  </a:cubicBezTo>
                  <a:cubicBezTo>
                    <a:pt x="4" y="0"/>
                    <a:pt x="2" y="2"/>
                    <a:pt x="2" y="5"/>
                  </a:cubicBezTo>
                  <a:cubicBezTo>
                    <a:pt x="0" y="89"/>
                    <a:pt x="0" y="89"/>
                    <a:pt x="0" y="89"/>
                  </a:cubicBezTo>
                  <a:cubicBezTo>
                    <a:pt x="2" y="123"/>
                    <a:pt x="2" y="123"/>
                    <a:pt x="2" y="123"/>
                  </a:cubicBezTo>
                  <a:cubicBezTo>
                    <a:pt x="2" y="125"/>
                    <a:pt x="4" y="127"/>
                    <a:pt x="6" y="127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7" name="Freeform 293">
              <a:extLst>
                <a:ext uri="{FF2B5EF4-FFF2-40B4-BE49-F238E27FC236}">
                  <a16:creationId xmlns:a16="http://schemas.microsoft.com/office/drawing/2014/main" id="{019EBB3D-D1AC-461D-93D9-F24C681FCB10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6647" y="877220"/>
              <a:ext cx="22285" cy="310820"/>
            </a:xfrm>
            <a:custGeom>
              <a:avLst/>
              <a:gdLst>
                <a:gd name="T0" fmla="*/ 7 w 13"/>
                <a:gd name="T1" fmla="*/ 0 h 135"/>
                <a:gd name="T2" fmla="*/ 2 w 13"/>
                <a:gd name="T3" fmla="*/ 5 h 135"/>
                <a:gd name="T4" fmla="*/ 0 w 13"/>
                <a:gd name="T5" fmla="*/ 97 h 135"/>
                <a:gd name="T6" fmla="*/ 2 w 13"/>
                <a:gd name="T7" fmla="*/ 131 h 135"/>
                <a:gd name="T8" fmla="*/ 7 w 13"/>
                <a:gd name="T9" fmla="*/ 135 h 135"/>
                <a:gd name="T10" fmla="*/ 11 w 13"/>
                <a:gd name="T11" fmla="*/ 130 h 135"/>
                <a:gd name="T12" fmla="*/ 11 w 13"/>
                <a:gd name="T13" fmla="*/ 131 h 135"/>
                <a:gd name="T14" fmla="*/ 13 w 13"/>
                <a:gd name="T15" fmla="*/ 97 h 135"/>
                <a:gd name="T16" fmla="*/ 11 w 13"/>
                <a:gd name="T17" fmla="*/ 5 h 135"/>
                <a:gd name="T18" fmla="*/ 7 w 13"/>
                <a:gd name="T19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" h="135">
                  <a:moveTo>
                    <a:pt x="7" y="0"/>
                  </a:moveTo>
                  <a:cubicBezTo>
                    <a:pt x="4" y="0"/>
                    <a:pt x="2" y="2"/>
                    <a:pt x="2" y="5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2" y="131"/>
                    <a:pt x="2" y="131"/>
                    <a:pt x="2" y="131"/>
                  </a:cubicBezTo>
                  <a:cubicBezTo>
                    <a:pt x="2" y="133"/>
                    <a:pt x="4" y="135"/>
                    <a:pt x="7" y="135"/>
                  </a:cubicBezTo>
                  <a:cubicBezTo>
                    <a:pt x="9" y="135"/>
                    <a:pt x="11" y="133"/>
                    <a:pt x="11" y="130"/>
                  </a:cubicBezTo>
                  <a:cubicBezTo>
                    <a:pt x="11" y="131"/>
                    <a:pt x="11" y="131"/>
                    <a:pt x="11" y="131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1" y="2"/>
                    <a:pt x="9" y="0"/>
                    <a:pt x="7" y="0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8" name="Freeform 294">
              <a:extLst>
                <a:ext uri="{FF2B5EF4-FFF2-40B4-BE49-F238E27FC236}">
                  <a16:creationId xmlns:a16="http://schemas.microsoft.com/office/drawing/2014/main" id="{9CCC9430-FBC1-48FE-A6CE-170B76896B68}"/>
                </a:ext>
              </a:extLst>
            </p:cNvPr>
            <p:cNvSpPr>
              <a:spLocks/>
            </p:cNvSpPr>
            <p:nvPr/>
          </p:nvSpPr>
          <p:spPr bwMode="auto">
            <a:xfrm>
              <a:off x="9118932" y="853094"/>
              <a:ext cx="279567" cy="331892"/>
            </a:xfrm>
            <a:custGeom>
              <a:avLst/>
              <a:gdLst>
                <a:gd name="T0" fmla="*/ 4 w 157"/>
                <a:gd name="T1" fmla="*/ 144 h 144"/>
                <a:gd name="T2" fmla="*/ 116 w 157"/>
                <a:gd name="T3" fmla="*/ 144 h 144"/>
                <a:gd name="T4" fmla="*/ 157 w 157"/>
                <a:gd name="T5" fmla="*/ 103 h 144"/>
                <a:gd name="T6" fmla="*/ 116 w 157"/>
                <a:gd name="T7" fmla="*/ 62 h 144"/>
                <a:gd name="T8" fmla="*/ 101 w 157"/>
                <a:gd name="T9" fmla="*/ 66 h 144"/>
                <a:gd name="T10" fmla="*/ 30 w 157"/>
                <a:gd name="T11" fmla="*/ 0 h 144"/>
                <a:gd name="T12" fmla="*/ 4 w 157"/>
                <a:gd name="T13" fmla="*/ 5 h 144"/>
                <a:gd name="T14" fmla="*/ 0 w 157"/>
                <a:gd name="T15" fmla="*/ 10 h 144"/>
                <a:gd name="T16" fmla="*/ 0 w 157"/>
                <a:gd name="T17" fmla="*/ 139 h 144"/>
                <a:gd name="T18" fmla="*/ 4 w 157"/>
                <a:gd name="T1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7" h="144">
                  <a:moveTo>
                    <a:pt x="4" y="144"/>
                  </a:moveTo>
                  <a:cubicBezTo>
                    <a:pt x="4" y="144"/>
                    <a:pt x="116" y="144"/>
                    <a:pt x="116" y="144"/>
                  </a:cubicBezTo>
                  <a:cubicBezTo>
                    <a:pt x="139" y="144"/>
                    <a:pt x="157" y="126"/>
                    <a:pt x="157" y="103"/>
                  </a:cubicBezTo>
                  <a:cubicBezTo>
                    <a:pt x="157" y="81"/>
                    <a:pt x="139" y="62"/>
                    <a:pt x="116" y="62"/>
                  </a:cubicBezTo>
                  <a:cubicBezTo>
                    <a:pt x="111" y="62"/>
                    <a:pt x="105" y="64"/>
                    <a:pt x="101" y="66"/>
                  </a:cubicBezTo>
                  <a:cubicBezTo>
                    <a:pt x="97" y="29"/>
                    <a:pt x="67" y="0"/>
                    <a:pt x="30" y="0"/>
                  </a:cubicBezTo>
                  <a:cubicBezTo>
                    <a:pt x="21" y="0"/>
                    <a:pt x="12" y="2"/>
                    <a:pt x="4" y="5"/>
                  </a:cubicBezTo>
                  <a:cubicBezTo>
                    <a:pt x="1" y="6"/>
                    <a:pt x="0" y="7"/>
                    <a:pt x="0" y="10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142"/>
                    <a:pt x="2" y="144"/>
                    <a:pt x="4" y="144"/>
                  </a:cubicBezTo>
                </a:path>
              </a:pathLst>
            </a:custGeom>
            <a:grpFill/>
            <a:ln>
              <a:noFill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AU" sz="533" ker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549" name="Picture 4" descr="C:\Users\cmcc\Desktop\农业.png">
            <a:extLst>
              <a:ext uri="{FF2B5EF4-FFF2-40B4-BE49-F238E27FC236}">
                <a16:creationId xmlns:a16="http://schemas.microsoft.com/office/drawing/2014/main" id="{FF76076D-D3FB-4A96-9F87-4E26A1E09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10567069" y="5997773"/>
            <a:ext cx="250443" cy="185572"/>
          </a:xfrm>
          <a:prstGeom prst="rect">
            <a:avLst/>
          </a:prstGeom>
          <a:noFill/>
        </p:spPr>
      </p:pic>
      <p:sp>
        <p:nvSpPr>
          <p:cNvPr id="550" name="users_94970">
            <a:extLst>
              <a:ext uri="{FF2B5EF4-FFF2-40B4-BE49-F238E27FC236}">
                <a16:creationId xmlns:a16="http://schemas.microsoft.com/office/drawing/2014/main" id="{64E613DA-45D1-429C-A20D-A5CD7B1A84BE}"/>
              </a:ext>
            </a:extLst>
          </p:cNvPr>
          <p:cNvSpPr>
            <a:spLocks noChangeAspect="1"/>
          </p:cNvSpPr>
          <p:nvPr/>
        </p:nvSpPr>
        <p:spPr bwMode="auto">
          <a:xfrm>
            <a:off x="10567728" y="4371537"/>
            <a:ext cx="334301" cy="269551"/>
          </a:xfrm>
          <a:custGeom>
            <a:avLst/>
            <a:gdLst>
              <a:gd name="connsiteX0" fmla="*/ 60025 w 605236"/>
              <a:gd name="connsiteY0" fmla="*/ 344571 h 595643"/>
              <a:gd name="connsiteX1" fmla="*/ 290527 w 605236"/>
              <a:gd name="connsiteY1" fmla="*/ 344571 h 595643"/>
              <a:gd name="connsiteX2" fmla="*/ 329370 w 605236"/>
              <a:gd name="connsiteY2" fmla="*/ 376465 h 595643"/>
              <a:gd name="connsiteX3" fmla="*/ 349814 w 605236"/>
              <a:gd name="connsiteY3" fmla="*/ 479931 h 595643"/>
              <a:gd name="connsiteX4" fmla="*/ 331031 w 605236"/>
              <a:gd name="connsiteY4" fmla="*/ 528793 h 595643"/>
              <a:gd name="connsiteX5" fmla="*/ 175276 w 605236"/>
              <a:gd name="connsiteY5" fmla="*/ 595643 h 595643"/>
              <a:gd name="connsiteX6" fmla="*/ 19393 w 605236"/>
              <a:gd name="connsiteY6" fmla="*/ 528793 h 595643"/>
              <a:gd name="connsiteX7" fmla="*/ 738 w 605236"/>
              <a:gd name="connsiteY7" fmla="*/ 479931 h 595643"/>
              <a:gd name="connsiteX8" fmla="*/ 21182 w 605236"/>
              <a:gd name="connsiteY8" fmla="*/ 376465 h 595643"/>
              <a:gd name="connsiteX9" fmla="*/ 60025 w 605236"/>
              <a:gd name="connsiteY9" fmla="*/ 344571 h 595643"/>
              <a:gd name="connsiteX10" fmla="*/ 357987 w 605236"/>
              <a:gd name="connsiteY10" fmla="*/ 252695 h 595643"/>
              <a:gd name="connsiteX11" fmla="*/ 553093 w 605236"/>
              <a:gd name="connsiteY11" fmla="*/ 252695 h 595643"/>
              <a:gd name="connsiteX12" fmla="*/ 587208 w 605236"/>
              <a:gd name="connsiteY12" fmla="*/ 280762 h 595643"/>
              <a:gd name="connsiteX13" fmla="*/ 604585 w 605236"/>
              <a:gd name="connsiteY13" fmla="*/ 368409 h 595643"/>
              <a:gd name="connsiteX14" fmla="*/ 588231 w 605236"/>
              <a:gd name="connsiteY14" fmla="*/ 411020 h 595643"/>
              <a:gd name="connsiteX15" fmla="*/ 455476 w 605236"/>
              <a:gd name="connsiteY15" fmla="*/ 467920 h 595643"/>
              <a:gd name="connsiteX16" fmla="*/ 402323 w 605236"/>
              <a:gd name="connsiteY16" fmla="*/ 455928 h 595643"/>
              <a:gd name="connsiteX17" fmla="*/ 388524 w 605236"/>
              <a:gd name="connsiteY17" fmla="*/ 440618 h 595643"/>
              <a:gd name="connsiteX18" fmla="*/ 388269 w 605236"/>
              <a:gd name="connsiteY18" fmla="*/ 439725 h 595643"/>
              <a:gd name="connsiteX19" fmla="*/ 371403 w 605236"/>
              <a:gd name="connsiteY19" fmla="*/ 354503 h 595643"/>
              <a:gd name="connsiteX20" fmla="*/ 334732 w 605236"/>
              <a:gd name="connsiteY20" fmla="*/ 308064 h 595643"/>
              <a:gd name="connsiteX21" fmla="*/ 322722 w 605236"/>
              <a:gd name="connsiteY21" fmla="*/ 290458 h 595643"/>
              <a:gd name="connsiteX22" fmla="*/ 322722 w 605236"/>
              <a:gd name="connsiteY22" fmla="*/ 289693 h 595643"/>
              <a:gd name="connsiteX23" fmla="*/ 324127 w 605236"/>
              <a:gd name="connsiteY23" fmla="*/ 280762 h 595643"/>
              <a:gd name="connsiteX24" fmla="*/ 357987 w 605236"/>
              <a:gd name="connsiteY24" fmla="*/ 252695 h 595643"/>
              <a:gd name="connsiteX25" fmla="*/ 175276 w 605236"/>
              <a:gd name="connsiteY25" fmla="*/ 50313 h 595643"/>
              <a:gd name="connsiteX26" fmla="*/ 303670 w 605236"/>
              <a:gd name="connsiteY26" fmla="*/ 178531 h 595643"/>
              <a:gd name="connsiteX27" fmla="*/ 175276 w 605236"/>
              <a:gd name="connsiteY27" fmla="*/ 306749 h 595643"/>
              <a:gd name="connsiteX28" fmla="*/ 46882 w 605236"/>
              <a:gd name="connsiteY28" fmla="*/ 178531 h 595643"/>
              <a:gd name="connsiteX29" fmla="*/ 175276 w 605236"/>
              <a:gd name="connsiteY29" fmla="*/ 50313 h 595643"/>
              <a:gd name="connsiteX30" fmla="*/ 455527 w 605236"/>
              <a:gd name="connsiteY30" fmla="*/ 0 h 595643"/>
              <a:gd name="connsiteX31" fmla="*/ 562928 w 605236"/>
              <a:gd name="connsiteY31" fmla="*/ 107260 h 595643"/>
              <a:gd name="connsiteX32" fmla="*/ 455527 w 605236"/>
              <a:gd name="connsiteY32" fmla="*/ 214520 h 595643"/>
              <a:gd name="connsiteX33" fmla="*/ 348126 w 605236"/>
              <a:gd name="connsiteY33" fmla="*/ 107260 h 595643"/>
              <a:gd name="connsiteX34" fmla="*/ 455527 w 605236"/>
              <a:gd name="connsiteY34" fmla="*/ 0 h 5956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605236" h="595643">
                <a:moveTo>
                  <a:pt x="60025" y="344571"/>
                </a:moveTo>
                <a:lnTo>
                  <a:pt x="290527" y="344571"/>
                </a:lnTo>
                <a:cubicBezTo>
                  <a:pt x="308671" y="344571"/>
                  <a:pt x="325793" y="358605"/>
                  <a:pt x="329370" y="376465"/>
                </a:cubicBezTo>
                <a:lnTo>
                  <a:pt x="349814" y="479931"/>
                </a:lnTo>
                <a:cubicBezTo>
                  <a:pt x="353136" y="496898"/>
                  <a:pt x="344959" y="518331"/>
                  <a:pt x="331031" y="528793"/>
                </a:cubicBezTo>
                <a:cubicBezTo>
                  <a:pt x="327454" y="531472"/>
                  <a:pt x="241079" y="595643"/>
                  <a:pt x="175276" y="595643"/>
                </a:cubicBezTo>
                <a:cubicBezTo>
                  <a:pt x="109473" y="595643"/>
                  <a:pt x="23098" y="531472"/>
                  <a:pt x="19393" y="528793"/>
                </a:cubicBezTo>
                <a:cubicBezTo>
                  <a:pt x="5593" y="518331"/>
                  <a:pt x="-2584" y="496898"/>
                  <a:pt x="738" y="479931"/>
                </a:cubicBezTo>
                <a:lnTo>
                  <a:pt x="21182" y="376465"/>
                </a:lnTo>
                <a:cubicBezTo>
                  <a:pt x="24759" y="358605"/>
                  <a:pt x="41753" y="344571"/>
                  <a:pt x="60025" y="344571"/>
                </a:cubicBezTo>
                <a:close/>
                <a:moveTo>
                  <a:pt x="357987" y="252695"/>
                </a:moveTo>
                <a:lnTo>
                  <a:pt x="553093" y="252695"/>
                </a:lnTo>
                <a:cubicBezTo>
                  <a:pt x="569065" y="252695"/>
                  <a:pt x="584142" y="265070"/>
                  <a:pt x="587208" y="280762"/>
                </a:cubicBezTo>
                <a:lnTo>
                  <a:pt x="604585" y="368409"/>
                </a:lnTo>
                <a:cubicBezTo>
                  <a:pt x="607524" y="383208"/>
                  <a:pt x="600241" y="401834"/>
                  <a:pt x="588231" y="411020"/>
                </a:cubicBezTo>
                <a:cubicBezTo>
                  <a:pt x="585164" y="413316"/>
                  <a:pt x="511696" y="467920"/>
                  <a:pt x="455476" y="467920"/>
                </a:cubicBezTo>
                <a:cubicBezTo>
                  <a:pt x="440272" y="467920"/>
                  <a:pt x="422384" y="463838"/>
                  <a:pt x="402323" y="455928"/>
                </a:cubicBezTo>
                <a:cubicBezTo>
                  <a:pt x="395679" y="453249"/>
                  <a:pt x="390824" y="447890"/>
                  <a:pt x="388524" y="440618"/>
                </a:cubicBezTo>
                <a:lnTo>
                  <a:pt x="388269" y="439725"/>
                </a:lnTo>
                <a:lnTo>
                  <a:pt x="371403" y="354503"/>
                </a:lnTo>
                <a:cubicBezTo>
                  <a:pt x="367697" y="335621"/>
                  <a:pt x="354537" y="318653"/>
                  <a:pt x="334732" y="308064"/>
                </a:cubicBezTo>
                <a:cubicBezTo>
                  <a:pt x="322722" y="301685"/>
                  <a:pt x="322722" y="291607"/>
                  <a:pt x="322722" y="290458"/>
                </a:cubicBezTo>
                <a:lnTo>
                  <a:pt x="322722" y="289693"/>
                </a:lnTo>
                <a:lnTo>
                  <a:pt x="324127" y="280762"/>
                </a:lnTo>
                <a:cubicBezTo>
                  <a:pt x="327194" y="265070"/>
                  <a:pt x="341888" y="252695"/>
                  <a:pt x="357987" y="252695"/>
                </a:cubicBezTo>
                <a:close/>
                <a:moveTo>
                  <a:pt x="175276" y="50313"/>
                </a:moveTo>
                <a:cubicBezTo>
                  <a:pt x="246186" y="50313"/>
                  <a:pt x="303670" y="107718"/>
                  <a:pt x="303670" y="178531"/>
                </a:cubicBezTo>
                <a:cubicBezTo>
                  <a:pt x="303670" y="249344"/>
                  <a:pt x="246186" y="306749"/>
                  <a:pt x="175276" y="306749"/>
                </a:cubicBezTo>
                <a:cubicBezTo>
                  <a:pt x="104366" y="306749"/>
                  <a:pt x="46882" y="249344"/>
                  <a:pt x="46882" y="178531"/>
                </a:cubicBezTo>
                <a:cubicBezTo>
                  <a:pt x="46882" y="107718"/>
                  <a:pt x="104366" y="50313"/>
                  <a:pt x="175276" y="50313"/>
                </a:cubicBezTo>
                <a:close/>
                <a:moveTo>
                  <a:pt x="455527" y="0"/>
                </a:moveTo>
                <a:cubicBezTo>
                  <a:pt x="514843" y="0"/>
                  <a:pt x="562928" y="48022"/>
                  <a:pt x="562928" y="107260"/>
                </a:cubicBezTo>
                <a:cubicBezTo>
                  <a:pt x="562928" y="166498"/>
                  <a:pt x="514843" y="214520"/>
                  <a:pt x="455527" y="214520"/>
                </a:cubicBezTo>
                <a:cubicBezTo>
                  <a:pt x="396211" y="214520"/>
                  <a:pt x="348126" y="166498"/>
                  <a:pt x="348126" y="107260"/>
                </a:cubicBezTo>
                <a:cubicBezTo>
                  <a:pt x="348126" y="48022"/>
                  <a:pt x="396211" y="0"/>
                  <a:pt x="455527" y="0"/>
                </a:cubicBezTo>
                <a:close/>
              </a:path>
            </a:pathLst>
          </a:custGeom>
          <a:solidFill>
            <a:srgbClr val="7FC4D7"/>
          </a:solidFill>
          <a:ln>
            <a:noFill/>
          </a:ln>
        </p:spPr>
      </p:sp>
      <p:sp>
        <p:nvSpPr>
          <p:cNvPr id="551" name="users_94970">
            <a:extLst>
              <a:ext uri="{FF2B5EF4-FFF2-40B4-BE49-F238E27FC236}">
                <a16:creationId xmlns:a16="http://schemas.microsoft.com/office/drawing/2014/main" id="{669A55CE-1A1B-46E0-A76E-4141C37838A2}"/>
              </a:ext>
            </a:extLst>
          </p:cNvPr>
          <p:cNvSpPr>
            <a:spLocks noChangeAspect="1"/>
          </p:cNvSpPr>
          <p:nvPr/>
        </p:nvSpPr>
        <p:spPr bwMode="auto">
          <a:xfrm>
            <a:off x="10878841" y="4333389"/>
            <a:ext cx="233387" cy="188183"/>
          </a:xfrm>
          <a:custGeom>
            <a:avLst/>
            <a:gdLst>
              <a:gd name="connsiteX0" fmla="*/ 60025 w 605236"/>
              <a:gd name="connsiteY0" fmla="*/ 344571 h 595643"/>
              <a:gd name="connsiteX1" fmla="*/ 290527 w 605236"/>
              <a:gd name="connsiteY1" fmla="*/ 344571 h 595643"/>
              <a:gd name="connsiteX2" fmla="*/ 329370 w 605236"/>
              <a:gd name="connsiteY2" fmla="*/ 376465 h 595643"/>
              <a:gd name="connsiteX3" fmla="*/ 349814 w 605236"/>
              <a:gd name="connsiteY3" fmla="*/ 479931 h 595643"/>
              <a:gd name="connsiteX4" fmla="*/ 331031 w 605236"/>
              <a:gd name="connsiteY4" fmla="*/ 528793 h 595643"/>
              <a:gd name="connsiteX5" fmla="*/ 175276 w 605236"/>
              <a:gd name="connsiteY5" fmla="*/ 595643 h 595643"/>
              <a:gd name="connsiteX6" fmla="*/ 19393 w 605236"/>
              <a:gd name="connsiteY6" fmla="*/ 528793 h 595643"/>
              <a:gd name="connsiteX7" fmla="*/ 738 w 605236"/>
              <a:gd name="connsiteY7" fmla="*/ 479931 h 595643"/>
              <a:gd name="connsiteX8" fmla="*/ 21182 w 605236"/>
              <a:gd name="connsiteY8" fmla="*/ 376465 h 595643"/>
              <a:gd name="connsiteX9" fmla="*/ 60025 w 605236"/>
              <a:gd name="connsiteY9" fmla="*/ 344571 h 595643"/>
              <a:gd name="connsiteX10" fmla="*/ 357987 w 605236"/>
              <a:gd name="connsiteY10" fmla="*/ 252695 h 595643"/>
              <a:gd name="connsiteX11" fmla="*/ 553093 w 605236"/>
              <a:gd name="connsiteY11" fmla="*/ 252695 h 595643"/>
              <a:gd name="connsiteX12" fmla="*/ 587208 w 605236"/>
              <a:gd name="connsiteY12" fmla="*/ 280762 h 595643"/>
              <a:gd name="connsiteX13" fmla="*/ 604585 w 605236"/>
              <a:gd name="connsiteY13" fmla="*/ 368409 h 595643"/>
              <a:gd name="connsiteX14" fmla="*/ 588231 w 605236"/>
              <a:gd name="connsiteY14" fmla="*/ 411020 h 595643"/>
              <a:gd name="connsiteX15" fmla="*/ 455476 w 605236"/>
              <a:gd name="connsiteY15" fmla="*/ 467920 h 595643"/>
              <a:gd name="connsiteX16" fmla="*/ 402323 w 605236"/>
              <a:gd name="connsiteY16" fmla="*/ 455928 h 595643"/>
              <a:gd name="connsiteX17" fmla="*/ 388524 w 605236"/>
              <a:gd name="connsiteY17" fmla="*/ 440618 h 595643"/>
              <a:gd name="connsiteX18" fmla="*/ 388269 w 605236"/>
              <a:gd name="connsiteY18" fmla="*/ 439725 h 595643"/>
              <a:gd name="connsiteX19" fmla="*/ 371403 w 605236"/>
              <a:gd name="connsiteY19" fmla="*/ 354503 h 595643"/>
              <a:gd name="connsiteX20" fmla="*/ 334732 w 605236"/>
              <a:gd name="connsiteY20" fmla="*/ 308064 h 595643"/>
              <a:gd name="connsiteX21" fmla="*/ 322722 w 605236"/>
              <a:gd name="connsiteY21" fmla="*/ 290458 h 595643"/>
              <a:gd name="connsiteX22" fmla="*/ 322722 w 605236"/>
              <a:gd name="connsiteY22" fmla="*/ 289693 h 595643"/>
              <a:gd name="connsiteX23" fmla="*/ 324127 w 605236"/>
              <a:gd name="connsiteY23" fmla="*/ 280762 h 595643"/>
              <a:gd name="connsiteX24" fmla="*/ 357987 w 605236"/>
              <a:gd name="connsiteY24" fmla="*/ 252695 h 595643"/>
              <a:gd name="connsiteX25" fmla="*/ 175276 w 605236"/>
              <a:gd name="connsiteY25" fmla="*/ 50313 h 595643"/>
              <a:gd name="connsiteX26" fmla="*/ 303670 w 605236"/>
              <a:gd name="connsiteY26" fmla="*/ 178531 h 595643"/>
              <a:gd name="connsiteX27" fmla="*/ 175276 w 605236"/>
              <a:gd name="connsiteY27" fmla="*/ 306749 h 595643"/>
              <a:gd name="connsiteX28" fmla="*/ 46882 w 605236"/>
              <a:gd name="connsiteY28" fmla="*/ 178531 h 595643"/>
              <a:gd name="connsiteX29" fmla="*/ 175276 w 605236"/>
              <a:gd name="connsiteY29" fmla="*/ 50313 h 595643"/>
              <a:gd name="connsiteX30" fmla="*/ 455527 w 605236"/>
              <a:gd name="connsiteY30" fmla="*/ 0 h 595643"/>
              <a:gd name="connsiteX31" fmla="*/ 562928 w 605236"/>
              <a:gd name="connsiteY31" fmla="*/ 107260 h 595643"/>
              <a:gd name="connsiteX32" fmla="*/ 455527 w 605236"/>
              <a:gd name="connsiteY32" fmla="*/ 214520 h 595643"/>
              <a:gd name="connsiteX33" fmla="*/ 348126 w 605236"/>
              <a:gd name="connsiteY33" fmla="*/ 107260 h 595643"/>
              <a:gd name="connsiteX34" fmla="*/ 455527 w 605236"/>
              <a:gd name="connsiteY34" fmla="*/ 0 h 5956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605236" h="595643">
                <a:moveTo>
                  <a:pt x="60025" y="344571"/>
                </a:moveTo>
                <a:lnTo>
                  <a:pt x="290527" y="344571"/>
                </a:lnTo>
                <a:cubicBezTo>
                  <a:pt x="308671" y="344571"/>
                  <a:pt x="325793" y="358605"/>
                  <a:pt x="329370" y="376465"/>
                </a:cubicBezTo>
                <a:lnTo>
                  <a:pt x="349814" y="479931"/>
                </a:lnTo>
                <a:cubicBezTo>
                  <a:pt x="353136" y="496898"/>
                  <a:pt x="344959" y="518331"/>
                  <a:pt x="331031" y="528793"/>
                </a:cubicBezTo>
                <a:cubicBezTo>
                  <a:pt x="327454" y="531472"/>
                  <a:pt x="241079" y="595643"/>
                  <a:pt x="175276" y="595643"/>
                </a:cubicBezTo>
                <a:cubicBezTo>
                  <a:pt x="109473" y="595643"/>
                  <a:pt x="23098" y="531472"/>
                  <a:pt x="19393" y="528793"/>
                </a:cubicBezTo>
                <a:cubicBezTo>
                  <a:pt x="5593" y="518331"/>
                  <a:pt x="-2584" y="496898"/>
                  <a:pt x="738" y="479931"/>
                </a:cubicBezTo>
                <a:lnTo>
                  <a:pt x="21182" y="376465"/>
                </a:lnTo>
                <a:cubicBezTo>
                  <a:pt x="24759" y="358605"/>
                  <a:pt x="41753" y="344571"/>
                  <a:pt x="60025" y="344571"/>
                </a:cubicBezTo>
                <a:close/>
                <a:moveTo>
                  <a:pt x="357987" y="252695"/>
                </a:moveTo>
                <a:lnTo>
                  <a:pt x="553093" y="252695"/>
                </a:lnTo>
                <a:cubicBezTo>
                  <a:pt x="569065" y="252695"/>
                  <a:pt x="584142" y="265070"/>
                  <a:pt x="587208" y="280762"/>
                </a:cubicBezTo>
                <a:lnTo>
                  <a:pt x="604585" y="368409"/>
                </a:lnTo>
                <a:cubicBezTo>
                  <a:pt x="607524" y="383208"/>
                  <a:pt x="600241" y="401834"/>
                  <a:pt x="588231" y="411020"/>
                </a:cubicBezTo>
                <a:cubicBezTo>
                  <a:pt x="585164" y="413316"/>
                  <a:pt x="511696" y="467920"/>
                  <a:pt x="455476" y="467920"/>
                </a:cubicBezTo>
                <a:cubicBezTo>
                  <a:pt x="440272" y="467920"/>
                  <a:pt x="422384" y="463838"/>
                  <a:pt x="402323" y="455928"/>
                </a:cubicBezTo>
                <a:cubicBezTo>
                  <a:pt x="395679" y="453249"/>
                  <a:pt x="390824" y="447890"/>
                  <a:pt x="388524" y="440618"/>
                </a:cubicBezTo>
                <a:lnTo>
                  <a:pt x="388269" y="439725"/>
                </a:lnTo>
                <a:lnTo>
                  <a:pt x="371403" y="354503"/>
                </a:lnTo>
                <a:cubicBezTo>
                  <a:pt x="367697" y="335621"/>
                  <a:pt x="354537" y="318653"/>
                  <a:pt x="334732" y="308064"/>
                </a:cubicBezTo>
                <a:cubicBezTo>
                  <a:pt x="322722" y="301685"/>
                  <a:pt x="322722" y="291607"/>
                  <a:pt x="322722" y="290458"/>
                </a:cubicBezTo>
                <a:lnTo>
                  <a:pt x="322722" y="289693"/>
                </a:lnTo>
                <a:lnTo>
                  <a:pt x="324127" y="280762"/>
                </a:lnTo>
                <a:cubicBezTo>
                  <a:pt x="327194" y="265070"/>
                  <a:pt x="341888" y="252695"/>
                  <a:pt x="357987" y="252695"/>
                </a:cubicBezTo>
                <a:close/>
                <a:moveTo>
                  <a:pt x="175276" y="50313"/>
                </a:moveTo>
                <a:cubicBezTo>
                  <a:pt x="246186" y="50313"/>
                  <a:pt x="303670" y="107718"/>
                  <a:pt x="303670" y="178531"/>
                </a:cubicBezTo>
                <a:cubicBezTo>
                  <a:pt x="303670" y="249344"/>
                  <a:pt x="246186" y="306749"/>
                  <a:pt x="175276" y="306749"/>
                </a:cubicBezTo>
                <a:cubicBezTo>
                  <a:pt x="104366" y="306749"/>
                  <a:pt x="46882" y="249344"/>
                  <a:pt x="46882" y="178531"/>
                </a:cubicBezTo>
                <a:cubicBezTo>
                  <a:pt x="46882" y="107718"/>
                  <a:pt x="104366" y="50313"/>
                  <a:pt x="175276" y="50313"/>
                </a:cubicBezTo>
                <a:close/>
                <a:moveTo>
                  <a:pt x="455527" y="0"/>
                </a:moveTo>
                <a:cubicBezTo>
                  <a:pt x="514843" y="0"/>
                  <a:pt x="562928" y="48022"/>
                  <a:pt x="562928" y="107260"/>
                </a:cubicBezTo>
                <a:cubicBezTo>
                  <a:pt x="562928" y="166498"/>
                  <a:pt x="514843" y="214520"/>
                  <a:pt x="455527" y="214520"/>
                </a:cubicBezTo>
                <a:cubicBezTo>
                  <a:pt x="396211" y="214520"/>
                  <a:pt x="348126" y="166498"/>
                  <a:pt x="348126" y="107260"/>
                </a:cubicBezTo>
                <a:cubicBezTo>
                  <a:pt x="348126" y="48022"/>
                  <a:pt x="396211" y="0"/>
                  <a:pt x="455527" y="0"/>
                </a:cubicBezTo>
                <a:close/>
              </a:path>
            </a:pathLst>
          </a:custGeom>
          <a:solidFill>
            <a:srgbClr val="7FC4D7"/>
          </a:solidFill>
          <a:ln>
            <a:noFill/>
          </a:ln>
        </p:spPr>
      </p:sp>
      <p:sp>
        <p:nvSpPr>
          <p:cNvPr id="552" name="矩形 551">
            <a:extLst>
              <a:ext uri="{FF2B5EF4-FFF2-40B4-BE49-F238E27FC236}">
                <a16:creationId xmlns:a16="http://schemas.microsoft.com/office/drawing/2014/main" id="{A3AD974F-02E8-4956-A0F8-E729FCAE96EB}"/>
              </a:ext>
            </a:extLst>
          </p:cNvPr>
          <p:cNvSpPr/>
          <p:nvPr/>
        </p:nvSpPr>
        <p:spPr>
          <a:xfrm>
            <a:off x="10869615" y="4263251"/>
            <a:ext cx="615553" cy="2077485"/>
          </a:xfrm>
          <a:prstGeom prst="rect">
            <a:avLst/>
          </a:prstGeom>
        </p:spPr>
        <p:txBody>
          <a:bodyPr vert="eaVert" wrap="square">
            <a:spAutoFit/>
          </a:bodyPr>
          <a:lstStyle/>
          <a:p>
            <a:pPr algn="ctr">
              <a:defRPr/>
            </a:pPr>
            <a:r>
              <a: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customers</a:t>
            </a:r>
            <a:r>
              <a:rPr lang="zh-CN" altLang="en-US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b="1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vertical app</a:t>
            </a:r>
          </a:p>
        </p:txBody>
      </p:sp>
      <p:pic>
        <p:nvPicPr>
          <p:cNvPr id="553" name="图片 552">
            <a:extLst>
              <a:ext uri="{FF2B5EF4-FFF2-40B4-BE49-F238E27FC236}">
                <a16:creationId xmlns:a16="http://schemas.microsoft.com/office/drawing/2014/main" id="{1ECAEEAC-BF37-4E2F-BE7C-AD5263FED8E8}"/>
              </a:ext>
            </a:extLst>
          </p:cNvPr>
          <p:cNvPicPr>
            <a:picLocks noChangeAspect="1"/>
          </p:cNvPicPr>
          <p:nvPr/>
        </p:nvPicPr>
        <p:blipFill>
          <a:blip r:embed="rId25" cstate="email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95891" y="4919654"/>
            <a:ext cx="444509" cy="407879"/>
          </a:xfrm>
          <a:prstGeom prst="rect">
            <a:avLst/>
          </a:prstGeom>
        </p:spPr>
      </p:pic>
      <p:pic>
        <p:nvPicPr>
          <p:cNvPr id="554" name="图片 553">
            <a:extLst>
              <a:ext uri="{FF2B5EF4-FFF2-40B4-BE49-F238E27FC236}">
                <a16:creationId xmlns:a16="http://schemas.microsoft.com/office/drawing/2014/main" id="{67933522-612A-4736-936D-41ADCA8A010E}"/>
              </a:ext>
            </a:extLst>
          </p:cNvPr>
          <p:cNvPicPr>
            <a:picLocks noChangeAspect="1"/>
          </p:cNvPicPr>
          <p:nvPr/>
        </p:nvPicPr>
        <p:blipFill>
          <a:blip r:embed="rId26" cstate="email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3571" y="5715606"/>
            <a:ext cx="289149" cy="315044"/>
          </a:xfrm>
          <a:prstGeom prst="rect">
            <a:avLst/>
          </a:prstGeom>
        </p:spPr>
      </p:pic>
      <p:pic>
        <p:nvPicPr>
          <p:cNvPr id="555" name="图片 554">
            <a:extLst>
              <a:ext uri="{FF2B5EF4-FFF2-40B4-BE49-F238E27FC236}">
                <a16:creationId xmlns:a16="http://schemas.microsoft.com/office/drawing/2014/main" id="{660F1E75-401D-4C40-8B12-E92A67140A73}"/>
              </a:ext>
            </a:extLst>
          </p:cNvPr>
          <p:cNvPicPr>
            <a:picLocks noChangeAspect="1"/>
          </p:cNvPicPr>
          <p:nvPr/>
        </p:nvPicPr>
        <p:blipFill>
          <a:blip r:embed="rId27" cstate="email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43648" y="5353864"/>
            <a:ext cx="348997" cy="310976"/>
          </a:xfrm>
          <a:prstGeom prst="rect">
            <a:avLst/>
          </a:prstGeom>
        </p:spPr>
      </p:pic>
      <p:pic>
        <p:nvPicPr>
          <p:cNvPr id="556" name="图片 555">
            <a:extLst>
              <a:ext uri="{FF2B5EF4-FFF2-40B4-BE49-F238E27FC236}">
                <a16:creationId xmlns:a16="http://schemas.microsoft.com/office/drawing/2014/main" id="{1A49166C-023F-435C-BB43-388AC7688426}"/>
              </a:ext>
            </a:extLst>
          </p:cNvPr>
          <p:cNvPicPr>
            <a:picLocks noChangeAspect="1"/>
          </p:cNvPicPr>
          <p:nvPr/>
        </p:nvPicPr>
        <p:blipFill>
          <a:blip r:embed="rId28" cstate="print">
            <a:duotone>
              <a:srgbClr val="E7E6E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29767" y="2807370"/>
            <a:ext cx="1317815" cy="266276"/>
          </a:xfrm>
          <a:prstGeom prst="rect">
            <a:avLst/>
          </a:prstGeom>
        </p:spPr>
      </p:pic>
      <p:sp>
        <p:nvSpPr>
          <p:cNvPr id="557" name="car_64339">
            <a:extLst>
              <a:ext uri="{FF2B5EF4-FFF2-40B4-BE49-F238E27FC236}">
                <a16:creationId xmlns:a16="http://schemas.microsoft.com/office/drawing/2014/main" id="{FCED8875-05ED-4D99-9B14-C4122102D372}"/>
              </a:ext>
            </a:extLst>
          </p:cNvPr>
          <p:cNvSpPr>
            <a:spLocks noChangeAspect="1"/>
          </p:cNvSpPr>
          <p:nvPr/>
        </p:nvSpPr>
        <p:spPr bwMode="auto">
          <a:xfrm>
            <a:off x="1365840" y="6130329"/>
            <a:ext cx="299208" cy="206505"/>
          </a:xfrm>
          <a:custGeom>
            <a:avLst/>
            <a:gdLst>
              <a:gd name="T0" fmla="*/ 5633 w 5757"/>
              <a:gd name="T1" fmla="*/ 1244 h 4194"/>
              <a:gd name="T2" fmla="*/ 5210 w 5757"/>
              <a:gd name="T3" fmla="*/ 1244 h 4194"/>
              <a:gd name="T4" fmla="*/ 5124 w 5757"/>
              <a:gd name="T5" fmla="*/ 1278 h 4194"/>
              <a:gd name="T6" fmla="*/ 5034 w 5757"/>
              <a:gd name="T7" fmla="*/ 1365 h 4194"/>
              <a:gd name="T8" fmla="*/ 4370 w 5757"/>
              <a:gd name="T9" fmla="*/ 306 h 4194"/>
              <a:gd name="T10" fmla="*/ 3724 w 5757"/>
              <a:gd name="T11" fmla="*/ 0 h 4194"/>
              <a:gd name="T12" fmla="*/ 2033 w 5757"/>
              <a:gd name="T13" fmla="*/ 0 h 4194"/>
              <a:gd name="T14" fmla="*/ 1388 w 5757"/>
              <a:gd name="T15" fmla="*/ 306 h 4194"/>
              <a:gd name="T16" fmla="*/ 722 w 5757"/>
              <a:gd name="T17" fmla="*/ 1364 h 4194"/>
              <a:gd name="T18" fmla="*/ 633 w 5757"/>
              <a:gd name="T19" fmla="*/ 1278 h 4194"/>
              <a:gd name="T20" fmla="*/ 547 w 5757"/>
              <a:gd name="T21" fmla="*/ 1244 h 4194"/>
              <a:gd name="T22" fmla="*/ 125 w 5757"/>
              <a:gd name="T23" fmla="*/ 1244 h 4194"/>
              <a:gd name="T24" fmla="*/ 0 w 5757"/>
              <a:gd name="T25" fmla="*/ 1368 h 4194"/>
              <a:gd name="T26" fmla="*/ 0 w 5757"/>
              <a:gd name="T27" fmla="*/ 1657 h 4194"/>
              <a:gd name="T28" fmla="*/ 117 w 5757"/>
              <a:gd name="T29" fmla="*/ 1782 h 4194"/>
              <a:gd name="T30" fmla="*/ 551 w 5757"/>
              <a:gd name="T31" fmla="*/ 1809 h 4194"/>
              <a:gd name="T32" fmla="*/ 434 w 5757"/>
              <a:gd name="T33" fmla="*/ 2689 h 4194"/>
              <a:gd name="T34" fmla="*/ 625 w 5757"/>
              <a:gd name="T35" fmla="*/ 3416 h 4194"/>
              <a:gd name="T36" fmla="*/ 625 w 5757"/>
              <a:gd name="T37" fmla="*/ 4089 h 4194"/>
              <a:gd name="T38" fmla="*/ 730 w 5757"/>
              <a:gd name="T39" fmla="*/ 4194 h 4194"/>
              <a:gd name="T40" fmla="*/ 1210 w 5757"/>
              <a:gd name="T41" fmla="*/ 4194 h 4194"/>
              <a:gd name="T42" fmla="*/ 1315 w 5757"/>
              <a:gd name="T43" fmla="*/ 4089 h 4194"/>
              <a:gd name="T44" fmla="*/ 1315 w 5757"/>
              <a:gd name="T45" fmla="*/ 3671 h 4194"/>
              <a:gd name="T46" fmla="*/ 4443 w 5757"/>
              <a:gd name="T47" fmla="*/ 3671 h 4194"/>
              <a:gd name="T48" fmla="*/ 4443 w 5757"/>
              <a:gd name="T49" fmla="*/ 4089 h 4194"/>
              <a:gd name="T50" fmla="*/ 4547 w 5757"/>
              <a:gd name="T51" fmla="*/ 4194 h 4194"/>
              <a:gd name="T52" fmla="*/ 5027 w 5757"/>
              <a:gd name="T53" fmla="*/ 4194 h 4194"/>
              <a:gd name="T54" fmla="*/ 5132 w 5757"/>
              <a:gd name="T55" fmla="*/ 4089 h 4194"/>
              <a:gd name="T56" fmla="*/ 5132 w 5757"/>
              <a:gd name="T57" fmla="*/ 3416 h 4194"/>
              <a:gd name="T58" fmla="*/ 5323 w 5757"/>
              <a:gd name="T59" fmla="*/ 2689 h 4194"/>
              <a:gd name="T60" fmla="*/ 5206 w 5757"/>
              <a:gd name="T61" fmla="*/ 1809 h 4194"/>
              <a:gd name="T62" fmla="*/ 5640 w 5757"/>
              <a:gd name="T63" fmla="*/ 1782 h 4194"/>
              <a:gd name="T64" fmla="*/ 5757 w 5757"/>
              <a:gd name="T65" fmla="*/ 1657 h 4194"/>
              <a:gd name="T66" fmla="*/ 5757 w 5757"/>
              <a:gd name="T67" fmla="*/ 1368 h 4194"/>
              <a:gd name="T68" fmla="*/ 5633 w 5757"/>
              <a:gd name="T69" fmla="*/ 1244 h 4194"/>
              <a:gd name="T70" fmla="*/ 1744 w 5757"/>
              <a:gd name="T71" fmla="*/ 597 h 4194"/>
              <a:gd name="T72" fmla="*/ 2033 w 5757"/>
              <a:gd name="T73" fmla="*/ 460 h 4194"/>
              <a:gd name="T74" fmla="*/ 3724 w 5757"/>
              <a:gd name="T75" fmla="*/ 460 h 4194"/>
              <a:gd name="T76" fmla="*/ 4013 w 5757"/>
              <a:gd name="T77" fmla="*/ 597 h 4194"/>
              <a:gd name="T78" fmla="*/ 4507 w 5757"/>
              <a:gd name="T79" fmla="*/ 1330 h 4194"/>
              <a:gd name="T80" fmla="*/ 1247 w 5757"/>
              <a:gd name="T81" fmla="*/ 1331 h 4194"/>
              <a:gd name="T82" fmla="*/ 1744 w 5757"/>
              <a:gd name="T83" fmla="*/ 597 h 4194"/>
              <a:gd name="T84" fmla="*/ 1389 w 5757"/>
              <a:gd name="T85" fmla="*/ 3161 h 4194"/>
              <a:gd name="T86" fmla="*/ 956 w 5757"/>
              <a:gd name="T87" fmla="*/ 2893 h 4194"/>
              <a:gd name="T88" fmla="*/ 1265 w 5757"/>
              <a:gd name="T89" fmla="*/ 2550 h 4194"/>
              <a:gd name="T90" fmla="*/ 1822 w 5757"/>
              <a:gd name="T91" fmla="*/ 2893 h 4194"/>
              <a:gd name="T92" fmla="*/ 1389 w 5757"/>
              <a:gd name="T93" fmla="*/ 3161 h 4194"/>
              <a:gd name="T94" fmla="*/ 3332 w 5757"/>
              <a:gd name="T95" fmla="*/ 3121 h 4194"/>
              <a:gd name="T96" fmla="*/ 2425 w 5757"/>
              <a:gd name="T97" fmla="*/ 3121 h 4194"/>
              <a:gd name="T98" fmla="*/ 2177 w 5757"/>
              <a:gd name="T99" fmla="*/ 2873 h 4194"/>
              <a:gd name="T100" fmla="*/ 2246 w 5757"/>
              <a:gd name="T101" fmla="*/ 2803 h 4194"/>
              <a:gd name="T102" fmla="*/ 3511 w 5757"/>
              <a:gd name="T103" fmla="*/ 2803 h 4194"/>
              <a:gd name="T104" fmla="*/ 3581 w 5757"/>
              <a:gd name="T105" fmla="*/ 2873 h 4194"/>
              <a:gd name="T106" fmla="*/ 3332 w 5757"/>
              <a:gd name="T107" fmla="*/ 3121 h 4194"/>
              <a:gd name="T108" fmla="*/ 4368 w 5757"/>
              <a:gd name="T109" fmla="*/ 3161 h 4194"/>
              <a:gd name="T110" fmla="*/ 3936 w 5757"/>
              <a:gd name="T111" fmla="*/ 2893 h 4194"/>
              <a:gd name="T112" fmla="*/ 4492 w 5757"/>
              <a:gd name="T113" fmla="*/ 2550 h 4194"/>
              <a:gd name="T114" fmla="*/ 4801 w 5757"/>
              <a:gd name="T115" fmla="*/ 2893 h 4194"/>
              <a:gd name="T116" fmla="*/ 4368 w 5757"/>
              <a:gd name="T117" fmla="*/ 3161 h 41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5757" h="4194">
                <a:moveTo>
                  <a:pt x="5633" y="1244"/>
                </a:moveTo>
                <a:lnTo>
                  <a:pt x="5210" y="1244"/>
                </a:lnTo>
                <a:cubicBezTo>
                  <a:pt x="5178" y="1244"/>
                  <a:pt x="5147" y="1256"/>
                  <a:pt x="5124" y="1278"/>
                </a:cubicBezTo>
                <a:lnTo>
                  <a:pt x="5034" y="1365"/>
                </a:lnTo>
                <a:cubicBezTo>
                  <a:pt x="4882" y="1013"/>
                  <a:pt x="4664" y="666"/>
                  <a:pt x="4370" y="306"/>
                </a:cubicBezTo>
                <a:cubicBezTo>
                  <a:pt x="4210" y="111"/>
                  <a:pt x="3975" y="0"/>
                  <a:pt x="3724" y="0"/>
                </a:cubicBezTo>
                <a:lnTo>
                  <a:pt x="2033" y="0"/>
                </a:lnTo>
                <a:cubicBezTo>
                  <a:pt x="1782" y="0"/>
                  <a:pt x="1547" y="111"/>
                  <a:pt x="1388" y="306"/>
                </a:cubicBezTo>
                <a:cubicBezTo>
                  <a:pt x="1084" y="677"/>
                  <a:pt x="870" y="1016"/>
                  <a:pt x="722" y="1364"/>
                </a:cubicBezTo>
                <a:lnTo>
                  <a:pt x="633" y="1278"/>
                </a:lnTo>
                <a:cubicBezTo>
                  <a:pt x="610" y="1256"/>
                  <a:pt x="579" y="1244"/>
                  <a:pt x="547" y="1244"/>
                </a:cubicBezTo>
                <a:lnTo>
                  <a:pt x="125" y="1244"/>
                </a:lnTo>
                <a:cubicBezTo>
                  <a:pt x="56" y="1244"/>
                  <a:pt x="0" y="1300"/>
                  <a:pt x="0" y="1368"/>
                </a:cubicBezTo>
                <a:lnTo>
                  <a:pt x="0" y="1657"/>
                </a:lnTo>
                <a:cubicBezTo>
                  <a:pt x="0" y="1723"/>
                  <a:pt x="51" y="1777"/>
                  <a:pt x="117" y="1782"/>
                </a:cubicBezTo>
                <a:lnTo>
                  <a:pt x="551" y="1809"/>
                </a:lnTo>
                <a:cubicBezTo>
                  <a:pt x="485" y="2001"/>
                  <a:pt x="434" y="2286"/>
                  <a:pt x="434" y="2689"/>
                </a:cubicBezTo>
                <a:cubicBezTo>
                  <a:pt x="434" y="3038"/>
                  <a:pt x="504" y="3268"/>
                  <a:pt x="625" y="3416"/>
                </a:cubicBezTo>
                <a:lnTo>
                  <a:pt x="625" y="4089"/>
                </a:lnTo>
                <a:cubicBezTo>
                  <a:pt x="625" y="4147"/>
                  <a:pt x="672" y="4194"/>
                  <a:pt x="730" y="4194"/>
                </a:cubicBezTo>
                <a:lnTo>
                  <a:pt x="1210" y="4194"/>
                </a:lnTo>
                <a:cubicBezTo>
                  <a:pt x="1268" y="4194"/>
                  <a:pt x="1315" y="4147"/>
                  <a:pt x="1315" y="4089"/>
                </a:cubicBezTo>
                <a:lnTo>
                  <a:pt x="1315" y="3671"/>
                </a:lnTo>
                <a:lnTo>
                  <a:pt x="4443" y="3671"/>
                </a:lnTo>
                <a:lnTo>
                  <a:pt x="4443" y="4089"/>
                </a:lnTo>
                <a:cubicBezTo>
                  <a:pt x="4443" y="4147"/>
                  <a:pt x="4489" y="4194"/>
                  <a:pt x="4547" y="4194"/>
                </a:cubicBezTo>
                <a:lnTo>
                  <a:pt x="5027" y="4194"/>
                </a:lnTo>
                <a:cubicBezTo>
                  <a:pt x="5085" y="4194"/>
                  <a:pt x="5132" y="4147"/>
                  <a:pt x="5132" y="4089"/>
                </a:cubicBezTo>
                <a:lnTo>
                  <a:pt x="5132" y="3416"/>
                </a:lnTo>
                <a:cubicBezTo>
                  <a:pt x="5253" y="3268"/>
                  <a:pt x="5323" y="3038"/>
                  <a:pt x="5323" y="2689"/>
                </a:cubicBezTo>
                <a:cubicBezTo>
                  <a:pt x="5323" y="2286"/>
                  <a:pt x="5272" y="2001"/>
                  <a:pt x="5206" y="1809"/>
                </a:cubicBezTo>
                <a:lnTo>
                  <a:pt x="5640" y="1782"/>
                </a:lnTo>
                <a:cubicBezTo>
                  <a:pt x="5706" y="1777"/>
                  <a:pt x="5757" y="1723"/>
                  <a:pt x="5757" y="1657"/>
                </a:cubicBezTo>
                <a:lnTo>
                  <a:pt x="5757" y="1368"/>
                </a:lnTo>
                <a:cubicBezTo>
                  <a:pt x="5757" y="1300"/>
                  <a:pt x="5701" y="1244"/>
                  <a:pt x="5633" y="1244"/>
                </a:cubicBezTo>
                <a:close/>
                <a:moveTo>
                  <a:pt x="1744" y="597"/>
                </a:moveTo>
                <a:cubicBezTo>
                  <a:pt x="1815" y="510"/>
                  <a:pt x="1921" y="460"/>
                  <a:pt x="2033" y="460"/>
                </a:cubicBezTo>
                <a:lnTo>
                  <a:pt x="3724" y="460"/>
                </a:lnTo>
                <a:cubicBezTo>
                  <a:pt x="3836" y="460"/>
                  <a:pt x="3942" y="510"/>
                  <a:pt x="4013" y="597"/>
                </a:cubicBezTo>
                <a:cubicBezTo>
                  <a:pt x="4219" y="849"/>
                  <a:pt x="4382" y="1090"/>
                  <a:pt x="4507" y="1330"/>
                </a:cubicBezTo>
                <a:lnTo>
                  <a:pt x="1247" y="1331"/>
                </a:lnTo>
                <a:cubicBezTo>
                  <a:pt x="1370" y="1096"/>
                  <a:pt x="1533" y="855"/>
                  <a:pt x="1744" y="597"/>
                </a:cubicBezTo>
                <a:close/>
                <a:moveTo>
                  <a:pt x="1389" y="3161"/>
                </a:moveTo>
                <a:cubicBezTo>
                  <a:pt x="1150" y="3161"/>
                  <a:pt x="956" y="3082"/>
                  <a:pt x="956" y="2893"/>
                </a:cubicBezTo>
                <a:cubicBezTo>
                  <a:pt x="956" y="2704"/>
                  <a:pt x="1026" y="2550"/>
                  <a:pt x="1265" y="2550"/>
                </a:cubicBezTo>
                <a:cubicBezTo>
                  <a:pt x="1504" y="2550"/>
                  <a:pt x="1822" y="2704"/>
                  <a:pt x="1822" y="2893"/>
                </a:cubicBezTo>
                <a:cubicBezTo>
                  <a:pt x="1822" y="3082"/>
                  <a:pt x="1628" y="3161"/>
                  <a:pt x="1389" y="3161"/>
                </a:cubicBezTo>
                <a:close/>
                <a:moveTo>
                  <a:pt x="3332" y="3121"/>
                </a:moveTo>
                <a:lnTo>
                  <a:pt x="2425" y="3121"/>
                </a:lnTo>
                <a:cubicBezTo>
                  <a:pt x="2288" y="3121"/>
                  <a:pt x="2177" y="3010"/>
                  <a:pt x="2177" y="2873"/>
                </a:cubicBezTo>
                <a:cubicBezTo>
                  <a:pt x="2177" y="2835"/>
                  <a:pt x="2208" y="2803"/>
                  <a:pt x="2246" y="2803"/>
                </a:cubicBezTo>
                <a:lnTo>
                  <a:pt x="3511" y="2803"/>
                </a:lnTo>
                <a:cubicBezTo>
                  <a:pt x="3549" y="2803"/>
                  <a:pt x="3581" y="2835"/>
                  <a:pt x="3581" y="2873"/>
                </a:cubicBezTo>
                <a:cubicBezTo>
                  <a:pt x="3581" y="3010"/>
                  <a:pt x="3469" y="3121"/>
                  <a:pt x="3332" y="3121"/>
                </a:cubicBezTo>
                <a:close/>
                <a:moveTo>
                  <a:pt x="4368" y="3161"/>
                </a:moveTo>
                <a:cubicBezTo>
                  <a:pt x="4129" y="3161"/>
                  <a:pt x="3936" y="3082"/>
                  <a:pt x="3936" y="2893"/>
                </a:cubicBezTo>
                <a:cubicBezTo>
                  <a:pt x="3936" y="2704"/>
                  <a:pt x="4253" y="2550"/>
                  <a:pt x="4492" y="2550"/>
                </a:cubicBezTo>
                <a:cubicBezTo>
                  <a:pt x="4731" y="2550"/>
                  <a:pt x="4801" y="2704"/>
                  <a:pt x="4801" y="2893"/>
                </a:cubicBezTo>
                <a:cubicBezTo>
                  <a:pt x="4801" y="3082"/>
                  <a:pt x="4608" y="3161"/>
                  <a:pt x="4368" y="3161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</p:sp>
      <p:sp>
        <p:nvSpPr>
          <p:cNvPr id="558" name="椭圆 557">
            <a:extLst>
              <a:ext uri="{FF2B5EF4-FFF2-40B4-BE49-F238E27FC236}">
                <a16:creationId xmlns:a16="http://schemas.microsoft.com/office/drawing/2014/main" id="{33CF3562-B7ED-4BB8-B3B8-B3947A9A83D7}"/>
              </a:ext>
            </a:extLst>
          </p:cNvPr>
          <p:cNvSpPr/>
          <p:nvPr/>
        </p:nvSpPr>
        <p:spPr>
          <a:xfrm>
            <a:off x="8635819" y="5794573"/>
            <a:ext cx="1374268" cy="506020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9" name="椭圆 558">
            <a:extLst>
              <a:ext uri="{FF2B5EF4-FFF2-40B4-BE49-F238E27FC236}">
                <a16:creationId xmlns:a16="http://schemas.microsoft.com/office/drawing/2014/main" id="{7E1D819B-AD43-4685-ACF3-61F09B59ACFB}"/>
              </a:ext>
            </a:extLst>
          </p:cNvPr>
          <p:cNvSpPr/>
          <p:nvPr/>
        </p:nvSpPr>
        <p:spPr>
          <a:xfrm>
            <a:off x="8635819" y="5032678"/>
            <a:ext cx="1374268" cy="506020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0" name="右箭头 366">
            <a:extLst>
              <a:ext uri="{FF2B5EF4-FFF2-40B4-BE49-F238E27FC236}">
                <a16:creationId xmlns:a16="http://schemas.microsoft.com/office/drawing/2014/main" id="{791263D9-D810-41E3-9F3E-7CFD6B83B293}"/>
              </a:ext>
            </a:extLst>
          </p:cNvPr>
          <p:cNvSpPr/>
          <p:nvPr/>
        </p:nvSpPr>
        <p:spPr>
          <a:xfrm rot="10800000">
            <a:off x="9046485" y="5130061"/>
            <a:ext cx="543059" cy="153649"/>
          </a:xfrm>
          <a:prstGeom prst="rightArrow">
            <a:avLst>
              <a:gd name="adj1" fmla="val 43230"/>
              <a:gd name="adj2" fmla="val 67953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67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sp>
        <p:nvSpPr>
          <p:cNvPr id="561" name="椭圆 560">
            <a:extLst>
              <a:ext uri="{FF2B5EF4-FFF2-40B4-BE49-F238E27FC236}">
                <a16:creationId xmlns:a16="http://schemas.microsoft.com/office/drawing/2014/main" id="{A072A31A-50C3-4892-9576-AAED671356BC}"/>
              </a:ext>
            </a:extLst>
          </p:cNvPr>
          <p:cNvSpPr/>
          <p:nvPr/>
        </p:nvSpPr>
        <p:spPr>
          <a:xfrm>
            <a:off x="8635819" y="4270785"/>
            <a:ext cx="1374268" cy="506020"/>
          </a:xfrm>
          <a:prstGeom prst="ellipse">
            <a:avLst/>
          </a:prstGeom>
          <a:solidFill>
            <a:srgbClr val="CCCCCC">
              <a:alpha val="50196"/>
            </a:srgbClr>
          </a:solidFill>
          <a:ln w="95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1067" kern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62" name="组合 561">
            <a:extLst>
              <a:ext uri="{FF2B5EF4-FFF2-40B4-BE49-F238E27FC236}">
                <a16:creationId xmlns:a16="http://schemas.microsoft.com/office/drawing/2014/main" id="{178B2746-C73F-43C0-BE62-B2DDBA23E930}"/>
              </a:ext>
            </a:extLst>
          </p:cNvPr>
          <p:cNvGrpSpPr/>
          <p:nvPr/>
        </p:nvGrpSpPr>
        <p:grpSpPr>
          <a:xfrm>
            <a:off x="9058800" y="5777228"/>
            <a:ext cx="518429" cy="505752"/>
            <a:chOff x="24785988" y="27846537"/>
            <a:chExt cx="1416239" cy="1456259"/>
          </a:xfrm>
        </p:grpSpPr>
        <p:sp>
          <p:nvSpPr>
            <p:cNvPr id="563" name="环形箭头 369">
              <a:extLst>
                <a:ext uri="{FF2B5EF4-FFF2-40B4-BE49-F238E27FC236}">
                  <a16:creationId xmlns:a16="http://schemas.microsoft.com/office/drawing/2014/main" id="{854A6952-EC64-4325-87BF-770A4E385B30}"/>
                </a:ext>
              </a:extLst>
            </p:cNvPr>
            <p:cNvSpPr/>
            <p:nvPr/>
          </p:nvSpPr>
          <p:spPr>
            <a:xfrm rot="20229710">
              <a:off x="24800881" y="27846537"/>
              <a:ext cx="1394679" cy="1398218"/>
            </a:xfrm>
            <a:prstGeom prst="circularArrow">
              <a:avLst>
                <a:gd name="adj1" fmla="val 13569"/>
                <a:gd name="adj2" fmla="val 970309"/>
                <a:gd name="adj3" fmla="val 20554180"/>
                <a:gd name="adj4" fmla="val 13824074"/>
                <a:gd name="adj5" fmla="val 18339"/>
              </a:avLst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67" kern="0">
                <a:solidFill>
                  <a:prstClr val="white"/>
                </a:solidFill>
                <a:latin typeface="DengXian"/>
                <a:ea typeface="DengXian" panose="02010600030101010101" pitchFamily="2" charset="-122"/>
              </a:endParaRPr>
            </a:p>
          </p:txBody>
        </p:sp>
        <p:sp>
          <p:nvSpPr>
            <p:cNvPr id="564" name="环形箭头 370">
              <a:extLst>
                <a:ext uri="{FF2B5EF4-FFF2-40B4-BE49-F238E27FC236}">
                  <a16:creationId xmlns:a16="http://schemas.microsoft.com/office/drawing/2014/main" id="{2CEAC36E-86FB-4173-8CA4-96C9F01DE0D7}"/>
                </a:ext>
              </a:extLst>
            </p:cNvPr>
            <p:cNvSpPr/>
            <p:nvPr/>
          </p:nvSpPr>
          <p:spPr>
            <a:xfrm rot="12142459">
              <a:off x="24785988" y="27904578"/>
              <a:ext cx="1394679" cy="1398218"/>
            </a:xfrm>
            <a:prstGeom prst="circularArrow">
              <a:avLst>
                <a:gd name="adj1" fmla="val 13569"/>
                <a:gd name="adj2" fmla="val 970309"/>
                <a:gd name="adj3" fmla="val 20554180"/>
                <a:gd name="adj4" fmla="val 14912670"/>
                <a:gd name="adj5" fmla="val 18339"/>
              </a:avLst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67" kern="0">
                <a:solidFill>
                  <a:prstClr val="white"/>
                </a:solidFill>
                <a:latin typeface="DengXian"/>
                <a:ea typeface="DengXian" panose="02010600030101010101" pitchFamily="2" charset="-122"/>
              </a:endParaRPr>
            </a:p>
          </p:txBody>
        </p:sp>
        <p:sp>
          <p:nvSpPr>
            <p:cNvPr id="565" name="环形箭头 371">
              <a:extLst>
                <a:ext uri="{FF2B5EF4-FFF2-40B4-BE49-F238E27FC236}">
                  <a16:creationId xmlns:a16="http://schemas.microsoft.com/office/drawing/2014/main" id="{B88D92A8-4602-4735-8147-D25B22397213}"/>
                </a:ext>
              </a:extLst>
            </p:cNvPr>
            <p:cNvSpPr/>
            <p:nvPr/>
          </p:nvSpPr>
          <p:spPr>
            <a:xfrm rot="5213321">
              <a:off x="24805781" y="27906342"/>
              <a:ext cx="1398218" cy="1394675"/>
            </a:xfrm>
            <a:prstGeom prst="circularArrow">
              <a:avLst>
                <a:gd name="adj1" fmla="val 13569"/>
                <a:gd name="adj2" fmla="val 970309"/>
                <a:gd name="adj3" fmla="val 20554180"/>
                <a:gd name="adj4" fmla="val 15406927"/>
                <a:gd name="adj5" fmla="val 18339"/>
              </a:avLst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zh-CN" altLang="en-US" sz="667" kern="0">
                <a:solidFill>
                  <a:prstClr val="white"/>
                </a:solidFill>
                <a:latin typeface="DengXian"/>
                <a:ea typeface="DengXian" panose="02010600030101010101" pitchFamily="2" charset="-122"/>
              </a:endParaRPr>
            </a:p>
          </p:txBody>
        </p:sp>
      </p:grpSp>
      <p:sp>
        <p:nvSpPr>
          <p:cNvPr id="566" name="右箭头 372">
            <a:extLst>
              <a:ext uri="{FF2B5EF4-FFF2-40B4-BE49-F238E27FC236}">
                <a16:creationId xmlns:a16="http://schemas.microsoft.com/office/drawing/2014/main" id="{00D42553-C5C4-411D-A49C-95B0D0547733}"/>
              </a:ext>
            </a:extLst>
          </p:cNvPr>
          <p:cNvSpPr/>
          <p:nvPr/>
        </p:nvSpPr>
        <p:spPr>
          <a:xfrm>
            <a:off x="9046485" y="5304152"/>
            <a:ext cx="543059" cy="153649"/>
          </a:xfrm>
          <a:prstGeom prst="rightArrow">
            <a:avLst>
              <a:gd name="adj1" fmla="val 43230"/>
              <a:gd name="adj2" fmla="val 67953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67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sp>
        <p:nvSpPr>
          <p:cNvPr id="567" name="右箭头 373">
            <a:extLst>
              <a:ext uri="{FF2B5EF4-FFF2-40B4-BE49-F238E27FC236}">
                <a16:creationId xmlns:a16="http://schemas.microsoft.com/office/drawing/2014/main" id="{20C19BFA-40DE-49A4-8D36-21F2F4ACF78E}"/>
              </a:ext>
            </a:extLst>
          </p:cNvPr>
          <p:cNvSpPr/>
          <p:nvPr/>
        </p:nvSpPr>
        <p:spPr>
          <a:xfrm>
            <a:off x="9046485" y="4359299"/>
            <a:ext cx="543059" cy="153649"/>
          </a:xfrm>
          <a:prstGeom prst="rightArrow">
            <a:avLst>
              <a:gd name="adj1" fmla="val 43230"/>
              <a:gd name="adj2" fmla="val 67953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67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sp>
        <p:nvSpPr>
          <p:cNvPr id="568" name="右箭头 374">
            <a:extLst>
              <a:ext uri="{FF2B5EF4-FFF2-40B4-BE49-F238E27FC236}">
                <a16:creationId xmlns:a16="http://schemas.microsoft.com/office/drawing/2014/main" id="{C3D832DD-1E20-4BC9-85C6-563BDE7DF6EC}"/>
              </a:ext>
            </a:extLst>
          </p:cNvPr>
          <p:cNvSpPr/>
          <p:nvPr/>
        </p:nvSpPr>
        <p:spPr>
          <a:xfrm>
            <a:off x="9046485" y="4533389"/>
            <a:ext cx="543059" cy="153649"/>
          </a:xfrm>
          <a:prstGeom prst="rightArrow">
            <a:avLst>
              <a:gd name="adj1" fmla="val 43230"/>
              <a:gd name="adj2" fmla="val 67953"/>
            </a:avLst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sz="667" kern="0">
              <a:solidFill>
                <a:prstClr val="white"/>
              </a:solidFill>
              <a:latin typeface="DengXian"/>
              <a:ea typeface="DengXian" panose="02010600030101010101" pitchFamily="2" charset="-122"/>
            </a:endParaRPr>
          </a:p>
        </p:txBody>
      </p:sp>
      <p:sp>
        <p:nvSpPr>
          <p:cNvPr id="569" name="TextBox 115">
            <a:extLst>
              <a:ext uri="{FF2B5EF4-FFF2-40B4-BE49-F238E27FC236}">
                <a16:creationId xmlns:a16="http://schemas.microsoft.com/office/drawing/2014/main" id="{F31788E4-D819-445E-A271-A5CCC7CD61B3}"/>
              </a:ext>
            </a:extLst>
          </p:cNvPr>
          <p:cNvSpPr txBox="1"/>
          <p:nvPr/>
        </p:nvSpPr>
        <p:spPr>
          <a:xfrm>
            <a:off x="7880010" y="4325354"/>
            <a:ext cx="104708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pabilities</a:t>
            </a:r>
          </a:p>
          <a:p>
            <a:pPr algn="ctr">
              <a:defRPr/>
            </a:pPr>
            <a:r>
              <a:rPr lang="en-US" altLang="zh-CN" sz="1100" b="1" kern="0" dirty="0" err="1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ess</a:t>
            </a:r>
            <a:endParaRPr lang="zh-CN" altLang="en-US" sz="1100" b="1" kern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0" name="TextBox 115">
            <a:extLst>
              <a:ext uri="{FF2B5EF4-FFF2-40B4-BE49-F238E27FC236}">
                <a16:creationId xmlns:a16="http://schemas.microsoft.com/office/drawing/2014/main" id="{F4BD2624-CB6F-477F-B3D3-4FB1891C35FD}"/>
              </a:ext>
            </a:extLst>
          </p:cNvPr>
          <p:cNvSpPr txBox="1"/>
          <p:nvPr/>
        </p:nvSpPr>
        <p:spPr>
          <a:xfrm>
            <a:off x="7832724" y="5127270"/>
            <a:ext cx="114165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irement </a:t>
            </a:r>
          </a:p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ping</a:t>
            </a:r>
            <a:endParaRPr lang="zh-CN" altLang="en-US" sz="1100" b="1" kern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1" name="TextBox 115">
            <a:extLst>
              <a:ext uri="{FF2B5EF4-FFF2-40B4-BE49-F238E27FC236}">
                <a16:creationId xmlns:a16="http://schemas.microsoft.com/office/drawing/2014/main" id="{23809C48-5692-4E3F-B34B-EB6A2DFE9844}"/>
              </a:ext>
            </a:extLst>
          </p:cNvPr>
          <p:cNvSpPr txBox="1"/>
          <p:nvPr/>
        </p:nvSpPr>
        <p:spPr>
          <a:xfrm>
            <a:off x="7843142" y="5828395"/>
            <a:ext cx="112082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o-system</a:t>
            </a:r>
          </a:p>
          <a:p>
            <a:pPr algn="ctr">
              <a:defRPr/>
            </a:pPr>
            <a:r>
              <a:rPr lang="en-US" altLang="zh-CN" sz="11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nagement</a:t>
            </a:r>
            <a:endParaRPr lang="zh-CN" altLang="en-US" sz="1100" b="1" kern="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72" name="图片 571">
            <a:extLst>
              <a:ext uri="{FF2B5EF4-FFF2-40B4-BE49-F238E27FC236}">
                <a16:creationId xmlns:a16="http://schemas.microsoft.com/office/drawing/2014/main" id="{621E6B91-F80B-4DAA-8F5C-8C27AA71B36F}"/>
              </a:ext>
            </a:extLst>
          </p:cNvPr>
          <p:cNvPicPr>
            <a:picLocks noChangeAspect="1"/>
          </p:cNvPicPr>
          <p:nvPr/>
        </p:nvPicPr>
        <p:blipFill>
          <a:blip r:embed="rId29" cstate="print"/>
          <a:stretch>
            <a:fillRect/>
          </a:stretch>
        </p:blipFill>
        <p:spPr>
          <a:xfrm>
            <a:off x="9040551" y="2590986"/>
            <a:ext cx="720000" cy="720000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C6418C41-E826-4CA3-A25D-B6DBE2090A8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30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3548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59794"/>
    </mc:Choice>
    <mc:Fallback>
      <p:transition advTm="597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7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圆角矩形 1"/>
          <p:cNvSpPr/>
          <p:nvPr/>
        </p:nvSpPr>
        <p:spPr>
          <a:xfrm>
            <a:off x="2540943" y="2464197"/>
            <a:ext cx="7400329" cy="720080"/>
          </a:xfrm>
          <a:prstGeom prst="roundRect">
            <a:avLst>
              <a:gd name="adj" fmla="val 50000"/>
            </a:avLst>
          </a:prstGeom>
          <a:solidFill>
            <a:srgbClr val="FFFFFF">
              <a:alpha val="14118"/>
            </a:srgbClr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2540943" y="4566539"/>
            <a:ext cx="7400329" cy="720080"/>
          </a:xfrm>
          <a:prstGeom prst="roundRect">
            <a:avLst>
              <a:gd name="adj" fmla="val 50000"/>
            </a:avLst>
          </a:prstGeom>
          <a:solidFill>
            <a:srgbClr val="FFFFFF">
              <a:alpha val="14118"/>
            </a:srgbClr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2540943" y="3515368"/>
            <a:ext cx="7400329" cy="720080"/>
          </a:xfrm>
          <a:prstGeom prst="roundRect">
            <a:avLst>
              <a:gd name="adj" fmla="val 50000"/>
            </a:avLst>
          </a:prstGeom>
          <a:solidFill>
            <a:srgbClr val="FFFFFF">
              <a:alpha val="14118"/>
            </a:srgb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2540943" y="5617709"/>
            <a:ext cx="7400329" cy="720080"/>
          </a:xfrm>
          <a:prstGeom prst="roundRect">
            <a:avLst>
              <a:gd name="adj" fmla="val 50000"/>
            </a:avLst>
          </a:prstGeom>
          <a:solidFill>
            <a:srgbClr val="FFFFFF">
              <a:alpha val="14118"/>
            </a:srgbClr>
          </a:solidFill>
          <a:ln w="190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MH_Others_2"/>
          <p:cNvSpPr txBox="1"/>
          <p:nvPr>
            <p:custDataLst>
              <p:tags r:id="rId2"/>
            </p:custDataLst>
          </p:nvPr>
        </p:nvSpPr>
        <p:spPr>
          <a:xfrm>
            <a:off x="4770907" y="1061059"/>
            <a:ext cx="3170636" cy="677108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44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ONTENTS</a:t>
            </a:r>
            <a:endParaRPr lang="zh-CN" altLang="en-US" sz="44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28975" y="3644575"/>
            <a:ext cx="536519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I. Vision and Scenarios beyond 2030</a:t>
            </a:r>
            <a:endParaRPr lang="zh-CN" altLang="en-US" sz="24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828975" y="4695746"/>
            <a:ext cx="77255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II. Network Performance Requirements Beyond 2030</a:t>
            </a:r>
          </a:p>
        </p:txBody>
      </p:sp>
      <p:sp>
        <p:nvSpPr>
          <p:cNvPr id="26" name="矩形 25"/>
          <p:cNvSpPr/>
          <p:nvPr/>
        </p:nvSpPr>
        <p:spPr>
          <a:xfrm>
            <a:off x="2828975" y="5746916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V. Network Features Beyond 2030</a:t>
            </a:r>
          </a:p>
        </p:txBody>
      </p:sp>
      <p:sp>
        <p:nvSpPr>
          <p:cNvPr id="27" name="矩形 26"/>
          <p:cNvSpPr/>
          <p:nvPr/>
        </p:nvSpPr>
        <p:spPr>
          <a:xfrm>
            <a:off x="2828975" y="2593404"/>
            <a:ext cx="60486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. Introduction </a:t>
            </a: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E52851DB-8A79-4671-9951-5D2C0969E4D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4102"/>
    </mc:Choice>
    <mc:Fallback>
      <p:transition advTm="141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矩形 210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Network Features Beyond 2030</a:t>
            </a:r>
          </a:p>
        </p:txBody>
      </p:sp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ïŝlïḓe">
            <a:extLst>
              <a:ext uri="{FF2B5EF4-FFF2-40B4-BE49-F238E27FC236}">
                <a16:creationId xmlns:a16="http://schemas.microsoft.com/office/drawing/2014/main" id="{FFDC12BD-2AAB-4419-9B88-BCAB8866F360}"/>
              </a:ext>
            </a:extLst>
          </p:cNvPr>
          <p:cNvSpPr txBox="1"/>
          <p:nvPr/>
        </p:nvSpPr>
        <p:spPr bwMode="auto">
          <a:xfrm>
            <a:off x="4133927" y="1637307"/>
            <a:ext cx="4424523" cy="420689"/>
          </a:xfrm>
          <a:prstGeom prst="rect">
            <a:avLst/>
          </a:prstGeom>
          <a:noFill/>
        </p:spPr>
        <p:txBody>
          <a:bodyPr wrap="square" lIns="121901" tIns="60950" rIns="121901" bIns="60950" anchor="ctr" anchorCtr="0">
            <a:noAutofit/>
          </a:bodyPr>
          <a:lstStyle/>
          <a:p>
            <a:pPr algn="ctr" defTabSz="60949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b="1" dirty="0">
                <a:solidFill>
                  <a:srgbClr val="8FC32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ative Security</a:t>
            </a:r>
          </a:p>
        </p:txBody>
      </p:sp>
      <p:sp>
        <p:nvSpPr>
          <p:cNvPr id="108" name="Oval 4545"/>
          <p:cNvSpPr>
            <a:spLocks noChangeArrowheads="1"/>
          </p:cNvSpPr>
          <p:nvPr/>
        </p:nvSpPr>
        <p:spPr bwMode="auto">
          <a:xfrm>
            <a:off x="4611502" y="2248174"/>
            <a:ext cx="3840164" cy="3840164"/>
          </a:xfrm>
          <a:prstGeom prst="ellipse">
            <a:avLst/>
          </a:prstGeom>
          <a:solidFill>
            <a:srgbClr val="0070C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2400" dirty="0">
              <a:solidFill>
                <a:srgbClr val="5B9BD5">
                  <a:lumMod val="40000"/>
                  <a:lumOff val="60000"/>
                </a:srgbClr>
              </a:solidFill>
              <a:latin typeface="Arial" panose="020B0604020202020204" pitchFamily="34" charset="0"/>
              <a:ea typeface="等线"/>
              <a:cs typeface="Arial" panose="020B0604020202020204" pitchFamily="34" charset="0"/>
            </a:endParaRPr>
          </a:p>
        </p:txBody>
      </p:sp>
      <p:sp>
        <p:nvSpPr>
          <p:cNvPr id="109" name="Oval 4545"/>
          <p:cNvSpPr>
            <a:spLocks noChangeArrowheads="1"/>
          </p:cNvSpPr>
          <p:nvPr/>
        </p:nvSpPr>
        <p:spPr bwMode="auto">
          <a:xfrm>
            <a:off x="5060804" y="2705281"/>
            <a:ext cx="2921864" cy="2921864"/>
          </a:xfrm>
          <a:prstGeom prst="ellipse">
            <a:avLst/>
          </a:prstGeom>
          <a:solidFill>
            <a:srgbClr val="0070C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2400" dirty="0">
              <a:solidFill>
                <a:srgbClr val="5B9BD5">
                  <a:lumMod val="40000"/>
                  <a:lumOff val="60000"/>
                </a:srgbClr>
              </a:solidFill>
              <a:latin typeface="Arial" panose="020B0604020202020204" pitchFamily="34" charset="0"/>
              <a:ea typeface="等线"/>
              <a:cs typeface="Arial" panose="020B0604020202020204" pitchFamily="34" charset="0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8905884" y="5019062"/>
            <a:ext cx="2927456" cy="1893339"/>
          </a:xfrm>
          <a:prstGeom prst="rect">
            <a:avLst/>
          </a:prstGeom>
          <a:noFill/>
        </p:spPr>
        <p:txBody>
          <a:bodyPr wrap="square" lIns="0" rIns="0">
            <a:spAutoFit/>
          </a:bodyPr>
          <a:lstStyle/>
          <a:p>
            <a:pPr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等线 Light"/>
                <a:cs typeface="Arial" panose="020B0604020202020204" pitchFamily="34" charset="0"/>
              </a:rPr>
              <a:t>Collaborative security assessment and resolution across terminal, edge, network, and cloud.</a:t>
            </a:r>
          </a:p>
          <a:p>
            <a:pPr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1600" dirty="0">
              <a:solidFill>
                <a:prstClr val="white"/>
              </a:solidFill>
              <a:latin typeface="Arial" panose="020B0604020202020204" pitchFamily="34" charset="0"/>
              <a:ea typeface="等线 Light"/>
              <a:cs typeface="Arial" panose="020B0604020202020204" pitchFamily="34" charset="0"/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8763334" y="4567156"/>
            <a:ext cx="3106940" cy="496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biquitous Cooperation</a:t>
            </a:r>
            <a:endParaRPr lang="zh-CN" altLang="en-US" sz="2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12" name="组合 89"/>
          <p:cNvGrpSpPr/>
          <p:nvPr/>
        </p:nvGrpSpPr>
        <p:grpSpPr>
          <a:xfrm>
            <a:off x="6086747" y="3778660"/>
            <a:ext cx="834818" cy="834818"/>
            <a:chOff x="5795963" y="185738"/>
            <a:chExt cx="982662" cy="982663"/>
          </a:xfrm>
        </p:grpSpPr>
        <p:sp>
          <p:nvSpPr>
            <p:cNvPr id="113" name="Oval 4545"/>
            <p:cNvSpPr>
              <a:spLocks noChangeArrowheads="1"/>
            </p:cNvSpPr>
            <p:nvPr/>
          </p:nvSpPr>
          <p:spPr bwMode="auto">
            <a:xfrm>
              <a:off x="5795963" y="185738"/>
              <a:ext cx="982662" cy="982663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14" name="Oval 4546"/>
            <p:cNvSpPr>
              <a:spLocks noChangeArrowheads="1"/>
            </p:cNvSpPr>
            <p:nvPr/>
          </p:nvSpPr>
          <p:spPr bwMode="auto">
            <a:xfrm>
              <a:off x="6072188" y="369888"/>
              <a:ext cx="430212" cy="430213"/>
            </a:xfrm>
            <a:prstGeom prst="ellipse">
              <a:avLst/>
            </a:prstGeom>
            <a:solidFill>
              <a:srgbClr val="FFC000">
                <a:lumMod val="60000"/>
                <a:lumOff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15" name="Freeform 4547"/>
            <p:cNvSpPr/>
            <p:nvPr/>
          </p:nvSpPr>
          <p:spPr bwMode="auto">
            <a:xfrm>
              <a:off x="6022975" y="608013"/>
              <a:ext cx="473075" cy="407988"/>
            </a:xfrm>
            <a:custGeom>
              <a:avLst/>
              <a:gdLst>
                <a:gd name="T0" fmla="*/ 494 w 494"/>
                <a:gd name="T1" fmla="*/ 32 h 425"/>
                <a:gd name="T2" fmla="*/ 487 w 494"/>
                <a:gd name="T3" fmla="*/ 23 h 425"/>
                <a:gd name="T4" fmla="*/ 64 w 494"/>
                <a:gd name="T5" fmla="*/ 1 h 425"/>
                <a:gd name="T6" fmla="*/ 53 w 494"/>
                <a:gd name="T7" fmla="*/ 8 h 425"/>
                <a:gd name="T8" fmla="*/ 2 w 494"/>
                <a:gd name="T9" fmla="*/ 139 h 425"/>
                <a:gd name="T10" fmla="*/ 7 w 494"/>
                <a:gd name="T11" fmla="*/ 146 h 425"/>
                <a:gd name="T12" fmla="*/ 52 w 494"/>
                <a:gd name="T13" fmla="*/ 146 h 425"/>
                <a:gd name="T14" fmla="*/ 61 w 494"/>
                <a:gd name="T15" fmla="*/ 154 h 425"/>
                <a:gd name="T16" fmla="*/ 72 w 494"/>
                <a:gd name="T17" fmla="*/ 279 h 425"/>
                <a:gd name="T18" fmla="*/ 81 w 494"/>
                <a:gd name="T19" fmla="*/ 287 h 425"/>
                <a:gd name="T20" fmla="*/ 189 w 494"/>
                <a:gd name="T21" fmla="*/ 287 h 425"/>
                <a:gd name="T22" fmla="*/ 198 w 494"/>
                <a:gd name="T23" fmla="*/ 295 h 425"/>
                <a:gd name="T24" fmla="*/ 224 w 494"/>
                <a:gd name="T25" fmla="*/ 418 h 425"/>
                <a:gd name="T26" fmla="*/ 233 w 494"/>
                <a:gd name="T27" fmla="*/ 423 h 425"/>
                <a:gd name="T28" fmla="*/ 482 w 494"/>
                <a:gd name="T29" fmla="*/ 328 h 425"/>
                <a:gd name="T30" fmla="*/ 488 w 494"/>
                <a:gd name="T31" fmla="*/ 317 h 425"/>
                <a:gd name="T32" fmla="*/ 465 w 494"/>
                <a:gd name="T33" fmla="*/ 198 h 425"/>
                <a:gd name="T34" fmla="*/ 465 w 494"/>
                <a:gd name="T35" fmla="*/ 182 h 425"/>
                <a:gd name="T36" fmla="*/ 494 w 494"/>
                <a:gd name="T37" fmla="*/ 32 h 4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94" h="425">
                  <a:moveTo>
                    <a:pt x="494" y="32"/>
                  </a:moveTo>
                  <a:cubicBezTo>
                    <a:pt x="494" y="27"/>
                    <a:pt x="491" y="24"/>
                    <a:pt x="487" y="23"/>
                  </a:cubicBezTo>
                  <a:cubicBezTo>
                    <a:pt x="64" y="1"/>
                    <a:pt x="64" y="1"/>
                    <a:pt x="64" y="1"/>
                  </a:cubicBezTo>
                  <a:cubicBezTo>
                    <a:pt x="60" y="0"/>
                    <a:pt x="55" y="4"/>
                    <a:pt x="53" y="8"/>
                  </a:cubicBezTo>
                  <a:cubicBezTo>
                    <a:pt x="2" y="139"/>
                    <a:pt x="2" y="139"/>
                    <a:pt x="2" y="139"/>
                  </a:cubicBezTo>
                  <a:cubicBezTo>
                    <a:pt x="0" y="143"/>
                    <a:pt x="2" y="146"/>
                    <a:pt x="7" y="146"/>
                  </a:cubicBezTo>
                  <a:cubicBezTo>
                    <a:pt x="52" y="146"/>
                    <a:pt x="52" y="146"/>
                    <a:pt x="52" y="146"/>
                  </a:cubicBezTo>
                  <a:cubicBezTo>
                    <a:pt x="57" y="146"/>
                    <a:pt x="61" y="150"/>
                    <a:pt x="61" y="154"/>
                  </a:cubicBezTo>
                  <a:cubicBezTo>
                    <a:pt x="72" y="279"/>
                    <a:pt x="72" y="279"/>
                    <a:pt x="72" y="279"/>
                  </a:cubicBezTo>
                  <a:cubicBezTo>
                    <a:pt x="73" y="284"/>
                    <a:pt x="76" y="287"/>
                    <a:pt x="81" y="287"/>
                  </a:cubicBezTo>
                  <a:cubicBezTo>
                    <a:pt x="189" y="287"/>
                    <a:pt x="189" y="287"/>
                    <a:pt x="189" y="287"/>
                  </a:cubicBezTo>
                  <a:cubicBezTo>
                    <a:pt x="193" y="287"/>
                    <a:pt x="198" y="291"/>
                    <a:pt x="198" y="295"/>
                  </a:cubicBezTo>
                  <a:cubicBezTo>
                    <a:pt x="224" y="418"/>
                    <a:pt x="224" y="418"/>
                    <a:pt x="224" y="418"/>
                  </a:cubicBezTo>
                  <a:cubicBezTo>
                    <a:pt x="225" y="422"/>
                    <a:pt x="229" y="425"/>
                    <a:pt x="233" y="423"/>
                  </a:cubicBezTo>
                  <a:cubicBezTo>
                    <a:pt x="482" y="328"/>
                    <a:pt x="482" y="328"/>
                    <a:pt x="482" y="328"/>
                  </a:cubicBezTo>
                  <a:cubicBezTo>
                    <a:pt x="486" y="326"/>
                    <a:pt x="489" y="321"/>
                    <a:pt x="488" y="317"/>
                  </a:cubicBezTo>
                  <a:cubicBezTo>
                    <a:pt x="465" y="198"/>
                    <a:pt x="465" y="198"/>
                    <a:pt x="465" y="198"/>
                  </a:cubicBezTo>
                  <a:cubicBezTo>
                    <a:pt x="464" y="194"/>
                    <a:pt x="464" y="187"/>
                    <a:pt x="465" y="182"/>
                  </a:cubicBezTo>
                  <a:lnTo>
                    <a:pt x="494" y="32"/>
                  </a:lnTo>
                  <a:close/>
                </a:path>
              </a:pathLst>
            </a:custGeom>
            <a:solidFill>
              <a:srgbClr val="FFC000">
                <a:lumMod val="60000"/>
                <a:lumOff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16" name="Freeform 4554"/>
            <p:cNvSpPr/>
            <p:nvPr/>
          </p:nvSpPr>
          <p:spPr bwMode="auto">
            <a:xfrm>
              <a:off x="6072188" y="392113"/>
              <a:ext cx="403225" cy="273050"/>
            </a:xfrm>
            <a:custGeom>
              <a:avLst/>
              <a:gdLst>
                <a:gd name="T0" fmla="*/ 384 w 421"/>
                <a:gd name="T1" fmla="*/ 102 h 284"/>
                <a:gd name="T2" fmla="*/ 229 w 421"/>
                <a:gd name="T3" fmla="*/ 0 h 284"/>
                <a:gd name="T4" fmla="*/ 71 w 421"/>
                <a:gd name="T5" fmla="*/ 158 h 284"/>
                <a:gd name="T6" fmla="*/ 133 w 421"/>
                <a:gd name="T7" fmla="*/ 158 h 284"/>
                <a:gd name="T8" fmla="*/ 196 w 421"/>
                <a:gd name="T9" fmla="*/ 200 h 284"/>
                <a:gd name="T10" fmla="*/ 238 w 421"/>
                <a:gd name="T11" fmla="*/ 200 h 284"/>
                <a:gd name="T12" fmla="*/ 301 w 421"/>
                <a:gd name="T13" fmla="*/ 273 h 284"/>
                <a:gd name="T14" fmla="*/ 301 w 421"/>
                <a:gd name="T15" fmla="*/ 284 h 284"/>
                <a:gd name="T16" fmla="*/ 322 w 421"/>
                <a:gd name="T17" fmla="*/ 284 h 284"/>
                <a:gd name="T18" fmla="*/ 322 w 421"/>
                <a:gd name="T19" fmla="*/ 242 h 284"/>
                <a:gd name="T20" fmla="*/ 343 w 421"/>
                <a:gd name="T21" fmla="*/ 242 h 284"/>
                <a:gd name="T22" fmla="*/ 397 w 421"/>
                <a:gd name="T23" fmla="*/ 200 h 284"/>
                <a:gd name="T24" fmla="*/ 421 w 421"/>
                <a:gd name="T25" fmla="*/ 158 h 284"/>
                <a:gd name="T26" fmla="*/ 355 w 421"/>
                <a:gd name="T27" fmla="*/ 96 h 284"/>
                <a:gd name="T28" fmla="*/ 384 w 421"/>
                <a:gd name="T29" fmla="*/ 10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1" h="284">
                  <a:moveTo>
                    <a:pt x="384" y="102"/>
                  </a:moveTo>
                  <a:cubicBezTo>
                    <a:pt x="384" y="67"/>
                    <a:pt x="327" y="0"/>
                    <a:pt x="229" y="0"/>
                  </a:cubicBezTo>
                  <a:cubicBezTo>
                    <a:pt x="83" y="0"/>
                    <a:pt x="0" y="158"/>
                    <a:pt x="71" y="158"/>
                  </a:cubicBezTo>
                  <a:cubicBezTo>
                    <a:pt x="133" y="158"/>
                    <a:pt x="133" y="158"/>
                    <a:pt x="133" y="158"/>
                  </a:cubicBezTo>
                  <a:cubicBezTo>
                    <a:pt x="133" y="180"/>
                    <a:pt x="155" y="200"/>
                    <a:pt x="196" y="200"/>
                  </a:cubicBezTo>
                  <a:cubicBezTo>
                    <a:pt x="238" y="200"/>
                    <a:pt x="238" y="200"/>
                    <a:pt x="238" y="200"/>
                  </a:cubicBezTo>
                  <a:cubicBezTo>
                    <a:pt x="273" y="200"/>
                    <a:pt x="301" y="233"/>
                    <a:pt x="301" y="273"/>
                  </a:cubicBezTo>
                  <a:cubicBezTo>
                    <a:pt x="301" y="284"/>
                    <a:pt x="301" y="284"/>
                    <a:pt x="301" y="284"/>
                  </a:cubicBezTo>
                  <a:cubicBezTo>
                    <a:pt x="322" y="284"/>
                    <a:pt x="322" y="284"/>
                    <a:pt x="322" y="284"/>
                  </a:cubicBezTo>
                  <a:cubicBezTo>
                    <a:pt x="322" y="242"/>
                    <a:pt x="322" y="242"/>
                    <a:pt x="322" y="242"/>
                  </a:cubicBezTo>
                  <a:cubicBezTo>
                    <a:pt x="343" y="242"/>
                    <a:pt x="343" y="242"/>
                    <a:pt x="343" y="242"/>
                  </a:cubicBezTo>
                  <a:cubicBezTo>
                    <a:pt x="390" y="242"/>
                    <a:pt x="397" y="223"/>
                    <a:pt x="397" y="200"/>
                  </a:cubicBezTo>
                  <a:cubicBezTo>
                    <a:pt x="402" y="200"/>
                    <a:pt x="421" y="193"/>
                    <a:pt x="421" y="158"/>
                  </a:cubicBezTo>
                  <a:cubicBezTo>
                    <a:pt x="421" y="124"/>
                    <a:pt x="391" y="96"/>
                    <a:pt x="355" y="96"/>
                  </a:cubicBezTo>
                  <a:lnTo>
                    <a:pt x="384" y="102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</p:grpSp>
      <p:grpSp>
        <p:nvGrpSpPr>
          <p:cNvPr id="118" name="组合 181"/>
          <p:cNvGrpSpPr/>
          <p:nvPr/>
        </p:nvGrpSpPr>
        <p:grpSpPr>
          <a:xfrm>
            <a:off x="4333897" y="4851045"/>
            <a:ext cx="834818" cy="834818"/>
            <a:chOff x="5591637" y="3830128"/>
            <a:chExt cx="720000" cy="720000"/>
          </a:xfrm>
        </p:grpSpPr>
        <p:sp>
          <p:nvSpPr>
            <p:cNvPr id="119" name="Oval 66"/>
            <p:cNvSpPr>
              <a:spLocks noChangeArrowheads="1"/>
            </p:cNvSpPr>
            <p:nvPr/>
          </p:nvSpPr>
          <p:spPr bwMode="auto">
            <a:xfrm>
              <a:off x="5591637" y="3830128"/>
              <a:ext cx="720000" cy="720000"/>
            </a:xfrm>
            <a:prstGeom prst="ellipse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0" name="Freeform 913"/>
            <p:cNvSpPr/>
            <p:nvPr/>
          </p:nvSpPr>
          <p:spPr bwMode="auto">
            <a:xfrm>
              <a:off x="5855825" y="3956923"/>
              <a:ext cx="36000" cy="90327"/>
            </a:xfrm>
            <a:custGeom>
              <a:avLst/>
              <a:gdLst>
                <a:gd name="T0" fmla="*/ 19 w 19"/>
                <a:gd name="T1" fmla="*/ 113 h 123"/>
                <a:gd name="T2" fmla="*/ 10 w 19"/>
                <a:gd name="T3" fmla="*/ 123 h 123"/>
                <a:gd name="T4" fmla="*/ 10 w 19"/>
                <a:gd name="T5" fmla="*/ 123 h 123"/>
                <a:gd name="T6" fmla="*/ 0 w 19"/>
                <a:gd name="T7" fmla="*/ 113 h 123"/>
                <a:gd name="T8" fmla="*/ 0 w 19"/>
                <a:gd name="T9" fmla="*/ 10 h 123"/>
                <a:gd name="T10" fmla="*/ 10 w 19"/>
                <a:gd name="T11" fmla="*/ 0 h 123"/>
                <a:gd name="T12" fmla="*/ 10 w 19"/>
                <a:gd name="T13" fmla="*/ 0 h 123"/>
                <a:gd name="T14" fmla="*/ 19 w 19"/>
                <a:gd name="T15" fmla="*/ 10 h 123"/>
                <a:gd name="T16" fmla="*/ 19 w 19"/>
                <a:gd name="T17" fmla="*/ 11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23">
                  <a:moveTo>
                    <a:pt x="19" y="113"/>
                  </a:moveTo>
                  <a:cubicBezTo>
                    <a:pt x="19" y="119"/>
                    <a:pt x="15" y="123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4" y="123"/>
                    <a:pt x="0" y="119"/>
                    <a:pt x="0" y="1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19" y="5"/>
                    <a:pt x="19" y="10"/>
                  </a:cubicBezTo>
                  <a:lnTo>
                    <a:pt x="19" y="113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1" name="Freeform 914"/>
            <p:cNvSpPr/>
            <p:nvPr/>
          </p:nvSpPr>
          <p:spPr bwMode="auto">
            <a:xfrm>
              <a:off x="6026049" y="3956923"/>
              <a:ext cx="36000" cy="90327"/>
            </a:xfrm>
            <a:custGeom>
              <a:avLst/>
              <a:gdLst>
                <a:gd name="T0" fmla="*/ 19 w 19"/>
                <a:gd name="T1" fmla="*/ 113 h 123"/>
                <a:gd name="T2" fmla="*/ 9 w 19"/>
                <a:gd name="T3" fmla="*/ 123 h 123"/>
                <a:gd name="T4" fmla="*/ 9 w 19"/>
                <a:gd name="T5" fmla="*/ 123 h 123"/>
                <a:gd name="T6" fmla="*/ 0 w 19"/>
                <a:gd name="T7" fmla="*/ 113 h 123"/>
                <a:gd name="T8" fmla="*/ 0 w 19"/>
                <a:gd name="T9" fmla="*/ 10 h 123"/>
                <a:gd name="T10" fmla="*/ 9 w 19"/>
                <a:gd name="T11" fmla="*/ 0 h 123"/>
                <a:gd name="T12" fmla="*/ 9 w 19"/>
                <a:gd name="T13" fmla="*/ 0 h 123"/>
                <a:gd name="T14" fmla="*/ 19 w 19"/>
                <a:gd name="T15" fmla="*/ 10 h 123"/>
                <a:gd name="T16" fmla="*/ 19 w 19"/>
                <a:gd name="T17" fmla="*/ 11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23">
                  <a:moveTo>
                    <a:pt x="19" y="113"/>
                  </a:moveTo>
                  <a:cubicBezTo>
                    <a:pt x="19" y="119"/>
                    <a:pt x="15" y="123"/>
                    <a:pt x="9" y="123"/>
                  </a:cubicBezTo>
                  <a:cubicBezTo>
                    <a:pt x="9" y="123"/>
                    <a:pt x="9" y="123"/>
                    <a:pt x="9" y="123"/>
                  </a:cubicBezTo>
                  <a:cubicBezTo>
                    <a:pt x="4" y="123"/>
                    <a:pt x="0" y="119"/>
                    <a:pt x="0" y="1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9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5" y="0"/>
                    <a:pt x="19" y="5"/>
                    <a:pt x="19" y="10"/>
                  </a:cubicBezTo>
                  <a:lnTo>
                    <a:pt x="19" y="113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2" name="Freeform 915"/>
            <p:cNvSpPr/>
            <p:nvPr/>
          </p:nvSpPr>
          <p:spPr bwMode="auto">
            <a:xfrm>
              <a:off x="5884196" y="3956923"/>
              <a:ext cx="14186" cy="90327"/>
            </a:xfrm>
            <a:custGeom>
              <a:avLst/>
              <a:gdLst>
                <a:gd name="T0" fmla="*/ 19 w 19"/>
                <a:gd name="T1" fmla="*/ 113 h 123"/>
                <a:gd name="T2" fmla="*/ 10 w 19"/>
                <a:gd name="T3" fmla="*/ 123 h 123"/>
                <a:gd name="T4" fmla="*/ 10 w 19"/>
                <a:gd name="T5" fmla="*/ 123 h 123"/>
                <a:gd name="T6" fmla="*/ 0 w 19"/>
                <a:gd name="T7" fmla="*/ 113 h 123"/>
                <a:gd name="T8" fmla="*/ 0 w 19"/>
                <a:gd name="T9" fmla="*/ 10 h 123"/>
                <a:gd name="T10" fmla="*/ 10 w 19"/>
                <a:gd name="T11" fmla="*/ 0 h 123"/>
                <a:gd name="T12" fmla="*/ 10 w 19"/>
                <a:gd name="T13" fmla="*/ 0 h 123"/>
                <a:gd name="T14" fmla="*/ 19 w 19"/>
                <a:gd name="T15" fmla="*/ 10 h 123"/>
                <a:gd name="T16" fmla="*/ 19 w 19"/>
                <a:gd name="T17" fmla="*/ 11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23">
                  <a:moveTo>
                    <a:pt x="19" y="113"/>
                  </a:moveTo>
                  <a:cubicBezTo>
                    <a:pt x="19" y="119"/>
                    <a:pt x="15" y="123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4" y="123"/>
                    <a:pt x="0" y="119"/>
                    <a:pt x="0" y="1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19" y="5"/>
                    <a:pt x="19" y="10"/>
                  </a:cubicBezTo>
                  <a:lnTo>
                    <a:pt x="19" y="113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3" name="Freeform 916"/>
            <p:cNvSpPr/>
            <p:nvPr/>
          </p:nvSpPr>
          <p:spPr bwMode="auto">
            <a:xfrm>
              <a:off x="5912567" y="3956923"/>
              <a:ext cx="36000" cy="90327"/>
            </a:xfrm>
            <a:custGeom>
              <a:avLst/>
              <a:gdLst>
                <a:gd name="T0" fmla="*/ 20 w 20"/>
                <a:gd name="T1" fmla="*/ 113 h 123"/>
                <a:gd name="T2" fmla="*/ 10 w 20"/>
                <a:gd name="T3" fmla="*/ 123 h 123"/>
                <a:gd name="T4" fmla="*/ 10 w 20"/>
                <a:gd name="T5" fmla="*/ 123 h 123"/>
                <a:gd name="T6" fmla="*/ 0 w 20"/>
                <a:gd name="T7" fmla="*/ 113 h 123"/>
                <a:gd name="T8" fmla="*/ 0 w 20"/>
                <a:gd name="T9" fmla="*/ 10 h 123"/>
                <a:gd name="T10" fmla="*/ 10 w 20"/>
                <a:gd name="T11" fmla="*/ 0 h 123"/>
                <a:gd name="T12" fmla="*/ 10 w 20"/>
                <a:gd name="T13" fmla="*/ 0 h 123"/>
                <a:gd name="T14" fmla="*/ 20 w 20"/>
                <a:gd name="T15" fmla="*/ 10 h 123"/>
                <a:gd name="T16" fmla="*/ 20 w 20"/>
                <a:gd name="T17" fmla="*/ 11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3">
                  <a:moveTo>
                    <a:pt x="20" y="113"/>
                  </a:moveTo>
                  <a:cubicBezTo>
                    <a:pt x="20" y="119"/>
                    <a:pt x="15" y="123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4" y="123"/>
                    <a:pt x="0" y="119"/>
                    <a:pt x="0" y="1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20" y="5"/>
                    <a:pt x="20" y="10"/>
                  </a:cubicBezTo>
                  <a:lnTo>
                    <a:pt x="20" y="113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4" name="Freeform 917"/>
            <p:cNvSpPr/>
            <p:nvPr/>
          </p:nvSpPr>
          <p:spPr bwMode="auto">
            <a:xfrm>
              <a:off x="5940938" y="3956923"/>
              <a:ext cx="14186" cy="90327"/>
            </a:xfrm>
            <a:custGeom>
              <a:avLst/>
              <a:gdLst>
                <a:gd name="T0" fmla="*/ 20 w 20"/>
                <a:gd name="T1" fmla="*/ 113 h 123"/>
                <a:gd name="T2" fmla="*/ 10 w 20"/>
                <a:gd name="T3" fmla="*/ 123 h 123"/>
                <a:gd name="T4" fmla="*/ 10 w 20"/>
                <a:gd name="T5" fmla="*/ 123 h 123"/>
                <a:gd name="T6" fmla="*/ 0 w 20"/>
                <a:gd name="T7" fmla="*/ 113 h 123"/>
                <a:gd name="T8" fmla="*/ 0 w 20"/>
                <a:gd name="T9" fmla="*/ 10 h 123"/>
                <a:gd name="T10" fmla="*/ 10 w 20"/>
                <a:gd name="T11" fmla="*/ 0 h 123"/>
                <a:gd name="T12" fmla="*/ 10 w 20"/>
                <a:gd name="T13" fmla="*/ 0 h 123"/>
                <a:gd name="T14" fmla="*/ 20 w 20"/>
                <a:gd name="T15" fmla="*/ 10 h 123"/>
                <a:gd name="T16" fmla="*/ 20 w 20"/>
                <a:gd name="T17" fmla="*/ 11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3">
                  <a:moveTo>
                    <a:pt x="20" y="113"/>
                  </a:moveTo>
                  <a:cubicBezTo>
                    <a:pt x="20" y="119"/>
                    <a:pt x="15" y="123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5" y="123"/>
                    <a:pt x="0" y="119"/>
                    <a:pt x="0" y="1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20" y="5"/>
                    <a:pt x="20" y="10"/>
                  </a:cubicBezTo>
                  <a:lnTo>
                    <a:pt x="20" y="113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5" name="Freeform 918"/>
            <p:cNvSpPr/>
            <p:nvPr/>
          </p:nvSpPr>
          <p:spPr bwMode="auto">
            <a:xfrm>
              <a:off x="5997679" y="3956923"/>
              <a:ext cx="14186" cy="90327"/>
            </a:xfrm>
            <a:custGeom>
              <a:avLst/>
              <a:gdLst>
                <a:gd name="T0" fmla="*/ 20 w 20"/>
                <a:gd name="T1" fmla="*/ 113 h 123"/>
                <a:gd name="T2" fmla="*/ 10 w 20"/>
                <a:gd name="T3" fmla="*/ 123 h 123"/>
                <a:gd name="T4" fmla="*/ 10 w 20"/>
                <a:gd name="T5" fmla="*/ 123 h 123"/>
                <a:gd name="T6" fmla="*/ 0 w 20"/>
                <a:gd name="T7" fmla="*/ 113 h 123"/>
                <a:gd name="T8" fmla="*/ 0 w 20"/>
                <a:gd name="T9" fmla="*/ 10 h 123"/>
                <a:gd name="T10" fmla="*/ 10 w 20"/>
                <a:gd name="T11" fmla="*/ 0 h 123"/>
                <a:gd name="T12" fmla="*/ 10 w 20"/>
                <a:gd name="T13" fmla="*/ 0 h 123"/>
                <a:gd name="T14" fmla="*/ 20 w 20"/>
                <a:gd name="T15" fmla="*/ 10 h 123"/>
                <a:gd name="T16" fmla="*/ 20 w 20"/>
                <a:gd name="T17" fmla="*/ 11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3">
                  <a:moveTo>
                    <a:pt x="20" y="113"/>
                  </a:moveTo>
                  <a:cubicBezTo>
                    <a:pt x="20" y="119"/>
                    <a:pt x="16" y="123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5" y="123"/>
                    <a:pt x="0" y="119"/>
                    <a:pt x="0" y="1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6" y="0"/>
                    <a:pt x="20" y="5"/>
                    <a:pt x="20" y="10"/>
                  </a:cubicBezTo>
                  <a:lnTo>
                    <a:pt x="20" y="113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6" name="Freeform 919"/>
            <p:cNvSpPr/>
            <p:nvPr/>
          </p:nvSpPr>
          <p:spPr bwMode="auto">
            <a:xfrm>
              <a:off x="5969308" y="3956923"/>
              <a:ext cx="36000" cy="90327"/>
            </a:xfrm>
            <a:custGeom>
              <a:avLst/>
              <a:gdLst>
                <a:gd name="T0" fmla="*/ 20 w 20"/>
                <a:gd name="T1" fmla="*/ 113 h 123"/>
                <a:gd name="T2" fmla="*/ 10 w 20"/>
                <a:gd name="T3" fmla="*/ 123 h 123"/>
                <a:gd name="T4" fmla="*/ 10 w 20"/>
                <a:gd name="T5" fmla="*/ 123 h 123"/>
                <a:gd name="T6" fmla="*/ 0 w 20"/>
                <a:gd name="T7" fmla="*/ 113 h 123"/>
                <a:gd name="T8" fmla="*/ 0 w 20"/>
                <a:gd name="T9" fmla="*/ 10 h 123"/>
                <a:gd name="T10" fmla="*/ 10 w 20"/>
                <a:gd name="T11" fmla="*/ 0 h 123"/>
                <a:gd name="T12" fmla="*/ 10 w 20"/>
                <a:gd name="T13" fmla="*/ 0 h 123"/>
                <a:gd name="T14" fmla="*/ 20 w 20"/>
                <a:gd name="T15" fmla="*/ 10 h 123"/>
                <a:gd name="T16" fmla="*/ 20 w 20"/>
                <a:gd name="T17" fmla="*/ 11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3">
                  <a:moveTo>
                    <a:pt x="20" y="113"/>
                  </a:moveTo>
                  <a:cubicBezTo>
                    <a:pt x="20" y="119"/>
                    <a:pt x="15" y="123"/>
                    <a:pt x="10" y="123"/>
                  </a:cubicBezTo>
                  <a:cubicBezTo>
                    <a:pt x="10" y="123"/>
                    <a:pt x="10" y="123"/>
                    <a:pt x="10" y="123"/>
                  </a:cubicBezTo>
                  <a:cubicBezTo>
                    <a:pt x="5" y="123"/>
                    <a:pt x="0" y="119"/>
                    <a:pt x="0" y="11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20" y="5"/>
                    <a:pt x="20" y="10"/>
                  </a:cubicBezTo>
                  <a:lnTo>
                    <a:pt x="20" y="113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7" name="Freeform 920"/>
            <p:cNvSpPr/>
            <p:nvPr/>
          </p:nvSpPr>
          <p:spPr bwMode="auto">
            <a:xfrm>
              <a:off x="5855825" y="4311146"/>
              <a:ext cx="36000" cy="90327"/>
            </a:xfrm>
            <a:custGeom>
              <a:avLst/>
              <a:gdLst>
                <a:gd name="T0" fmla="*/ 19 w 19"/>
                <a:gd name="T1" fmla="*/ 112 h 122"/>
                <a:gd name="T2" fmla="*/ 10 w 19"/>
                <a:gd name="T3" fmla="*/ 122 h 122"/>
                <a:gd name="T4" fmla="*/ 10 w 19"/>
                <a:gd name="T5" fmla="*/ 122 h 122"/>
                <a:gd name="T6" fmla="*/ 0 w 19"/>
                <a:gd name="T7" fmla="*/ 112 h 122"/>
                <a:gd name="T8" fmla="*/ 0 w 19"/>
                <a:gd name="T9" fmla="*/ 9 h 122"/>
                <a:gd name="T10" fmla="*/ 10 w 19"/>
                <a:gd name="T11" fmla="*/ 0 h 122"/>
                <a:gd name="T12" fmla="*/ 10 w 19"/>
                <a:gd name="T13" fmla="*/ 0 h 122"/>
                <a:gd name="T14" fmla="*/ 19 w 19"/>
                <a:gd name="T15" fmla="*/ 9 h 122"/>
                <a:gd name="T16" fmla="*/ 19 w 19"/>
                <a:gd name="T17" fmla="*/ 11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22">
                  <a:moveTo>
                    <a:pt x="19" y="112"/>
                  </a:moveTo>
                  <a:cubicBezTo>
                    <a:pt x="19" y="118"/>
                    <a:pt x="15" y="122"/>
                    <a:pt x="10" y="122"/>
                  </a:cubicBezTo>
                  <a:cubicBezTo>
                    <a:pt x="10" y="122"/>
                    <a:pt x="10" y="122"/>
                    <a:pt x="10" y="122"/>
                  </a:cubicBezTo>
                  <a:cubicBezTo>
                    <a:pt x="4" y="122"/>
                    <a:pt x="0" y="118"/>
                    <a:pt x="0" y="11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19" y="4"/>
                    <a:pt x="19" y="9"/>
                  </a:cubicBezTo>
                  <a:lnTo>
                    <a:pt x="19" y="112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8" name="Freeform 921"/>
            <p:cNvSpPr/>
            <p:nvPr/>
          </p:nvSpPr>
          <p:spPr bwMode="auto">
            <a:xfrm>
              <a:off x="6026049" y="4311146"/>
              <a:ext cx="36000" cy="90327"/>
            </a:xfrm>
            <a:custGeom>
              <a:avLst/>
              <a:gdLst>
                <a:gd name="T0" fmla="*/ 19 w 19"/>
                <a:gd name="T1" fmla="*/ 112 h 122"/>
                <a:gd name="T2" fmla="*/ 9 w 19"/>
                <a:gd name="T3" fmla="*/ 122 h 122"/>
                <a:gd name="T4" fmla="*/ 9 w 19"/>
                <a:gd name="T5" fmla="*/ 122 h 122"/>
                <a:gd name="T6" fmla="*/ 0 w 19"/>
                <a:gd name="T7" fmla="*/ 112 h 122"/>
                <a:gd name="T8" fmla="*/ 0 w 19"/>
                <a:gd name="T9" fmla="*/ 9 h 122"/>
                <a:gd name="T10" fmla="*/ 9 w 19"/>
                <a:gd name="T11" fmla="*/ 0 h 122"/>
                <a:gd name="T12" fmla="*/ 9 w 19"/>
                <a:gd name="T13" fmla="*/ 0 h 122"/>
                <a:gd name="T14" fmla="*/ 19 w 19"/>
                <a:gd name="T15" fmla="*/ 9 h 122"/>
                <a:gd name="T16" fmla="*/ 19 w 19"/>
                <a:gd name="T17" fmla="*/ 11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22">
                  <a:moveTo>
                    <a:pt x="19" y="112"/>
                  </a:moveTo>
                  <a:cubicBezTo>
                    <a:pt x="19" y="118"/>
                    <a:pt x="15" y="122"/>
                    <a:pt x="9" y="122"/>
                  </a:cubicBezTo>
                  <a:cubicBezTo>
                    <a:pt x="9" y="122"/>
                    <a:pt x="9" y="122"/>
                    <a:pt x="9" y="122"/>
                  </a:cubicBezTo>
                  <a:cubicBezTo>
                    <a:pt x="4" y="122"/>
                    <a:pt x="0" y="118"/>
                    <a:pt x="0" y="11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5" y="0"/>
                    <a:pt x="19" y="4"/>
                    <a:pt x="19" y="9"/>
                  </a:cubicBezTo>
                  <a:lnTo>
                    <a:pt x="19" y="112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29" name="Freeform 922"/>
            <p:cNvSpPr/>
            <p:nvPr/>
          </p:nvSpPr>
          <p:spPr bwMode="auto">
            <a:xfrm>
              <a:off x="5884196" y="4311146"/>
              <a:ext cx="14186" cy="90327"/>
            </a:xfrm>
            <a:custGeom>
              <a:avLst/>
              <a:gdLst>
                <a:gd name="T0" fmla="*/ 19 w 19"/>
                <a:gd name="T1" fmla="*/ 112 h 122"/>
                <a:gd name="T2" fmla="*/ 10 w 19"/>
                <a:gd name="T3" fmla="*/ 122 h 122"/>
                <a:gd name="T4" fmla="*/ 10 w 19"/>
                <a:gd name="T5" fmla="*/ 122 h 122"/>
                <a:gd name="T6" fmla="*/ 0 w 19"/>
                <a:gd name="T7" fmla="*/ 112 h 122"/>
                <a:gd name="T8" fmla="*/ 0 w 19"/>
                <a:gd name="T9" fmla="*/ 9 h 122"/>
                <a:gd name="T10" fmla="*/ 10 w 19"/>
                <a:gd name="T11" fmla="*/ 0 h 122"/>
                <a:gd name="T12" fmla="*/ 10 w 19"/>
                <a:gd name="T13" fmla="*/ 0 h 122"/>
                <a:gd name="T14" fmla="*/ 19 w 19"/>
                <a:gd name="T15" fmla="*/ 9 h 122"/>
                <a:gd name="T16" fmla="*/ 19 w 19"/>
                <a:gd name="T17" fmla="*/ 11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122">
                  <a:moveTo>
                    <a:pt x="19" y="112"/>
                  </a:moveTo>
                  <a:cubicBezTo>
                    <a:pt x="19" y="118"/>
                    <a:pt x="15" y="122"/>
                    <a:pt x="10" y="122"/>
                  </a:cubicBezTo>
                  <a:cubicBezTo>
                    <a:pt x="10" y="122"/>
                    <a:pt x="10" y="122"/>
                    <a:pt x="10" y="122"/>
                  </a:cubicBezTo>
                  <a:cubicBezTo>
                    <a:pt x="4" y="122"/>
                    <a:pt x="0" y="118"/>
                    <a:pt x="0" y="11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19" y="4"/>
                    <a:pt x="19" y="9"/>
                  </a:cubicBezTo>
                  <a:lnTo>
                    <a:pt x="19" y="112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0" name="Freeform 923"/>
            <p:cNvSpPr/>
            <p:nvPr/>
          </p:nvSpPr>
          <p:spPr bwMode="auto">
            <a:xfrm>
              <a:off x="5912567" y="4311146"/>
              <a:ext cx="36000" cy="90327"/>
            </a:xfrm>
            <a:custGeom>
              <a:avLst/>
              <a:gdLst>
                <a:gd name="T0" fmla="*/ 20 w 20"/>
                <a:gd name="T1" fmla="*/ 112 h 122"/>
                <a:gd name="T2" fmla="*/ 10 w 20"/>
                <a:gd name="T3" fmla="*/ 122 h 122"/>
                <a:gd name="T4" fmla="*/ 10 w 20"/>
                <a:gd name="T5" fmla="*/ 122 h 122"/>
                <a:gd name="T6" fmla="*/ 0 w 20"/>
                <a:gd name="T7" fmla="*/ 112 h 122"/>
                <a:gd name="T8" fmla="*/ 0 w 20"/>
                <a:gd name="T9" fmla="*/ 9 h 122"/>
                <a:gd name="T10" fmla="*/ 10 w 20"/>
                <a:gd name="T11" fmla="*/ 0 h 122"/>
                <a:gd name="T12" fmla="*/ 10 w 20"/>
                <a:gd name="T13" fmla="*/ 0 h 122"/>
                <a:gd name="T14" fmla="*/ 20 w 20"/>
                <a:gd name="T15" fmla="*/ 9 h 122"/>
                <a:gd name="T16" fmla="*/ 20 w 20"/>
                <a:gd name="T17" fmla="*/ 11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2">
                  <a:moveTo>
                    <a:pt x="20" y="112"/>
                  </a:moveTo>
                  <a:cubicBezTo>
                    <a:pt x="20" y="118"/>
                    <a:pt x="15" y="122"/>
                    <a:pt x="10" y="122"/>
                  </a:cubicBezTo>
                  <a:cubicBezTo>
                    <a:pt x="10" y="122"/>
                    <a:pt x="10" y="122"/>
                    <a:pt x="10" y="122"/>
                  </a:cubicBezTo>
                  <a:cubicBezTo>
                    <a:pt x="4" y="122"/>
                    <a:pt x="0" y="118"/>
                    <a:pt x="0" y="11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20" y="4"/>
                    <a:pt x="20" y="9"/>
                  </a:cubicBezTo>
                  <a:lnTo>
                    <a:pt x="20" y="112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1" name="Freeform 924"/>
            <p:cNvSpPr/>
            <p:nvPr/>
          </p:nvSpPr>
          <p:spPr bwMode="auto">
            <a:xfrm>
              <a:off x="5940938" y="4311146"/>
              <a:ext cx="14186" cy="90327"/>
            </a:xfrm>
            <a:custGeom>
              <a:avLst/>
              <a:gdLst>
                <a:gd name="T0" fmla="*/ 20 w 20"/>
                <a:gd name="T1" fmla="*/ 112 h 122"/>
                <a:gd name="T2" fmla="*/ 10 w 20"/>
                <a:gd name="T3" fmla="*/ 122 h 122"/>
                <a:gd name="T4" fmla="*/ 10 w 20"/>
                <a:gd name="T5" fmla="*/ 122 h 122"/>
                <a:gd name="T6" fmla="*/ 0 w 20"/>
                <a:gd name="T7" fmla="*/ 112 h 122"/>
                <a:gd name="T8" fmla="*/ 0 w 20"/>
                <a:gd name="T9" fmla="*/ 9 h 122"/>
                <a:gd name="T10" fmla="*/ 10 w 20"/>
                <a:gd name="T11" fmla="*/ 0 h 122"/>
                <a:gd name="T12" fmla="*/ 10 w 20"/>
                <a:gd name="T13" fmla="*/ 0 h 122"/>
                <a:gd name="T14" fmla="*/ 20 w 20"/>
                <a:gd name="T15" fmla="*/ 9 h 122"/>
                <a:gd name="T16" fmla="*/ 20 w 20"/>
                <a:gd name="T17" fmla="*/ 11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2">
                  <a:moveTo>
                    <a:pt x="20" y="112"/>
                  </a:moveTo>
                  <a:cubicBezTo>
                    <a:pt x="20" y="118"/>
                    <a:pt x="15" y="122"/>
                    <a:pt x="10" y="122"/>
                  </a:cubicBezTo>
                  <a:cubicBezTo>
                    <a:pt x="10" y="122"/>
                    <a:pt x="10" y="122"/>
                    <a:pt x="10" y="122"/>
                  </a:cubicBezTo>
                  <a:cubicBezTo>
                    <a:pt x="5" y="122"/>
                    <a:pt x="0" y="118"/>
                    <a:pt x="0" y="11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5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20" y="4"/>
                    <a:pt x="20" y="9"/>
                  </a:cubicBezTo>
                  <a:lnTo>
                    <a:pt x="20" y="112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2" name="Freeform 925"/>
            <p:cNvSpPr/>
            <p:nvPr/>
          </p:nvSpPr>
          <p:spPr bwMode="auto">
            <a:xfrm>
              <a:off x="5997679" y="4311146"/>
              <a:ext cx="14186" cy="90327"/>
            </a:xfrm>
            <a:custGeom>
              <a:avLst/>
              <a:gdLst>
                <a:gd name="T0" fmla="*/ 20 w 20"/>
                <a:gd name="T1" fmla="*/ 112 h 122"/>
                <a:gd name="T2" fmla="*/ 10 w 20"/>
                <a:gd name="T3" fmla="*/ 122 h 122"/>
                <a:gd name="T4" fmla="*/ 10 w 20"/>
                <a:gd name="T5" fmla="*/ 122 h 122"/>
                <a:gd name="T6" fmla="*/ 0 w 20"/>
                <a:gd name="T7" fmla="*/ 112 h 122"/>
                <a:gd name="T8" fmla="*/ 0 w 20"/>
                <a:gd name="T9" fmla="*/ 9 h 122"/>
                <a:gd name="T10" fmla="*/ 10 w 20"/>
                <a:gd name="T11" fmla="*/ 0 h 122"/>
                <a:gd name="T12" fmla="*/ 10 w 20"/>
                <a:gd name="T13" fmla="*/ 0 h 122"/>
                <a:gd name="T14" fmla="*/ 20 w 20"/>
                <a:gd name="T15" fmla="*/ 9 h 122"/>
                <a:gd name="T16" fmla="*/ 20 w 20"/>
                <a:gd name="T17" fmla="*/ 11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2">
                  <a:moveTo>
                    <a:pt x="20" y="112"/>
                  </a:moveTo>
                  <a:cubicBezTo>
                    <a:pt x="20" y="118"/>
                    <a:pt x="16" y="122"/>
                    <a:pt x="10" y="122"/>
                  </a:cubicBezTo>
                  <a:cubicBezTo>
                    <a:pt x="10" y="122"/>
                    <a:pt x="10" y="122"/>
                    <a:pt x="10" y="122"/>
                  </a:cubicBezTo>
                  <a:cubicBezTo>
                    <a:pt x="5" y="122"/>
                    <a:pt x="0" y="118"/>
                    <a:pt x="0" y="11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5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6" y="0"/>
                    <a:pt x="20" y="4"/>
                    <a:pt x="20" y="9"/>
                  </a:cubicBezTo>
                  <a:lnTo>
                    <a:pt x="20" y="112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3" name="Freeform 926"/>
            <p:cNvSpPr/>
            <p:nvPr/>
          </p:nvSpPr>
          <p:spPr bwMode="auto">
            <a:xfrm>
              <a:off x="5969308" y="4311146"/>
              <a:ext cx="36000" cy="90327"/>
            </a:xfrm>
            <a:custGeom>
              <a:avLst/>
              <a:gdLst>
                <a:gd name="T0" fmla="*/ 20 w 20"/>
                <a:gd name="T1" fmla="*/ 112 h 122"/>
                <a:gd name="T2" fmla="*/ 10 w 20"/>
                <a:gd name="T3" fmla="*/ 122 h 122"/>
                <a:gd name="T4" fmla="*/ 10 w 20"/>
                <a:gd name="T5" fmla="*/ 122 h 122"/>
                <a:gd name="T6" fmla="*/ 0 w 20"/>
                <a:gd name="T7" fmla="*/ 112 h 122"/>
                <a:gd name="T8" fmla="*/ 0 w 20"/>
                <a:gd name="T9" fmla="*/ 9 h 122"/>
                <a:gd name="T10" fmla="*/ 10 w 20"/>
                <a:gd name="T11" fmla="*/ 0 h 122"/>
                <a:gd name="T12" fmla="*/ 10 w 20"/>
                <a:gd name="T13" fmla="*/ 0 h 122"/>
                <a:gd name="T14" fmla="*/ 20 w 20"/>
                <a:gd name="T15" fmla="*/ 9 h 122"/>
                <a:gd name="T16" fmla="*/ 20 w 20"/>
                <a:gd name="T17" fmla="*/ 11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122">
                  <a:moveTo>
                    <a:pt x="20" y="112"/>
                  </a:moveTo>
                  <a:cubicBezTo>
                    <a:pt x="20" y="118"/>
                    <a:pt x="15" y="122"/>
                    <a:pt x="10" y="122"/>
                  </a:cubicBezTo>
                  <a:cubicBezTo>
                    <a:pt x="10" y="122"/>
                    <a:pt x="10" y="122"/>
                    <a:pt x="10" y="122"/>
                  </a:cubicBezTo>
                  <a:cubicBezTo>
                    <a:pt x="5" y="122"/>
                    <a:pt x="0" y="118"/>
                    <a:pt x="0" y="112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5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5" y="0"/>
                    <a:pt x="20" y="4"/>
                    <a:pt x="20" y="9"/>
                  </a:cubicBezTo>
                  <a:lnTo>
                    <a:pt x="20" y="112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4" name="Freeform 927"/>
            <p:cNvSpPr/>
            <p:nvPr/>
          </p:nvSpPr>
          <p:spPr bwMode="auto">
            <a:xfrm>
              <a:off x="6084565" y="4086212"/>
              <a:ext cx="90431" cy="36000"/>
            </a:xfrm>
            <a:custGeom>
              <a:avLst/>
              <a:gdLst>
                <a:gd name="T0" fmla="*/ 10 w 122"/>
                <a:gd name="T1" fmla="*/ 19 h 19"/>
                <a:gd name="T2" fmla="*/ 0 w 122"/>
                <a:gd name="T3" fmla="*/ 9 h 19"/>
                <a:gd name="T4" fmla="*/ 0 w 122"/>
                <a:gd name="T5" fmla="*/ 9 h 19"/>
                <a:gd name="T6" fmla="*/ 10 w 122"/>
                <a:gd name="T7" fmla="*/ 0 h 19"/>
                <a:gd name="T8" fmla="*/ 113 w 122"/>
                <a:gd name="T9" fmla="*/ 0 h 19"/>
                <a:gd name="T10" fmla="*/ 122 w 122"/>
                <a:gd name="T11" fmla="*/ 9 h 19"/>
                <a:gd name="T12" fmla="*/ 122 w 122"/>
                <a:gd name="T13" fmla="*/ 9 h 19"/>
                <a:gd name="T14" fmla="*/ 113 w 122"/>
                <a:gd name="T15" fmla="*/ 19 h 19"/>
                <a:gd name="T16" fmla="*/ 10 w 122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19">
                  <a:moveTo>
                    <a:pt x="10" y="19"/>
                  </a:moveTo>
                  <a:cubicBezTo>
                    <a:pt x="4" y="19"/>
                    <a:pt x="0" y="15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8" y="0"/>
                    <a:pt x="122" y="4"/>
                    <a:pt x="122" y="9"/>
                  </a:cubicBezTo>
                  <a:cubicBezTo>
                    <a:pt x="122" y="9"/>
                    <a:pt x="122" y="9"/>
                    <a:pt x="122" y="9"/>
                  </a:cubicBezTo>
                  <a:cubicBezTo>
                    <a:pt x="122" y="15"/>
                    <a:pt x="118" y="19"/>
                    <a:pt x="113" y="19"/>
                  </a:cubicBezTo>
                  <a:lnTo>
                    <a:pt x="10" y="19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5" name="Freeform 928"/>
            <p:cNvSpPr/>
            <p:nvPr/>
          </p:nvSpPr>
          <p:spPr bwMode="auto">
            <a:xfrm>
              <a:off x="6084565" y="4256239"/>
              <a:ext cx="90431" cy="36000"/>
            </a:xfrm>
            <a:custGeom>
              <a:avLst/>
              <a:gdLst>
                <a:gd name="T0" fmla="*/ 10 w 122"/>
                <a:gd name="T1" fmla="*/ 20 h 20"/>
                <a:gd name="T2" fmla="*/ 0 w 122"/>
                <a:gd name="T3" fmla="*/ 10 h 20"/>
                <a:gd name="T4" fmla="*/ 0 w 122"/>
                <a:gd name="T5" fmla="*/ 10 h 20"/>
                <a:gd name="T6" fmla="*/ 10 w 122"/>
                <a:gd name="T7" fmla="*/ 0 h 20"/>
                <a:gd name="T8" fmla="*/ 113 w 122"/>
                <a:gd name="T9" fmla="*/ 0 h 20"/>
                <a:gd name="T10" fmla="*/ 122 w 122"/>
                <a:gd name="T11" fmla="*/ 10 h 20"/>
                <a:gd name="T12" fmla="*/ 122 w 122"/>
                <a:gd name="T13" fmla="*/ 10 h 20"/>
                <a:gd name="T14" fmla="*/ 113 w 122"/>
                <a:gd name="T15" fmla="*/ 20 h 20"/>
                <a:gd name="T16" fmla="*/ 10 w 122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20">
                  <a:moveTo>
                    <a:pt x="10" y="20"/>
                  </a:moveTo>
                  <a:cubicBezTo>
                    <a:pt x="4" y="20"/>
                    <a:pt x="0" y="16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8" y="0"/>
                    <a:pt x="122" y="5"/>
                    <a:pt x="122" y="10"/>
                  </a:cubicBezTo>
                  <a:cubicBezTo>
                    <a:pt x="122" y="10"/>
                    <a:pt x="122" y="10"/>
                    <a:pt x="122" y="10"/>
                  </a:cubicBezTo>
                  <a:cubicBezTo>
                    <a:pt x="122" y="16"/>
                    <a:pt x="118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6" name="Freeform 929"/>
            <p:cNvSpPr/>
            <p:nvPr/>
          </p:nvSpPr>
          <p:spPr bwMode="auto">
            <a:xfrm>
              <a:off x="6084565" y="4114552"/>
              <a:ext cx="90431" cy="14169"/>
            </a:xfrm>
            <a:custGeom>
              <a:avLst/>
              <a:gdLst>
                <a:gd name="T0" fmla="*/ 10 w 122"/>
                <a:gd name="T1" fmla="*/ 19 h 19"/>
                <a:gd name="T2" fmla="*/ 0 w 122"/>
                <a:gd name="T3" fmla="*/ 10 h 19"/>
                <a:gd name="T4" fmla="*/ 0 w 122"/>
                <a:gd name="T5" fmla="*/ 10 h 19"/>
                <a:gd name="T6" fmla="*/ 10 w 122"/>
                <a:gd name="T7" fmla="*/ 0 h 19"/>
                <a:gd name="T8" fmla="*/ 113 w 122"/>
                <a:gd name="T9" fmla="*/ 0 h 19"/>
                <a:gd name="T10" fmla="*/ 122 w 122"/>
                <a:gd name="T11" fmla="*/ 10 h 19"/>
                <a:gd name="T12" fmla="*/ 122 w 122"/>
                <a:gd name="T13" fmla="*/ 10 h 19"/>
                <a:gd name="T14" fmla="*/ 113 w 122"/>
                <a:gd name="T15" fmla="*/ 19 h 19"/>
                <a:gd name="T16" fmla="*/ 10 w 122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19">
                  <a:moveTo>
                    <a:pt x="10" y="19"/>
                  </a:moveTo>
                  <a:cubicBezTo>
                    <a:pt x="4" y="19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4"/>
                    <a:pt x="4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8" y="0"/>
                    <a:pt x="122" y="4"/>
                    <a:pt x="122" y="10"/>
                  </a:cubicBezTo>
                  <a:cubicBezTo>
                    <a:pt x="122" y="10"/>
                    <a:pt x="122" y="10"/>
                    <a:pt x="122" y="10"/>
                  </a:cubicBezTo>
                  <a:cubicBezTo>
                    <a:pt x="122" y="15"/>
                    <a:pt x="118" y="19"/>
                    <a:pt x="113" y="19"/>
                  </a:cubicBezTo>
                  <a:lnTo>
                    <a:pt x="10" y="19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7" name="Freeform 930"/>
            <p:cNvSpPr/>
            <p:nvPr/>
          </p:nvSpPr>
          <p:spPr bwMode="auto">
            <a:xfrm>
              <a:off x="6084565" y="4142888"/>
              <a:ext cx="90431" cy="36000"/>
            </a:xfrm>
            <a:custGeom>
              <a:avLst/>
              <a:gdLst>
                <a:gd name="T0" fmla="*/ 10 w 122"/>
                <a:gd name="T1" fmla="*/ 19 h 19"/>
                <a:gd name="T2" fmla="*/ 0 w 122"/>
                <a:gd name="T3" fmla="*/ 10 h 19"/>
                <a:gd name="T4" fmla="*/ 0 w 122"/>
                <a:gd name="T5" fmla="*/ 10 h 19"/>
                <a:gd name="T6" fmla="*/ 10 w 122"/>
                <a:gd name="T7" fmla="*/ 0 h 19"/>
                <a:gd name="T8" fmla="*/ 113 w 122"/>
                <a:gd name="T9" fmla="*/ 0 h 19"/>
                <a:gd name="T10" fmla="*/ 122 w 122"/>
                <a:gd name="T11" fmla="*/ 10 h 19"/>
                <a:gd name="T12" fmla="*/ 122 w 122"/>
                <a:gd name="T13" fmla="*/ 10 h 19"/>
                <a:gd name="T14" fmla="*/ 113 w 122"/>
                <a:gd name="T15" fmla="*/ 19 h 19"/>
                <a:gd name="T16" fmla="*/ 10 w 122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19">
                  <a:moveTo>
                    <a:pt x="10" y="19"/>
                  </a:moveTo>
                  <a:cubicBezTo>
                    <a:pt x="4" y="19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4"/>
                    <a:pt x="4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8" y="0"/>
                    <a:pt x="122" y="4"/>
                    <a:pt x="122" y="10"/>
                  </a:cubicBezTo>
                  <a:cubicBezTo>
                    <a:pt x="122" y="10"/>
                    <a:pt x="122" y="10"/>
                    <a:pt x="122" y="10"/>
                  </a:cubicBezTo>
                  <a:cubicBezTo>
                    <a:pt x="122" y="15"/>
                    <a:pt x="118" y="19"/>
                    <a:pt x="113" y="19"/>
                  </a:cubicBezTo>
                  <a:lnTo>
                    <a:pt x="10" y="19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8" name="Freeform 931"/>
            <p:cNvSpPr/>
            <p:nvPr/>
          </p:nvSpPr>
          <p:spPr bwMode="auto">
            <a:xfrm>
              <a:off x="6084565" y="4171227"/>
              <a:ext cx="90431" cy="15940"/>
            </a:xfrm>
            <a:custGeom>
              <a:avLst/>
              <a:gdLst>
                <a:gd name="T0" fmla="*/ 10 w 122"/>
                <a:gd name="T1" fmla="*/ 20 h 20"/>
                <a:gd name="T2" fmla="*/ 0 w 122"/>
                <a:gd name="T3" fmla="*/ 10 h 20"/>
                <a:gd name="T4" fmla="*/ 0 w 122"/>
                <a:gd name="T5" fmla="*/ 10 h 20"/>
                <a:gd name="T6" fmla="*/ 10 w 122"/>
                <a:gd name="T7" fmla="*/ 0 h 20"/>
                <a:gd name="T8" fmla="*/ 113 w 122"/>
                <a:gd name="T9" fmla="*/ 0 h 20"/>
                <a:gd name="T10" fmla="*/ 122 w 122"/>
                <a:gd name="T11" fmla="*/ 10 h 20"/>
                <a:gd name="T12" fmla="*/ 122 w 122"/>
                <a:gd name="T13" fmla="*/ 10 h 20"/>
                <a:gd name="T14" fmla="*/ 113 w 122"/>
                <a:gd name="T15" fmla="*/ 20 h 20"/>
                <a:gd name="T16" fmla="*/ 10 w 122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20">
                  <a:moveTo>
                    <a:pt x="10" y="20"/>
                  </a:moveTo>
                  <a:cubicBezTo>
                    <a:pt x="4" y="20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4"/>
                    <a:pt x="4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8" y="0"/>
                    <a:pt x="122" y="4"/>
                    <a:pt x="122" y="10"/>
                  </a:cubicBezTo>
                  <a:cubicBezTo>
                    <a:pt x="122" y="10"/>
                    <a:pt x="122" y="10"/>
                    <a:pt x="122" y="10"/>
                  </a:cubicBezTo>
                  <a:cubicBezTo>
                    <a:pt x="122" y="15"/>
                    <a:pt x="118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39" name="Freeform 932"/>
            <p:cNvSpPr/>
            <p:nvPr/>
          </p:nvSpPr>
          <p:spPr bwMode="auto">
            <a:xfrm>
              <a:off x="6084565" y="4227903"/>
              <a:ext cx="90431" cy="14169"/>
            </a:xfrm>
            <a:custGeom>
              <a:avLst/>
              <a:gdLst>
                <a:gd name="T0" fmla="*/ 10 w 122"/>
                <a:gd name="T1" fmla="*/ 20 h 20"/>
                <a:gd name="T2" fmla="*/ 0 w 122"/>
                <a:gd name="T3" fmla="*/ 10 h 20"/>
                <a:gd name="T4" fmla="*/ 0 w 122"/>
                <a:gd name="T5" fmla="*/ 10 h 20"/>
                <a:gd name="T6" fmla="*/ 10 w 122"/>
                <a:gd name="T7" fmla="*/ 0 h 20"/>
                <a:gd name="T8" fmla="*/ 113 w 122"/>
                <a:gd name="T9" fmla="*/ 0 h 20"/>
                <a:gd name="T10" fmla="*/ 122 w 122"/>
                <a:gd name="T11" fmla="*/ 10 h 20"/>
                <a:gd name="T12" fmla="*/ 122 w 122"/>
                <a:gd name="T13" fmla="*/ 10 h 20"/>
                <a:gd name="T14" fmla="*/ 113 w 122"/>
                <a:gd name="T15" fmla="*/ 20 h 20"/>
                <a:gd name="T16" fmla="*/ 10 w 122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20">
                  <a:moveTo>
                    <a:pt x="10" y="20"/>
                  </a:moveTo>
                  <a:cubicBezTo>
                    <a:pt x="4" y="20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8" y="0"/>
                    <a:pt x="122" y="5"/>
                    <a:pt x="122" y="10"/>
                  </a:cubicBezTo>
                  <a:cubicBezTo>
                    <a:pt x="122" y="10"/>
                    <a:pt x="122" y="10"/>
                    <a:pt x="122" y="10"/>
                  </a:cubicBezTo>
                  <a:cubicBezTo>
                    <a:pt x="122" y="15"/>
                    <a:pt x="118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0" name="Freeform 933"/>
            <p:cNvSpPr/>
            <p:nvPr/>
          </p:nvSpPr>
          <p:spPr bwMode="auto">
            <a:xfrm>
              <a:off x="6084565" y="4199565"/>
              <a:ext cx="90431" cy="36000"/>
            </a:xfrm>
            <a:custGeom>
              <a:avLst/>
              <a:gdLst>
                <a:gd name="T0" fmla="*/ 10 w 122"/>
                <a:gd name="T1" fmla="*/ 20 h 20"/>
                <a:gd name="T2" fmla="*/ 0 w 122"/>
                <a:gd name="T3" fmla="*/ 10 h 20"/>
                <a:gd name="T4" fmla="*/ 0 w 122"/>
                <a:gd name="T5" fmla="*/ 10 h 20"/>
                <a:gd name="T6" fmla="*/ 10 w 122"/>
                <a:gd name="T7" fmla="*/ 0 h 20"/>
                <a:gd name="T8" fmla="*/ 113 w 122"/>
                <a:gd name="T9" fmla="*/ 0 h 20"/>
                <a:gd name="T10" fmla="*/ 122 w 122"/>
                <a:gd name="T11" fmla="*/ 10 h 20"/>
                <a:gd name="T12" fmla="*/ 122 w 122"/>
                <a:gd name="T13" fmla="*/ 10 h 20"/>
                <a:gd name="T14" fmla="*/ 113 w 122"/>
                <a:gd name="T15" fmla="*/ 20 h 20"/>
                <a:gd name="T16" fmla="*/ 10 w 122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2" h="20">
                  <a:moveTo>
                    <a:pt x="10" y="20"/>
                  </a:moveTo>
                  <a:cubicBezTo>
                    <a:pt x="4" y="20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8" y="0"/>
                    <a:pt x="122" y="5"/>
                    <a:pt x="122" y="10"/>
                  </a:cubicBezTo>
                  <a:cubicBezTo>
                    <a:pt x="122" y="10"/>
                    <a:pt x="122" y="10"/>
                    <a:pt x="122" y="10"/>
                  </a:cubicBezTo>
                  <a:cubicBezTo>
                    <a:pt x="122" y="15"/>
                    <a:pt x="118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1" name="Freeform 934"/>
            <p:cNvSpPr/>
            <p:nvPr/>
          </p:nvSpPr>
          <p:spPr bwMode="auto">
            <a:xfrm>
              <a:off x="5721066" y="4086212"/>
              <a:ext cx="90431" cy="36000"/>
            </a:xfrm>
            <a:custGeom>
              <a:avLst/>
              <a:gdLst>
                <a:gd name="T0" fmla="*/ 10 w 123"/>
                <a:gd name="T1" fmla="*/ 19 h 19"/>
                <a:gd name="T2" fmla="*/ 0 w 123"/>
                <a:gd name="T3" fmla="*/ 9 h 19"/>
                <a:gd name="T4" fmla="*/ 0 w 123"/>
                <a:gd name="T5" fmla="*/ 9 h 19"/>
                <a:gd name="T6" fmla="*/ 10 w 123"/>
                <a:gd name="T7" fmla="*/ 0 h 19"/>
                <a:gd name="T8" fmla="*/ 113 w 123"/>
                <a:gd name="T9" fmla="*/ 0 h 19"/>
                <a:gd name="T10" fmla="*/ 123 w 123"/>
                <a:gd name="T11" fmla="*/ 9 h 19"/>
                <a:gd name="T12" fmla="*/ 123 w 123"/>
                <a:gd name="T13" fmla="*/ 9 h 19"/>
                <a:gd name="T14" fmla="*/ 113 w 123"/>
                <a:gd name="T15" fmla="*/ 19 h 19"/>
                <a:gd name="T16" fmla="*/ 10 w 123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19">
                  <a:moveTo>
                    <a:pt x="10" y="19"/>
                  </a:moveTo>
                  <a:cubicBezTo>
                    <a:pt x="5" y="19"/>
                    <a:pt x="0" y="15"/>
                    <a:pt x="0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5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9" y="0"/>
                    <a:pt x="123" y="4"/>
                    <a:pt x="123" y="9"/>
                  </a:cubicBezTo>
                  <a:cubicBezTo>
                    <a:pt x="123" y="9"/>
                    <a:pt x="123" y="9"/>
                    <a:pt x="123" y="9"/>
                  </a:cubicBezTo>
                  <a:cubicBezTo>
                    <a:pt x="123" y="15"/>
                    <a:pt x="119" y="19"/>
                    <a:pt x="113" y="19"/>
                  </a:cubicBezTo>
                  <a:lnTo>
                    <a:pt x="10" y="19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2" name="Freeform 935"/>
            <p:cNvSpPr/>
            <p:nvPr/>
          </p:nvSpPr>
          <p:spPr bwMode="auto">
            <a:xfrm>
              <a:off x="5721066" y="4256239"/>
              <a:ext cx="90431" cy="36000"/>
            </a:xfrm>
            <a:custGeom>
              <a:avLst/>
              <a:gdLst>
                <a:gd name="T0" fmla="*/ 10 w 123"/>
                <a:gd name="T1" fmla="*/ 20 h 20"/>
                <a:gd name="T2" fmla="*/ 0 w 123"/>
                <a:gd name="T3" fmla="*/ 10 h 20"/>
                <a:gd name="T4" fmla="*/ 0 w 123"/>
                <a:gd name="T5" fmla="*/ 10 h 20"/>
                <a:gd name="T6" fmla="*/ 10 w 123"/>
                <a:gd name="T7" fmla="*/ 0 h 20"/>
                <a:gd name="T8" fmla="*/ 113 w 123"/>
                <a:gd name="T9" fmla="*/ 0 h 20"/>
                <a:gd name="T10" fmla="*/ 123 w 123"/>
                <a:gd name="T11" fmla="*/ 10 h 20"/>
                <a:gd name="T12" fmla="*/ 123 w 123"/>
                <a:gd name="T13" fmla="*/ 10 h 20"/>
                <a:gd name="T14" fmla="*/ 113 w 123"/>
                <a:gd name="T15" fmla="*/ 20 h 20"/>
                <a:gd name="T16" fmla="*/ 10 w 123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20">
                  <a:moveTo>
                    <a:pt x="10" y="20"/>
                  </a:moveTo>
                  <a:cubicBezTo>
                    <a:pt x="5" y="20"/>
                    <a:pt x="0" y="16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9" y="0"/>
                    <a:pt x="123" y="5"/>
                    <a:pt x="123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6"/>
                    <a:pt x="119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3" name="Freeform 936"/>
            <p:cNvSpPr/>
            <p:nvPr/>
          </p:nvSpPr>
          <p:spPr bwMode="auto">
            <a:xfrm>
              <a:off x="5721066" y="4114552"/>
              <a:ext cx="90431" cy="14169"/>
            </a:xfrm>
            <a:custGeom>
              <a:avLst/>
              <a:gdLst>
                <a:gd name="T0" fmla="*/ 10 w 123"/>
                <a:gd name="T1" fmla="*/ 19 h 19"/>
                <a:gd name="T2" fmla="*/ 0 w 123"/>
                <a:gd name="T3" fmla="*/ 10 h 19"/>
                <a:gd name="T4" fmla="*/ 0 w 123"/>
                <a:gd name="T5" fmla="*/ 10 h 19"/>
                <a:gd name="T6" fmla="*/ 10 w 123"/>
                <a:gd name="T7" fmla="*/ 0 h 19"/>
                <a:gd name="T8" fmla="*/ 113 w 123"/>
                <a:gd name="T9" fmla="*/ 0 h 19"/>
                <a:gd name="T10" fmla="*/ 123 w 123"/>
                <a:gd name="T11" fmla="*/ 10 h 19"/>
                <a:gd name="T12" fmla="*/ 123 w 123"/>
                <a:gd name="T13" fmla="*/ 10 h 19"/>
                <a:gd name="T14" fmla="*/ 113 w 123"/>
                <a:gd name="T15" fmla="*/ 19 h 19"/>
                <a:gd name="T16" fmla="*/ 10 w 123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19">
                  <a:moveTo>
                    <a:pt x="10" y="19"/>
                  </a:moveTo>
                  <a:cubicBezTo>
                    <a:pt x="5" y="19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4"/>
                    <a:pt x="5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9" y="0"/>
                    <a:pt x="123" y="4"/>
                    <a:pt x="123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5"/>
                    <a:pt x="119" y="19"/>
                    <a:pt x="113" y="19"/>
                  </a:cubicBezTo>
                  <a:lnTo>
                    <a:pt x="10" y="19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4" name="Freeform 937"/>
            <p:cNvSpPr/>
            <p:nvPr/>
          </p:nvSpPr>
          <p:spPr bwMode="auto">
            <a:xfrm>
              <a:off x="5721066" y="4142888"/>
              <a:ext cx="90431" cy="36000"/>
            </a:xfrm>
            <a:custGeom>
              <a:avLst/>
              <a:gdLst>
                <a:gd name="T0" fmla="*/ 10 w 123"/>
                <a:gd name="T1" fmla="*/ 19 h 19"/>
                <a:gd name="T2" fmla="*/ 0 w 123"/>
                <a:gd name="T3" fmla="*/ 10 h 19"/>
                <a:gd name="T4" fmla="*/ 0 w 123"/>
                <a:gd name="T5" fmla="*/ 10 h 19"/>
                <a:gd name="T6" fmla="*/ 10 w 123"/>
                <a:gd name="T7" fmla="*/ 0 h 19"/>
                <a:gd name="T8" fmla="*/ 113 w 123"/>
                <a:gd name="T9" fmla="*/ 0 h 19"/>
                <a:gd name="T10" fmla="*/ 123 w 123"/>
                <a:gd name="T11" fmla="*/ 10 h 19"/>
                <a:gd name="T12" fmla="*/ 123 w 123"/>
                <a:gd name="T13" fmla="*/ 10 h 19"/>
                <a:gd name="T14" fmla="*/ 113 w 123"/>
                <a:gd name="T15" fmla="*/ 19 h 19"/>
                <a:gd name="T16" fmla="*/ 10 w 123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19">
                  <a:moveTo>
                    <a:pt x="10" y="19"/>
                  </a:moveTo>
                  <a:cubicBezTo>
                    <a:pt x="5" y="19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4"/>
                    <a:pt x="5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9" y="0"/>
                    <a:pt x="123" y="4"/>
                    <a:pt x="123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5"/>
                    <a:pt x="119" y="19"/>
                    <a:pt x="113" y="19"/>
                  </a:cubicBezTo>
                  <a:lnTo>
                    <a:pt x="10" y="19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5" name="Freeform 938"/>
            <p:cNvSpPr/>
            <p:nvPr/>
          </p:nvSpPr>
          <p:spPr bwMode="auto">
            <a:xfrm>
              <a:off x="5721066" y="4171227"/>
              <a:ext cx="90431" cy="15940"/>
            </a:xfrm>
            <a:custGeom>
              <a:avLst/>
              <a:gdLst>
                <a:gd name="T0" fmla="*/ 10 w 123"/>
                <a:gd name="T1" fmla="*/ 20 h 20"/>
                <a:gd name="T2" fmla="*/ 0 w 123"/>
                <a:gd name="T3" fmla="*/ 10 h 20"/>
                <a:gd name="T4" fmla="*/ 0 w 123"/>
                <a:gd name="T5" fmla="*/ 10 h 20"/>
                <a:gd name="T6" fmla="*/ 10 w 123"/>
                <a:gd name="T7" fmla="*/ 0 h 20"/>
                <a:gd name="T8" fmla="*/ 113 w 123"/>
                <a:gd name="T9" fmla="*/ 0 h 20"/>
                <a:gd name="T10" fmla="*/ 123 w 123"/>
                <a:gd name="T11" fmla="*/ 10 h 20"/>
                <a:gd name="T12" fmla="*/ 123 w 123"/>
                <a:gd name="T13" fmla="*/ 10 h 20"/>
                <a:gd name="T14" fmla="*/ 113 w 123"/>
                <a:gd name="T15" fmla="*/ 20 h 20"/>
                <a:gd name="T16" fmla="*/ 10 w 123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20">
                  <a:moveTo>
                    <a:pt x="10" y="20"/>
                  </a:moveTo>
                  <a:cubicBezTo>
                    <a:pt x="5" y="20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4"/>
                    <a:pt x="5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9" y="0"/>
                    <a:pt x="123" y="4"/>
                    <a:pt x="123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5"/>
                    <a:pt x="119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6" name="Freeform 939"/>
            <p:cNvSpPr/>
            <p:nvPr/>
          </p:nvSpPr>
          <p:spPr bwMode="auto">
            <a:xfrm>
              <a:off x="5721066" y="4227903"/>
              <a:ext cx="90431" cy="14169"/>
            </a:xfrm>
            <a:custGeom>
              <a:avLst/>
              <a:gdLst>
                <a:gd name="T0" fmla="*/ 10 w 123"/>
                <a:gd name="T1" fmla="*/ 20 h 20"/>
                <a:gd name="T2" fmla="*/ 0 w 123"/>
                <a:gd name="T3" fmla="*/ 10 h 20"/>
                <a:gd name="T4" fmla="*/ 0 w 123"/>
                <a:gd name="T5" fmla="*/ 10 h 20"/>
                <a:gd name="T6" fmla="*/ 10 w 123"/>
                <a:gd name="T7" fmla="*/ 0 h 20"/>
                <a:gd name="T8" fmla="*/ 113 w 123"/>
                <a:gd name="T9" fmla="*/ 0 h 20"/>
                <a:gd name="T10" fmla="*/ 123 w 123"/>
                <a:gd name="T11" fmla="*/ 10 h 20"/>
                <a:gd name="T12" fmla="*/ 123 w 123"/>
                <a:gd name="T13" fmla="*/ 10 h 20"/>
                <a:gd name="T14" fmla="*/ 113 w 123"/>
                <a:gd name="T15" fmla="*/ 20 h 20"/>
                <a:gd name="T16" fmla="*/ 10 w 123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20">
                  <a:moveTo>
                    <a:pt x="10" y="20"/>
                  </a:moveTo>
                  <a:cubicBezTo>
                    <a:pt x="5" y="20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9" y="0"/>
                    <a:pt x="123" y="5"/>
                    <a:pt x="123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5"/>
                    <a:pt x="119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7" name="Freeform 940"/>
            <p:cNvSpPr/>
            <p:nvPr/>
          </p:nvSpPr>
          <p:spPr bwMode="auto">
            <a:xfrm>
              <a:off x="5721066" y="4199565"/>
              <a:ext cx="90431" cy="36000"/>
            </a:xfrm>
            <a:custGeom>
              <a:avLst/>
              <a:gdLst>
                <a:gd name="T0" fmla="*/ 10 w 123"/>
                <a:gd name="T1" fmla="*/ 20 h 20"/>
                <a:gd name="T2" fmla="*/ 0 w 123"/>
                <a:gd name="T3" fmla="*/ 10 h 20"/>
                <a:gd name="T4" fmla="*/ 0 w 123"/>
                <a:gd name="T5" fmla="*/ 10 h 20"/>
                <a:gd name="T6" fmla="*/ 10 w 123"/>
                <a:gd name="T7" fmla="*/ 0 h 20"/>
                <a:gd name="T8" fmla="*/ 113 w 123"/>
                <a:gd name="T9" fmla="*/ 0 h 20"/>
                <a:gd name="T10" fmla="*/ 123 w 123"/>
                <a:gd name="T11" fmla="*/ 10 h 20"/>
                <a:gd name="T12" fmla="*/ 123 w 123"/>
                <a:gd name="T13" fmla="*/ 10 h 20"/>
                <a:gd name="T14" fmla="*/ 113 w 123"/>
                <a:gd name="T15" fmla="*/ 20 h 20"/>
                <a:gd name="T16" fmla="*/ 10 w 123"/>
                <a:gd name="T1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3" h="20">
                  <a:moveTo>
                    <a:pt x="10" y="20"/>
                  </a:moveTo>
                  <a:cubicBezTo>
                    <a:pt x="5" y="20"/>
                    <a:pt x="0" y="15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0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9" y="0"/>
                    <a:pt x="123" y="5"/>
                    <a:pt x="123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5"/>
                    <a:pt x="119" y="20"/>
                    <a:pt x="113" y="20"/>
                  </a:cubicBezTo>
                  <a:lnTo>
                    <a:pt x="10" y="20"/>
                  </a:lnTo>
                  <a:close/>
                </a:path>
              </a:pathLst>
            </a:custGeom>
            <a:solidFill>
              <a:sysClr val="windowText" lastClr="000000">
                <a:lumMod val="65000"/>
                <a:lumOff val="35000"/>
              </a:sys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8" name="Freeform 941"/>
            <p:cNvSpPr/>
            <p:nvPr/>
          </p:nvSpPr>
          <p:spPr bwMode="auto">
            <a:xfrm>
              <a:off x="5788446" y="4018911"/>
              <a:ext cx="319169" cy="318800"/>
            </a:xfrm>
            <a:custGeom>
              <a:avLst/>
              <a:gdLst>
                <a:gd name="T0" fmla="*/ 430 w 430"/>
                <a:gd name="T1" fmla="*/ 332 h 430"/>
                <a:gd name="T2" fmla="*/ 332 w 430"/>
                <a:gd name="T3" fmla="*/ 430 h 430"/>
                <a:gd name="T4" fmla="*/ 98 w 430"/>
                <a:gd name="T5" fmla="*/ 430 h 430"/>
                <a:gd name="T6" fmla="*/ 0 w 430"/>
                <a:gd name="T7" fmla="*/ 332 h 430"/>
                <a:gd name="T8" fmla="*/ 0 w 430"/>
                <a:gd name="T9" fmla="*/ 98 h 430"/>
                <a:gd name="T10" fmla="*/ 98 w 430"/>
                <a:gd name="T11" fmla="*/ 0 h 430"/>
                <a:gd name="T12" fmla="*/ 332 w 430"/>
                <a:gd name="T13" fmla="*/ 0 h 430"/>
                <a:gd name="T14" fmla="*/ 430 w 430"/>
                <a:gd name="T15" fmla="*/ 98 h 430"/>
                <a:gd name="T16" fmla="*/ 430 w 430"/>
                <a:gd name="T17" fmla="*/ 332 h 4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0" h="430">
                  <a:moveTo>
                    <a:pt x="430" y="332"/>
                  </a:moveTo>
                  <a:cubicBezTo>
                    <a:pt x="430" y="386"/>
                    <a:pt x="386" y="430"/>
                    <a:pt x="332" y="430"/>
                  </a:cubicBezTo>
                  <a:cubicBezTo>
                    <a:pt x="98" y="430"/>
                    <a:pt x="98" y="430"/>
                    <a:pt x="98" y="430"/>
                  </a:cubicBezTo>
                  <a:cubicBezTo>
                    <a:pt x="44" y="430"/>
                    <a:pt x="0" y="386"/>
                    <a:pt x="0" y="332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44"/>
                    <a:pt x="44" y="0"/>
                    <a:pt x="98" y="0"/>
                  </a:cubicBezTo>
                  <a:cubicBezTo>
                    <a:pt x="332" y="0"/>
                    <a:pt x="332" y="0"/>
                    <a:pt x="332" y="0"/>
                  </a:cubicBezTo>
                  <a:cubicBezTo>
                    <a:pt x="386" y="0"/>
                    <a:pt x="430" y="44"/>
                    <a:pt x="430" y="98"/>
                  </a:cubicBezTo>
                  <a:lnTo>
                    <a:pt x="430" y="332"/>
                  </a:lnTo>
                  <a:close/>
                </a:path>
              </a:pathLst>
            </a:custGeom>
            <a:solidFill>
              <a:srgbClr val="ED7D31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  <p:sp>
          <p:nvSpPr>
            <p:cNvPr id="149" name="Freeform 942"/>
            <p:cNvSpPr/>
            <p:nvPr/>
          </p:nvSpPr>
          <p:spPr bwMode="auto">
            <a:xfrm>
              <a:off x="5806177" y="4036623"/>
              <a:ext cx="283706" cy="283378"/>
            </a:xfrm>
            <a:custGeom>
              <a:avLst/>
              <a:gdLst>
                <a:gd name="T0" fmla="*/ 382 w 382"/>
                <a:gd name="T1" fmla="*/ 295 h 382"/>
                <a:gd name="T2" fmla="*/ 295 w 382"/>
                <a:gd name="T3" fmla="*/ 382 h 382"/>
                <a:gd name="T4" fmla="*/ 87 w 382"/>
                <a:gd name="T5" fmla="*/ 382 h 382"/>
                <a:gd name="T6" fmla="*/ 0 w 382"/>
                <a:gd name="T7" fmla="*/ 295 h 382"/>
                <a:gd name="T8" fmla="*/ 0 w 382"/>
                <a:gd name="T9" fmla="*/ 87 h 382"/>
                <a:gd name="T10" fmla="*/ 87 w 382"/>
                <a:gd name="T11" fmla="*/ 0 h 382"/>
                <a:gd name="T12" fmla="*/ 295 w 382"/>
                <a:gd name="T13" fmla="*/ 0 h 382"/>
                <a:gd name="T14" fmla="*/ 382 w 382"/>
                <a:gd name="T15" fmla="*/ 87 h 382"/>
                <a:gd name="T16" fmla="*/ 382 w 382"/>
                <a:gd name="T17" fmla="*/ 295 h 3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2" h="382">
                  <a:moveTo>
                    <a:pt x="382" y="295"/>
                  </a:moveTo>
                  <a:cubicBezTo>
                    <a:pt x="382" y="343"/>
                    <a:pt x="343" y="382"/>
                    <a:pt x="295" y="382"/>
                  </a:cubicBezTo>
                  <a:cubicBezTo>
                    <a:pt x="87" y="382"/>
                    <a:pt x="87" y="382"/>
                    <a:pt x="87" y="382"/>
                  </a:cubicBezTo>
                  <a:cubicBezTo>
                    <a:pt x="39" y="382"/>
                    <a:pt x="0" y="343"/>
                    <a:pt x="0" y="295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0" y="39"/>
                    <a:pt x="39" y="0"/>
                    <a:pt x="87" y="0"/>
                  </a:cubicBezTo>
                  <a:cubicBezTo>
                    <a:pt x="295" y="0"/>
                    <a:pt x="295" y="0"/>
                    <a:pt x="295" y="0"/>
                  </a:cubicBezTo>
                  <a:cubicBezTo>
                    <a:pt x="343" y="0"/>
                    <a:pt x="382" y="39"/>
                    <a:pt x="382" y="87"/>
                  </a:cubicBezTo>
                  <a:lnTo>
                    <a:pt x="382" y="295"/>
                  </a:lnTo>
                  <a:close/>
                </a:path>
              </a:pathLst>
            </a:custGeom>
            <a:solidFill>
              <a:srgbClr val="ED7D31">
                <a:lumMod val="75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等线"/>
                <a:cs typeface="Arial" panose="020B0604020202020204" pitchFamily="34" charset="0"/>
              </a:endParaRPr>
            </a:p>
          </p:txBody>
        </p:sp>
      </p:grpSp>
      <p:sp>
        <p:nvSpPr>
          <p:cNvPr id="117" name="矩形 116"/>
          <p:cNvSpPr/>
          <p:nvPr/>
        </p:nvSpPr>
        <p:spPr>
          <a:xfrm>
            <a:off x="6018616" y="3268433"/>
            <a:ext cx="103563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等线 Light"/>
                <a:cs typeface="Arial" panose="020B0604020202020204" pitchFamily="34" charset="0"/>
              </a:rPr>
              <a:t>AI</a:t>
            </a:r>
          </a:p>
        </p:txBody>
      </p:sp>
      <p:sp>
        <p:nvSpPr>
          <p:cNvPr id="150" name="矩形 149"/>
          <p:cNvSpPr/>
          <p:nvPr/>
        </p:nvSpPr>
        <p:spPr>
          <a:xfrm>
            <a:off x="1794526" y="4983650"/>
            <a:ext cx="2348772" cy="1524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等线 Light"/>
                <a:cs typeface="Arial" panose="020B0604020202020204" pitchFamily="34" charset="0"/>
              </a:rPr>
              <a:t>Infrastructure with active immunity via trustworthy computing technology</a:t>
            </a:r>
            <a:endParaRPr lang="zh-CN" altLang="en-US" sz="1600" dirty="0">
              <a:solidFill>
                <a:prstClr val="white"/>
              </a:solidFill>
              <a:latin typeface="Arial" panose="020B0604020202020204" pitchFamily="34" charset="0"/>
              <a:ea typeface="等线 Light"/>
              <a:cs typeface="Arial" panose="020B0604020202020204" pitchFamily="34" charset="0"/>
            </a:endParaRPr>
          </a:p>
        </p:txBody>
      </p:sp>
      <p:sp>
        <p:nvSpPr>
          <p:cNvPr id="151" name="矩形 150"/>
          <p:cNvSpPr/>
          <p:nvPr/>
        </p:nvSpPr>
        <p:spPr>
          <a:xfrm>
            <a:off x="1714592" y="4567156"/>
            <a:ext cx="2565381" cy="496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rust Enhancement</a:t>
            </a:r>
            <a:endParaRPr lang="zh-CN" altLang="en-US" sz="20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52" name="组合 72"/>
          <p:cNvGrpSpPr/>
          <p:nvPr/>
        </p:nvGrpSpPr>
        <p:grpSpPr>
          <a:xfrm>
            <a:off x="7801042" y="4851045"/>
            <a:ext cx="834818" cy="834818"/>
            <a:chOff x="5694363" y="2841625"/>
            <a:chExt cx="823913" cy="822325"/>
          </a:xfrm>
        </p:grpSpPr>
        <p:sp>
          <p:nvSpPr>
            <p:cNvPr id="153" name="Oval 33"/>
            <p:cNvSpPr>
              <a:spLocks noChangeArrowheads="1"/>
            </p:cNvSpPr>
            <p:nvPr/>
          </p:nvSpPr>
          <p:spPr bwMode="auto">
            <a:xfrm>
              <a:off x="5694363" y="2841625"/>
              <a:ext cx="823913" cy="822325"/>
            </a:xfrm>
            <a:prstGeom prst="ellipse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" name="Freeform 271"/>
            <p:cNvSpPr>
              <a:spLocks noEditPoints="1"/>
            </p:cNvSpPr>
            <p:nvPr/>
          </p:nvSpPr>
          <p:spPr bwMode="auto">
            <a:xfrm>
              <a:off x="5934075" y="3087688"/>
              <a:ext cx="352425" cy="352425"/>
            </a:xfrm>
            <a:custGeom>
              <a:avLst/>
              <a:gdLst>
                <a:gd name="T0" fmla="*/ 173 w 202"/>
                <a:gd name="T1" fmla="*/ 154 h 202"/>
                <a:gd name="T2" fmla="*/ 182 w 202"/>
                <a:gd name="T3" fmla="*/ 131 h 202"/>
                <a:gd name="T4" fmla="*/ 39 w 202"/>
                <a:gd name="T5" fmla="*/ 41 h 202"/>
                <a:gd name="T6" fmla="*/ 52 w 202"/>
                <a:gd name="T7" fmla="*/ 41 h 202"/>
                <a:gd name="T8" fmla="*/ 47 w 202"/>
                <a:gd name="T9" fmla="*/ 41 h 202"/>
                <a:gd name="T10" fmla="*/ 37 w 202"/>
                <a:gd name="T11" fmla="*/ 59 h 202"/>
                <a:gd name="T12" fmla="*/ 49 w 202"/>
                <a:gd name="T13" fmla="*/ 55 h 202"/>
                <a:gd name="T14" fmla="*/ 56 w 202"/>
                <a:gd name="T15" fmla="*/ 70 h 202"/>
                <a:gd name="T16" fmla="*/ 43 w 202"/>
                <a:gd name="T17" fmla="*/ 77 h 202"/>
                <a:gd name="T18" fmla="*/ 25 w 202"/>
                <a:gd name="T19" fmla="*/ 91 h 202"/>
                <a:gd name="T20" fmla="*/ 44 w 202"/>
                <a:gd name="T21" fmla="*/ 106 h 202"/>
                <a:gd name="T22" fmla="*/ 69 w 202"/>
                <a:gd name="T23" fmla="*/ 122 h 202"/>
                <a:gd name="T24" fmla="*/ 59 w 202"/>
                <a:gd name="T25" fmla="*/ 150 h 202"/>
                <a:gd name="T26" fmla="*/ 49 w 202"/>
                <a:gd name="T27" fmla="*/ 174 h 202"/>
                <a:gd name="T28" fmla="*/ 42 w 202"/>
                <a:gd name="T29" fmla="*/ 157 h 202"/>
                <a:gd name="T30" fmla="*/ 36 w 202"/>
                <a:gd name="T31" fmla="*/ 118 h 202"/>
                <a:gd name="T32" fmla="*/ 19 w 202"/>
                <a:gd name="T33" fmla="*/ 96 h 202"/>
                <a:gd name="T34" fmla="*/ 58 w 202"/>
                <a:gd name="T35" fmla="*/ 19 h 202"/>
                <a:gd name="T36" fmla="*/ 39 w 202"/>
                <a:gd name="T37" fmla="*/ 32 h 202"/>
                <a:gd name="T38" fmla="*/ 180 w 202"/>
                <a:gd name="T39" fmla="*/ 84 h 202"/>
                <a:gd name="T40" fmla="*/ 169 w 202"/>
                <a:gd name="T41" fmla="*/ 99 h 202"/>
                <a:gd name="T42" fmla="*/ 161 w 202"/>
                <a:gd name="T43" fmla="*/ 107 h 202"/>
                <a:gd name="T44" fmla="*/ 147 w 202"/>
                <a:gd name="T45" fmla="*/ 110 h 202"/>
                <a:gd name="T46" fmla="*/ 131 w 202"/>
                <a:gd name="T47" fmla="*/ 93 h 202"/>
                <a:gd name="T48" fmla="*/ 119 w 202"/>
                <a:gd name="T49" fmla="*/ 101 h 202"/>
                <a:gd name="T50" fmla="*/ 120 w 202"/>
                <a:gd name="T51" fmla="*/ 119 h 202"/>
                <a:gd name="T52" fmla="*/ 98 w 202"/>
                <a:gd name="T53" fmla="*/ 131 h 202"/>
                <a:gd name="T54" fmla="*/ 77 w 202"/>
                <a:gd name="T55" fmla="*/ 97 h 202"/>
                <a:gd name="T56" fmla="*/ 105 w 202"/>
                <a:gd name="T57" fmla="*/ 86 h 202"/>
                <a:gd name="T58" fmla="*/ 108 w 202"/>
                <a:gd name="T59" fmla="*/ 83 h 202"/>
                <a:gd name="T60" fmla="*/ 100 w 202"/>
                <a:gd name="T61" fmla="*/ 81 h 202"/>
                <a:gd name="T62" fmla="*/ 83 w 202"/>
                <a:gd name="T63" fmla="*/ 81 h 202"/>
                <a:gd name="T64" fmla="*/ 86 w 202"/>
                <a:gd name="T65" fmla="*/ 65 h 202"/>
                <a:gd name="T66" fmla="*/ 92 w 202"/>
                <a:gd name="T67" fmla="*/ 64 h 202"/>
                <a:gd name="T68" fmla="*/ 102 w 202"/>
                <a:gd name="T69" fmla="*/ 40 h 202"/>
                <a:gd name="T70" fmla="*/ 128 w 202"/>
                <a:gd name="T71" fmla="*/ 41 h 202"/>
                <a:gd name="T72" fmla="*/ 143 w 202"/>
                <a:gd name="T73" fmla="*/ 33 h 202"/>
                <a:gd name="T74" fmla="*/ 163 w 202"/>
                <a:gd name="T75" fmla="*/ 34 h 202"/>
                <a:gd name="T76" fmla="*/ 180 w 202"/>
                <a:gd name="T77" fmla="*/ 106 h 202"/>
                <a:gd name="T78" fmla="*/ 180 w 202"/>
                <a:gd name="T79" fmla="*/ 118 h 202"/>
                <a:gd name="T80" fmla="*/ 175 w 202"/>
                <a:gd name="T81" fmla="*/ 115 h 202"/>
                <a:gd name="T82" fmla="*/ 179 w 202"/>
                <a:gd name="T83" fmla="*/ 100 h 202"/>
                <a:gd name="T84" fmla="*/ 183 w 202"/>
                <a:gd name="T85" fmla="*/ 85 h 202"/>
                <a:gd name="T86" fmla="*/ 187 w 202"/>
                <a:gd name="T87" fmla="*/ 66 h 202"/>
                <a:gd name="T88" fmla="*/ 148 w 202"/>
                <a:gd name="T89" fmla="*/ 112 h 202"/>
                <a:gd name="T90" fmla="*/ 124 w 202"/>
                <a:gd name="T91" fmla="*/ 129 h 202"/>
                <a:gd name="T92" fmla="*/ 61 w 202"/>
                <a:gd name="T93" fmla="*/ 43 h 202"/>
                <a:gd name="T94" fmla="*/ 53 w 202"/>
                <a:gd name="T95" fmla="*/ 29 h 202"/>
                <a:gd name="T96" fmla="*/ 78 w 202"/>
                <a:gd name="T97" fmla="*/ 17 h 202"/>
                <a:gd name="T98" fmla="*/ 85 w 202"/>
                <a:gd name="T99" fmla="*/ 29 h 202"/>
                <a:gd name="T100" fmla="*/ 72 w 202"/>
                <a:gd name="T101" fmla="*/ 46 h 202"/>
                <a:gd name="T102" fmla="*/ 98 w 202"/>
                <a:gd name="T103" fmla="*/ 27 h 202"/>
                <a:gd name="T104" fmla="*/ 101 w 202"/>
                <a:gd name="T105" fmla="*/ 23 h 202"/>
                <a:gd name="T106" fmla="*/ 80 w 202"/>
                <a:gd name="T107" fmla="*/ 46 h 202"/>
                <a:gd name="T108" fmla="*/ 129 w 202"/>
                <a:gd name="T109" fmla="*/ 32 h 202"/>
                <a:gd name="T110" fmla="*/ 150 w 202"/>
                <a:gd name="T111" fmla="*/ 25 h 202"/>
                <a:gd name="T112" fmla="*/ 46 w 202"/>
                <a:gd name="T113" fmla="*/ 100 h 202"/>
                <a:gd name="T114" fmla="*/ 41 w 202"/>
                <a:gd name="T115" fmla="*/ 101 h 202"/>
                <a:gd name="T116" fmla="*/ 40 w 202"/>
                <a:gd name="T117" fmla="*/ 93 h 202"/>
                <a:gd name="T118" fmla="*/ 190 w 202"/>
                <a:gd name="T119" fmla="*/ 124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02" h="202">
                  <a:moveTo>
                    <a:pt x="101" y="0"/>
                  </a:moveTo>
                  <a:cubicBezTo>
                    <a:pt x="45" y="0"/>
                    <a:pt x="0" y="45"/>
                    <a:pt x="0" y="101"/>
                  </a:cubicBezTo>
                  <a:cubicBezTo>
                    <a:pt x="0" y="157"/>
                    <a:pt x="45" y="202"/>
                    <a:pt x="101" y="202"/>
                  </a:cubicBezTo>
                  <a:cubicBezTo>
                    <a:pt x="157" y="202"/>
                    <a:pt x="202" y="157"/>
                    <a:pt x="202" y="101"/>
                  </a:cubicBezTo>
                  <a:cubicBezTo>
                    <a:pt x="202" y="45"/>
                    <a:pt x="157" y="0"/>
                    <a:pt x="101" y="0"/>
                  </a:cubicBezTo>
                  <a:close/>
                  <a:moveTo>
                    <a:pt x="188" y="131"/>
                  </a:moveTo>
                  <a:cubicBezTo>
                    <a:pt x="188" y="131"/>
                    <a:pt x="188" y="131"/>
                    <a:pt x="188" y="132"/>
                  </a:cubicBezTo>
                  <a:cubicBezTo>
                    <a:pt x="188" y="132"/>
                    <a:pt x="188" y="132"/>
                    <a:pt x="188" y="132"/>
                  </a:cubicBezTo>
                  <a:cubicBezTo>
                    <a:pt x="185" y="139"/>
                    <a:pt x="182" y="145"/>
                    <a:pt x="179" y="151"/>
                  </a:cubicBezTo>
                  <a:cubicBezTo>
                    <a:pt x="178" y="151"/>
                    <a:pt x="177" y="152"/>
                    <a:pt x="177" y="152"/>
                  </a:cubicBezTo>
                  <a:cubicBezTo>
                    <a:pt x="175" y="152"/>
                    <a:pt x="174" y="153"/>
                    <a:pt x="173" y="154"/>
                  </a:cubicBezTo>
                  <a:cubicBezTo>
                    <a:pt x="172" y="154"/>
                    <a:pt x="172" y="153"/>
                    <a:pt x="171" y="153"/>
                  </a:cubicBezTo>
                  <a:cubicBezTo>
                    <a:pt x="170" y="151"/>
                    <a:pt x="171" y="151"/>
                    <a:pt x="171" y="149"/>
                  </a:cubicBezTo>
                  <a:cubicBezTo>
                    <a:pt x="171" y="148"/>
                    <a:pt x="171" y="147"/>
                    <a:pt x="170" y="147"/>
                  </a:cubicBezTo>
                  <a:cubicBezTo>
                    <a:pt x="171" y="145"/>
                    <a:pt x="170" y="143"/>
                    <a:pt x="170" y="142"/>
                  </a:cubicBezTo>
                  <a:cubicBezTo>
                    <a:pt x="170" y="141"/>
                    <a:pt x="172" y="141"/>
                    <a:pt x="172" y="141"/>
                  </a:cubicBezTo>
                  <a:cubicBezTo>
                    <a:pt x="173" y="140"/>
                    <a:pt x="173" y="138"/>
                    <a:pt x="174" y="137"/>
                  </a:cubicBezTo>
                  <a:cubicBezTo>
                    <a:pt x="174" y="136"/>
                    <a:pt x="174" y="137"/>
                    <a:pt x="175" y="137"/>
                  </a:cubicBezTo>
                  <a:cubicBezTo>
                    <a:pt x="176" y="137"/>
                    <a:pt x="175" y="136"/>
                    <a:pt x="176" y="135"/>
                  </a:cubicBezTo>
                  <a:cubicBezTo>
                    <a:pt x="177" y="135"/>
                    <a:pt x="177" y="134"/>
                    <a:pt x="178" y="135"/>
                  </a:cubicBezTo>
                  <a:cubicBezTo>
                    <a:pt x="179" y="135"/>
                    <a:pt x="179" y="133"/>
                    <a:pt x="179" y="132"/>
                  </a:cubicBezTo>
                  <a:cubicBezTo>
                    <a:pt x="180" y="132"/>
                    <a:pt x="181" y="131"/>
                    <a:pt x="182" y="131"/>
                  </a:cubicBezTo>
                  <a:cubicBezTo>
                    <a:pt x="183" y="131"/>
                    <a:pt x="183" y="129"/>
                    <a:pt x="183" y="129"/>
                  </a:cubicBezTo>
                  <a:cubicBezTo>
                    <a:pt x="185" y="130"/>
                    <a:pt x="187" y="129"/>
                    <a:pt x="189" y="130"/>
                  </a:cubicBezTo>
                  <a:cubicBezTo>
                    <a:pt x="189" y="130"/>
                    <a:pt x="188" y="131"/>
                    <a:pt x="188" y="131"/>
                  </a:cubicBezTo>
                  <a:close/>
                  <a:moveTo>
                    <a:pt x="30" y="42"/>
                  </a:moveTo>
                  <a:cubicBezTo>
                    <a:pt x="30" y="42"/>
                    <a:pt x="30" y="42"/>
                    <a:pt x="31" y="42"/>
                  </a:cubicBezTo>
                  <a:cubicBezTo>
                    <a:pt x="32" y="42"/>
                    <a:pt x="32" y="41"/>
                    <a:pt x="33" y="41"/>
                  </a:cubicBezTo>
                  <a:cubicBezTo>
                    <a:pt x="33" y="42"/>
                    <a:pt x="34" y="42"/>
                    <a:pt x="34" y="43"/>
                  </a:cubicBezTo>
                  <a:cubicBezTo>
                    <a:pt x="35" y="42"/>
                    <a:pt x="35" y="39"/>
                    <a:pt x="34" y="39"/>
                  </a:cubicBezTo>
                  <a:cubicBezTo>
                    <a:pt x="34" y="38"/>
                    <a:pt x="34" y="38"/>
                    <a:pt x="34" y="37"/>
                  </a:cubicBezTo>
                  <a:cubicBezTo>
                    <a:pt x="36" y="36"/>
                    <a:pt x="36" y="38"/>
                    <a:pt x="37" y="38"/>
                  </a:cubicBezTo>
                  <a:cubicBezTo>
                    <a:pt x="37" y="39"/>
                    <a:pt x="38" y="40"/>
                    <a:pt x="39" y="41"/>
                  </a:cubicBezTo>
                  <a:cubicBezTo>
                    <a:pt x="40" y="42"/>
                    <a:pt x="38" y="42"/>
                    <a:pt x="39" y="43"/>
                  </a:cubicBezTo>
                  <a:cubicBezTo>
                    <a:pt x="40" y="42"/>
                    <a:pt x="40" y="42"/>
                    <a:pt x="40" y="41"/>
                  </a:cubicBezTo>
                  <a:cubicBezTo>
                    <a:pt x="41" y="40"/>
                    <a:pt x="39" y="40"/>
                    <a:pt x="39" y="40"/>
                  </a:cubicBezTo>
                  <a:cubicBezTo>
                    <a:pt x="37" y="38"/>
                    <a:pt x="39" y="35"/>
                    <a:pt x="40" y="33"/>
                  </a:cubicBezTo>
                  <a:cubicBezTo>
                    <a:pt x="41" y="33"/>
                    <a:pt x="42" y="34"/>
                    <a:pt x="42" y="36"/>
                  </a:cubicBezTo>
                  <a:cubicBezTo>
                    <a:pt x="42" y="34"/>
                    <a:pt x="45" y="34"/>
                    <a:pt x="45" y="36"/>
                  </a:cubicBezTo>
                  <a:cubicBezTo>
                    <a:pt x="46" y="36"/>
                    <a:pt x="46" y="35"/>
                    <a:pt x="48" y="36"/>
                  </a:cubicBezTo>
                  <a:cubicBezTo>
                    <a:pt x="48" y="36"/>
                    <a:pt x="49" y="36"/>
                    <a:pt x="49" y="37"/>
                  </a:cubicBezTo>
                  <a:cubicBezTo>
                    <a:pt x="49" y="37"/>
                    <a:pt x="50" y="37"/>
                    <a:pt x="51" y="37"/>
                  </a:cubicBezTo>
                  <a:cubicBezTo>
                    <a:pt x="51" y="39"/>
                    <a:pt x="52" y="39"/>
                    <a:pt x="53" y="40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3" y="42"/>
                    <a:pt x="53" y="42"/>
                    <a:pt x="54" y="42"/>
                  </a:cubicBezTo>
                  <a:cubicBezTo>
                    <a:pt x="55" y="43"/>
                    <a:pt x="54" y="44"/>
                    <a:pt x="55" y="44"/>
                  </a:cubicBezTo>
                  <a:cubicBezTo>
                    <a:pt x="55" y="44"/>
                    <a:pt x="55" y="45"/>
                    <a:pt x="55" y="46"/>
                  </a:cubicBezTo>
                  <a:cubicBezTo>
                    <a:pt x="54" y="45"/>
                    <a:pt x="54" y="46"/>
                    <a:pt x="54" y="47"/>
                  </a:cubicBezTo>
                  <a:cubicBezTo>
                    <a:pt x="53" y="47"/>
                    <a:pt x="53" y="46"/>
                    <a:pt x="52" y="46"/>
                  </a:cubicBezTo>
                  <a:cubicBezTo>
                    <a:pt x="52" y="47"/>
                    <a:pt x="52" y="47"/>
                    <a:pt x="53" y="48"/>
                  </a:cubicBezTo>
                  <a:cubicBezTo>
                    <a:pt x="53" y="50"/>
                    <a:pt x="52" y="50"/>
                    <a:pt x="52" y="52"/>
                  </a:cubicBezTo>
                  <a:cubicBezTo>
                    <a:pt x="50" y="52"/>
                    <a:pt x="49" y="49"/>
                    <a:pt x="47" y="48"/>
                  </a:cubicBezTo>
                  <a:cubicBezTo>
                    <a:pt x="46" y="48"/>
                    <a:pt x="44" y="48"/>
                    <a:pt x="44" y="47"/>
                  </a:cubicBezTo>
                  <a:cubicBezTo>
                    <a:pt x="44" y="45"/>
                    <a:pt x="48" y="46"/>
                    <a:pt x="48" y="43"/>
                  </a:cubicBezTo>
                  <a:cubicBezTo>
                    <a:pt x="48" y="42"/>
                    <a:pt x="46" y="42"/>
                    <a:pt x="47" y="41"/>
                  </a:cubicBezTo>
                  <a:cubicBezTo>
                    <a:pt x="46" y="41"/>
                    <a:pt x="45" y="40"/>
                    <a:pt x="44" y="41"/>
                  </a:cubicBezTo>
                  <a:cubicBezTo>
                    <a:pt x="44" y="40"/>
                    <a:pt x="43" y="40"/>
                    <a:pt x="41" y="40"/>
                  </a:cubicBezTo>
                  <a:cubicBezTo>
                    <a:pt x="42" y="40"/>
                    <a:pt x="43" y="40"/>
                    <a:pt x="43" y="41"/>
                  </a:cubicBezTo>
                  <a:cubicBezTo>
                    <a:pt x="43" y="42"/>
                    <a:pt x="43" y="43"/>
                    <a:pt x="43" y="45"/>
                  </a:cubicBezTo>
                  <a:cubicBezTo>
                    <a:pt x="41" y="45"/>
                    <a:pt x="40" y="46"/>
                    <a:pt x="38" y="46"/>
                  </a:cubicBezTo>
                  <a:cubicBezTo>
                    <a:pt x="38" y="47"/>
                    <a:pt x="38" y="47"/>
                    <a:pt x="38" y="47"/>
                  </a:cubicBezTo>
                  <a:cubicBezTo>
                    <a:pt x="37" y="48"/>
                    <a:pt x="36" y="49"/>
                    <a:pt x="36" y="50"/>
                  </a:cubicBezTo>
                  <a:cubicBezTo>
                    <a:pt x="35" y="51"/>
                    <a:pt x="34" y="52"/>
                    <a:pt x="33" y="53"/>
                  </a:cubicBezTo>
                  <a:cubicBezTo>
                    <a:pt x="33" y="53"/>
                    <a:pt x="33" y="54"/>
                    <a:pt x="32" y="54"/>
                  </a:cubicBezTo>
                  <a:cubicBezTo>
                    <a:pt x="32" y="55"/>
                    <a:pt x="34" y="55"/>
                    <a:pt x="33" y="57"/>
                  </a:cubicBezTo>
                  <a:cubicBezTo>
                    <a:pt x="35" y="57"/>
                    <a:pt x="36" y="58"/>
                    <a:pt x="37" y="59"/>
                  </a:cubicBezTo>
                  <a:cubicBezTo>
                    <a:pt x="38" y="59"/>
                    <a:pt x="38" y="58"/>
                    <a:pt x="38" y="59"/>
                  </a:cubicBezTo>
                  <a:cubicBezTo>
                    <a:pt x="39" y="59"/>
                    <a:pt x="39" y="58"/>
                    <a:pt x="39" y="59"/>
                  </a:cubicBezTo>
                  <a:cubicBezTo>
                    <a:pt x="40" y="60"/>
                    <a:pt x="40" y="62"/>
                    <a:pt x="40" y="63"/>
                  </a:cubicBezTo>
                  <a:cubicBezTo>
                    <a:pt x="41" y="62"/>
                    <a:pt x="41" y="60"/>
                    <a:pt x="42" y="59"/>
                  </a:cubicBezTo>
                  <a:cubicBezTo>
                    <a:pt x="42" y="59"/>
                    <a:pt x="41" y="59"/>
                    <a:pt x="41" y="58"/>
                  </a:cubicBezTo>
                  <a:cubicBezTo>
                    <a:pt x="41" y="57"/>
                    <a:pt x="42" y="58"/>
                    <a:pt x="43" y="58"/>
                  </a:cubicBezTo>
                  <a:cubicBezTo>
                    <a:pt x="42" y="56"/>
                    <a:pt x="43" y="54"/>
                    <a:pt x="43" y="50"/>
                  </a:cubicBezTo>
                  <a:cubicBezTo>
                    <a:pt x="44" y="50"/>
                    <a:pt x="44" y="49"/>
                    <a:pt x="45" y="50"/>
                  </a:cubicBezTo>
                  <a:cubicBezTo>
                    <a:pt x="45" y="50"/>
                    <a:pt x="45" y="51"/>
                    <a:pt x="46" y="50"/>
                  </a:cubicBezTo>
                  <a:cubicBezTo>
                    <a:pt x="47" y="50"/>
                    <a:pt x="47" y="52"/>
                    <a:pt x="49" y="51"/>
                  </a:cubicBezTo>
                  <a:cubicBezTo>
                    <a:pt x="49" y="52"/>
                    <a:pt x="49" y="54"/>
                    <a:pt x="49" y="55"/>
                  </a:cubicBezTo>
                  <a:cubicBezTo>
                    <a:pt x="49" y="56"/>
                    <a:pt x="50" y="55"/>
                    <a:pt x="51" y="55"/>
                  </a:cubicBezTo>
                  <a:cubicBezTo>
                    <a:pt x="52" y="55"/>
                    <a:pt x="51" y="54"/>
                    <a:pt x="51" y="53"/>
                  </a:cubicBezTo>
                  <a:cubicBezTo>
                    <a:pt x="53" y="53"/>
                    <a:pt x="53" y="56"/>
                    <a:pt x="54" y="57"/>
                  </a:cubicBezTo>
                  <a:cubicBezTo>
                    <a:pt x="54" y="58"/>
                    <a:pt x="54" y="58"/>
                    <a:pt x="53" y="58"/>
                  </a:cubicBezTo>
                  <a:cubicBezTo>
                    <a:pt x="54" y="60"/>
                    <a:pt x="55" y="60"/>
                    <a:pt x="55" y="62"/>
                  </a:cubicBezTo>
                  <a:cubicBezTo>
                    <a:pt x="56" y="62"/>
                    <a:pt x="56" y="61"/>
                    <a:pt x="57" y="62"/>
                  </a:cubicBezTo>
                  <a:cubicBezTo>
                    <a:pt x="57" y="64"/>
                    <a:pt x="57" y="64"/>
                    <a:pt x="57" y="66"/>
                  </a:cubicBezTo>
                  <a:cubicBezTo>
                    <a:pt x="57" y="67"/>
                    <a:pt x="57" y="68"/>
                    <a:pt x="58" y="68"/>
                  </a:cubicBezTo>
                  <a:cubicBezTo>
                    <a:pt x="58" y="69"/>
                    <a:pt x="58" y="70"/>
                    <a:pt x="58" y="71"/>
                  </a:cubicBezTo>
                  <a:cubicBezTo>
                    <a:pt x="57" y="71"/>
                    <a:pt x="57" y="70"/>
                    <a:pt x="56" y="71"/>
                  </a:cubicBezTo>
                  <a:cubicBezTo>
                    <a:pt x="56" y="71"/>
                    <a:pt x="56" y="70"/>
                    <a:pt x="56" y="70"/>
                  </a:cubicBezTo>
                  <a:cubicBezTo>
                    <a:pt x="55" y="69"/>
                    <a:pt x="55" y="70"/>
                    <a:pt x="53" y="70"/>
                  </a:cubicBezTo>
                  <a:cubicBezTo>
                    <a:pt x="54" y="68"/>
                    <a:pt x="56" y="67"/>
                    <a:pt x="56" y="65"/>
                  </a:cubicBezTo>
                  <a:cubicBezTo>
                    <a:pt x="55" y="64"/>
                    <a:pt x="53" y="67"/>
                    <a:pt x="52" y="66"/>
                  </a:cubicBezTo>
                  <a:cubicBezTo>
                    <a:pt x="52" y="67"/>
                    <a:pt x="52" y="67"/>
                    <a:pt x="52" y="68"/>
                  </a:cubicBezTo>
                  <a:cubicBezTo>
                    <a:pt x="52" y="68"/>
                    <a:pt x="51" y="68"/>
                    <a:pt x="50" y="69"/>
                  </a:cubicBezTo>
                  <a:cubicBezTo>
                    <a:pt x="50" y="71"/>
                    <a:pt x="52" y="70"/>
                    <a:pt x="53" y="71"/>
                  </a:cubicBezTo>
                  <a:cubicBezTo>
                    <a:pt x="52" y="72"/>
                    <a:pt x="50" y="73"/>
                    <a:pt x="49" y="73"/>
                  </a:cubicBezTo>
                  <a:cubicBezTo>
                    <a:pt x="49" y="72"/>
                    <a:pt x="50" y="73"/>
                    <a:pt x="50" y="72"/>
                  </a:cubicBezTo>
                  <a:cubicBezTo>
                    <a:pt x="48" y="72"/>
                    <a:pt x="47" y="73"/>
                    <a:pt x="45" y="74"/>
                  </a:cubicBezTo>
                  <a:cubicBezTo>
                    <a:pt x="45" y="75"/>
                    <a:pt x="46" y="75"/>
                    <a:pt x="46" y="76"/>
                  </a:cubicBezTo>
                  <a:cubicBezTo>
                    <a:pt x="45" y="76"/>
                    <a:pt x="44" y="77"/>
                    <a:pt x="43" y="77"/>
                  </a:cubicBezTo>
                  <a:cubicBezTo>
                    <a:pt x="43" y="80"/>
                    <a:pt x="42" y="79"/>
                    <a:pt x="42" y="81"/>
                  </a:cubicBezTo>
                  <a:cubicBezTo>
                    <a:pt x="42" y="82"/>
                    <a:pt x="42" y="82"/>
                    <a:pt x="41" y="82"/>
                  </a:cubicBezTo>
                  <a:cubicBezTo>
                    <a:pt x="41" y="83"/>
                    <a:pt x="41" y="83"/>
                    <a:pt x="41" y="84"/>
                  </a:cubicBezTo>
                  <a:cubicBezTo>
                    <a:pt x="39" y="84"/>
                    <a:pt x="37" y="86"/>
                    <a:pt x="37" y="88"/>
                  </a:cubicBezTo>
                  <a:cubicBezTo>
                    <a:pt x="37" y="89"/>
                    <a:pt x="37" y="90"/>
                    <a:pt x="38" y="90"/>
                  </a:cubicBezTo>
                  <a:cubicBezTo>
                    <a:pt x="37" y="91"/>
                    <a:pt x="37" y="92"/>
                    <a:pt x="38" y="94"/>
                  </a:cubicBezTo>
                  <a:cubicBezTo>
                    <a:pt x="36" y="94"/>
                    <a:pt x="35" y="93"/>
                    <a:pt x="36" y="90"/>
                  </a:cubicBezTo>
                  <a:cubicBezTo>
                    <a:pt x="35" y="89"/>
                    <a:pt x="33" y="89"/>
                    <a:pt x="32" y="89"/>
                  </a:cubicBezTo>
                  <a:cubicBezTo>
                    <a:pt x="31" y="89"/>
                    <a:pt x="32" y="90"/>
                    <a:pt x="32" y="90"/>
                  </a:cubicBezTo>
                  <a:cubicBezTo>
                    <a:pt x="30" y="91"/>
                    <a:pt x="30" y="89"/>
                    <a:pt x="28" y="89"/>
                  </a:cubicBezTo>
                  <a:cubicBezTo>
                    <a:pt x="27" y="90"/>
                    <a:pt x="26" y="91"/>
                    <a:pt x="25" y="91"/>
                  </a:cubicBezTo>
                  <a:cubicBezTo>
                    <a:pt x="26" y="94"/>
                    <a:pt x="23" y="100"/>
                    <a:pt x="28" y="100"/>
                  </a:cubicBezTo>
                  <a:cubicBezTo>
                    <a:pt x="28" y="100"/>
                    <a:pt x="28" y="98"/>
                    <a:pt x="29" y="97"/>
                  </a:cubicBezTo>
                  <a:cubicBezTo>
                    <a:pt x="30" y="97"/>
                    <a:pt x="30" y="97"/>
                    <a:pt x="32" y="97"/>
                  </a:cubicBezTo>
                  <a:cubicBezTo>
                    <a:pt x="32" y="99"/>
                    <a:pt x="31" y="100"/>
                    <a:pt x="31" y="102"/>
                  </a:cubicBezTo>
                  <a:cubicBezTo>
                    <a:pt x="32" y="102"/>
                    <a:pt x="34" y="102"/>
                    <a:pt x="35" y="103"/>
                  </a:cubicBezTo>
                  <a:cubicBezTo>
                    <a:pt x="35" y="105"/>
                    <a:pt x="34" y="107"/>
                    <a:pt x="35" y="109"/>
                  </a:cubicBezTo>
                  <a:cubicBezTo>
                    <a:pt x="36" y="109"/>
                    <a:pt x="36" y="108"/>
                    <a:pt x="37" y="107"/>
                  </a:cubicBezTo>
                  <a:cubicBezTo>
                    <a:pt x="38" y="108"/>
                    <a:pt x="38" y="108"/>
                    <a:pt x="38" y="109"/>
                  </a:cubicBezTo>
                  <a:cubicBezTo>
                    <a:pt x="39" y="108"/>
                    <a:pt x="40" y="108"/>
                    <a:pt x="40" y="106"/>
                  </a:cubicBezTo>
                  <a:cubicBezTo>
                    <a:pt x="41" y="106"/>
                    <a:pt x="42" y="106"/>
                    <a:pt x="42" y="105"/>
                  </a:cubicBezTo>
                  <a:cubicBezTo>
                    <a:pt x="43" y="105"/>
                    <a:pt x="43" y="106"/>
                    <a:pt x="44" y="106"/>
                  </a:cubicBezTo>
                  <a:cubicBezTo>
                    <a:pt x="44" y="106"/>
                    <a:pt x="44" y="105"/>
                    <a:pt x="45" y="105"/>
                  </a:cubicBezTo>
                  <a:cubicBezTo>
                    <a:pt x="45" y="107"/>
                    <a:pt x="47" y="107"/>
                    <a:pt x="47" y="108"/>
                  </a:cubicBezTo>
                  <a:cubicBezTo>
                    <a:pt x="47" y="108"/>
                    <a:pt x="48" y="108"/>
                    <a:pt x="48" y="107"/>
                  </a:cubicBezTo>
                  <a:cubicBezTo>
                    <a:pt x="49" y="108"/>
                    <a:pt x="51" y="109"/>
                    <a:pt x="52" y="110"/>
                  </a:cubicBezTo>
                  <a:cubicBezTo>
                    <a:pt x="52" y="111"/>
                    <a:pt x="53" y="112"/>
                    <a:pt x="54" y="113"/>
                  </a:cubicBezTo>
                  <a:cubicBezTo>
                    <a:pt x="57" y="111"/>
                    <a:pt x="59" y="116"/>
                    <a:pt x="58" y="118"/>
                  </a:cubicBezTo>
                  <a:cubicBezTo>
                    <a:pt x="58" y="119"/>
                    <a:pt x="59" y="118"/>
                    <a:pt x="60" y="118"/>
                  </a:cubicBezTo>
                  <a:cubicBezTo>
                    <a:pt x="60" y="120"/>
                    <a:pt x="62" y="119"/>
                    <a:pt x="62" y="120"/>
                  </a:cubicBezTo>
                  <a:cubicBezTo>
                    <a:pt x="63" y="120"/>
                    <a:pt x="64" y="120"/>
                    <a:pt x="65" y="120"/>
                  </a:cubicBezTo>
                  <a:cubicBezTo>
                    <a:pt x="66" y="121"/>
                    <a:pt x="67" y="121"/>
                    <a:pt x="67" y="122"/>
                  </a:cubicBezTo>
                  <a:cubicBezTo>
                    <a:pt x="68" y="122"/>
                    <a:pt x="68" y="121"/>
                    <a:pt x="69" y="122"/>
                  </a:cubicBezTo>
                  <a:cubicBezTo>
                    <a:pt x="69" y="123"/>
                    <a:pt x="70" y="124"/>
                    <a:pt x="70" y="125"/>
                  </a:cubicBezTo>
                  <a:cubicBezTo>
                    <a:pt x="70" y="126"/>
                    <a:pt x="69" y="126"/>
                    <a:pt x="69" y="127"/>
                  </a:cubicBezTo>
                  <a:cubicBezTo>
                    <a:pt x="68" y="128"/>
                    <a:pt x="69" y="129"/>
                    <a:pt x="68" y="129"/>
                  </a:cubicBezTo>
                  <a:cubicBezTo>
                    <a:pt x="68" y="130"/>
                    <a:pt x="67" y="131"/>
                    <a:pt x="67" y="132"/>
                  </a:cubicBezTo>
                  <a:cubicBezTo>
                    <a:pt x="67" y="132"/>
                    <a:pt x="67" y="132"/>
                    <a:pt x="66" y="132"/>
                  </a:cubicBezTo>
                  <a:cubicBezTo>
                    <a:pt x="66" y="133"/>
                    <a:pt x="66" y="134"/>
                    <a:pt x="66" y="134"/>
                  </a:cubicBezTo>
                  <a:cubicBezTo>
                    <a:pt x="67" y="137"/>
                    <a:pt x="65" y="139"/>
                    <a:pt x="65" y="141"/>
                  </a:cubicBezTo>
                  <a:cubicBezTo>
                    <a:pt x="64" y="142"/>
                    <a:pt x="64" y="142"/>
                    <a:pt x="62" y="142"/>
                  </a:cubicBezTo>
                  <a:cubicBezTo>
                    <a:pt x="62" y="143"/>
                    <a:pt x="61" y="144"/>
                    <a:pt x="61" y="144"/>
                  </a:cubicBezTo>
                  <a:cubicBezTo>
                    <a:pt x="61" y="145"/>
                    <a:pt x="61" y="146"/>
                    <a:pt x="61" y="147"/>
                  </a:cubicBezTo>
                  <a:cubicBezTo>
                    <a:pt x="60" y="148"/>
                    <a:pt x="59" y="148"/>
                    <a:pt x="59" y="150"/>
                  </a:cubicBezTo>
                  <a:cubicBezTo>
                    <a:pt x="58" y="150"/>
                    <a:pt x="58" y="151"/>
                    <a:pt x="57" y="152"/>
                  </a:cubicBezTo>
                  <a:cubicBezTo>
                    <a:pt x="57" y="152"/>
                    <a:pt x="57" y="152"/>
                    <a:pt x="57" y="153"/>
                  </a:cubicBezTo>
                  <a:cubicBezTo>
                    <a:pt x="56" y="153"/>
                    <a:pt x="55" y="153"/>
                    <a:pt x="54" y="153"/>
                  </a:cubicBezTo>
                  <a:cubicBezTo>
                    <a:pt x="55" y="154"/>
                    <a:pt x="55" y="155"/>
                    <a:pt x="55" y="156"/>
                  </a:cubicBezTo>
                  <a:cubicBezTo>
                    <a:pt x="54" y="157"/>
                    <a:pt x="53" y="158"/>
                    <a:pt x="52" y="158"/>
                  </a:cubicBezTo>
                  <a:cubicBezTo>
                    <a:pt x="51" y="159"/>
                    <a:pt x="51" y="161"/>
                    <a:pt x="49" y="160"/>
                  </a:cubicBezTo>
                  <a:cubicBezTo>
                    <a:pt x="51" y="161"/>
                    <a:pt x="50" y="164"/>
                    <a:pt x="49" y="165"/>
                  </a:cubicBezTo>
                  <a:cubicBezTo>
                    <a:pt x="49" y="167"/>
                    <a:pt x="50" y="166"/>
                    <a:pt x="50" y="167"/>
                  </a:cubicBezTo>
                  <a:cubicBezTo>
                    <a:pt x="50" y="168"/>
                    <a:pt x="50" y="169"/>
                    <a:pt x="49" y="169"/>
                  </a:cubicBezTo>
                  <a:cubicBezTo>
                    <a:pt x="49" y="170"/>
                    <a:pt x="48" y="171"/>
                    <a:pt x="48" y="172"/>
                  </a:cubicBezTo>
                  <a:cubicBezTo>
                    <a:pt x="48" y="173"/>
                    <a:pt x="49" y="173"/>
                    <a:pt x="49" y="174"/>
                  </a:cubicBezTo>
                  <a:cubicBezTo>
                    <a:pt x="49" y="175"/>
                    <a:pt x="50" y="175"/>
                    <a:pt x="51" y="175"/>
                  </a:cubicBezTo>
                  <a:cubicBezTo>
                    <a:pt x="50" y="177"/>
                    <a:pt x="48" y="176"/>
                    <a:pt x="47" y="176"/>
                  </a:cubicBezTo>
                  <a:cubicBezTo>
                    <a:pt x="47" y="176"/>
                    <a:pt x="46" y="175"/>
                    <a:pt x="46" y="175"/>
                  </a:cubicBezTo>
                  <a:cubicBezTo>
                    <a:pt x="46" y="175"/>
                    <a:pt x="45" y="175"/>
                    <a:pt x="45" y="175"/>
                  </a:cubicBezTo>
                  <a:cubicBezTo>
                    <a:pt x="45" y="174"/>
                    <a:pt x="45" y="174"/>
                    <a:pt x="45" y="174"/>
                  </a:cubicBezTo>
                  <a:cubicBezTo>
                    <a:pt x="44" y="173"/>
                    <a:pt x="44" y="171"/>
                    <a:pt x="43" y="170"/>
                  </a:cubicBezTo>
                  <a:cubicBezTo>
                    <a:pt x="44" y="168"/>
                    <a:pt x="43" y="167"/>
                    <a:pt x="43" y="164"/>
                  </a:cubicBezTo>
                  <a:cubicBezTo>
                    <a:pt x="43" y="163"/>
                    <a:pt x="42" y="162"/>
                    <a:pt x="43" y="161"/>
                  </a:cubicBezTo>
                  <a:cubicBezTo>
                    <a:pt x="43" y="160"/>
                    <a:pt x="42" y="161"/>
                    <a:pt x="42" y="160"/>
                  </a:cubicBezTo>
                  <a:cubicBezTo>
                    <a:pt x="43" y="159"/>
                    <a:pt x="44" y="159"/>
                    <a:pt x="44" y="157"/>
                  </a:cubicBezTo>
                  <a:cubicBezTo>
                    <a:pt x="44" y="156"/>
                    <a:pt x="43" y="158"/>
                    <a:pt x="42" y="157"/>
                  </a:cubicBezTo>
                  <a:cubicBezTo>
                    <a:pt x="43" y="155"/>
                    <a:pt x="42" y="151"/>
                    <a:pt x="44" y="149"/>
                  </a:cubicBezTo>
                  <a:cubicBezTo>
                    <a:pt x="44" y="147"/>
                    <a:pt x="43" y="145"/>
                    <a:pt x="44" y="144"/>
                  </a:cubicBezTo>
                  <a:cubicBezTo>
                    <a:pt x="44" y="143"/>
                    <a:pt x="44" y="142"/>
                    <a:pt x="43" y="142"/>
                  </a:cubicBezTo>
                  <a:cubicBezTo>
                    <a:pt x="44" y="142"/>
                    <a:pt x="44" y="141"/>
                    <a:pt x="44" y="140"/>
                  </a:cubicBezTo>
                  <a:cubicBezTo>
                    <a:pt x="44" y="138"/>
                    <a:pt x="43" y="137"/>
                    <a:pt x="42" y="135"/>
                  </a:cubicBezTo>
                  <a:cubicBezTo>
                    <a:pt x="41" y="135"/>
                    <a:pt x="40" y="133"/>
                    <a:pt x="39" y="132"/>
                  </a:cubicBezTo>
                  <a:cubicBezTo>
                    <a:pt x="39" y="131"/>
                    <a:pt x="39" y="131"/>
                    <a:pt x="39" y="130"/>
                  </a:cubicBezTo>
                  <a:cubicBezTo>
                    <a:pt x="38" y="129"/>
                    <a:pt x="36" y="128"/>
                    <a:pt x="36" y="126"/>
                  </a:cubicBezTo>
                  <a:cubicBezTo>
                    <a:pt x="37" y="125"/>
                    <a:pt x="38" y="125"/>
                    <a:pt x="38" y="125"/>
                  </a:cubicBezTo>
                  <a:cubicBezTo>
                    <a:pt x="37" y="124"/>
                    <a:pt x="36" y="124"/>
                    <a:pt x="36" y="123"/>
                  </a:cubicBezTo>
                  <a:cubicBezTo>
                    <a:pt x="37" y="122"/>
                    <a:pt x="35" y="121"/>
                    <a:pt x="36" y="118"/>
                  </a:cubicBezTo>
                  <a:cubicBezTo>
                    <a:pt x="36" y="117"/>
                    <a:pt x="37" y="117"/>
                    <a:pt x="37" y="115"/>
                  </a:cubicBezTo>
                  <a:cubicBezTo>
                    <a:pt x="37" y="114"/>
                    <a:pt x="38" y="114"/>
                    <a:pt x="38" y="113"/>
                  </a:cubicBezTo>
                  <a:cubicBezTo>
                    <a:pt x="37" y="112"/>
                    <a:pt x="37" y="111"/>
                    <a:pt x="37" y="110"/>
                  </a:cubicBezTo>
                  <a:cubicBezTo>
                    <a:pt x="36" y="110"/>
                    <a:pt x="36" y="111"/>
                    <a:pt x="36" y="111"/>
                  </a:cubicBezTo>
                  <a:cubicBezTo>
                    <a:pt x="34" y="111"/>
                    <a:pt x="34" y="109"/>
                    <a:pt x="32" y="109"/>
                  </a:cubicBezTo>
                  <a:cubicBezTo>
                    <a:pt x="32" y="109"/>
                    <a:pt x="32" y="108"/>
                    <a:pt x="32" y="108"/>
                  </a:cubicBezTo>
                  <a:cubicBezTo>
                    <a:pt x="32" y="107"/>
                    <a:pt x="31" y="107"/>
                    <a:pt x="31" y="106"/>
                  </a:cubicBezTo>
                  <a:cubicBezTo>
                    <a:pt x="30" y="106"/>
                    <a:pt x="29" y="105"/>
                    <a:pt x="28" y="106"/>
                  </a:cubicBezTo>
                  <a:cubicBezTo>
                    <a:pt x="28" y="105"/>
                    <a:pt x="27" y="104"/>
                    <a:pt x="27" y="103"/>
                  </a:cubicBezTo>
                  <a:cubicBezTo>
                    <a:pt x="24" y="104"/>
                    <a:pt x="22" y="102"/>
                    <a:pt x="20" y="101"/>
                  </a:cubicBezTo>
                  <a:cubicBezTo>
                    <a:pt x="19" y="100"/>
                    <a:pt x="18" y="98"/>
                    <a:pt x="19" y="96"/>
                  </a:cubicBezTo>
                  <a:cubicBezTo>
                    <a:pt x="18" y="95"/>
                    <a:pt x="17" y="94"/>
                    <a:pt x="16" y="93"/>
                  </a:cubicBezTo>
                  <a:cubicBezTo>
                    <a:pt x="16" y="92"/>
                    <a:pt x="16" y="92"/>
                    <a:pt x="15" y="92"/>
                  </a:cubicBezTo>
                  <a:cubicBezTo>
                    <a:pt x="15" y="94"/>
                    <a:pt x="16" y="94"/>
                    <a:pt x="16" y="95"/>
                  </a:cubicBezTo>
                  <a:cubicBezTo>
                    <a:pt x="15" y="95"/>
                    <a:pt x="15" y="95"/>
                    <a:pt x="14" y="95"/>
                  </a:cubicBezTo>
                  <a:cubicBezTo>
                    <a:pt x="14" y="93"/>
                    <a:pt x="13" y="92"/>
                    <a:pt x="12" y="91"/>
                  </a:cubicBezTo>
                  <a:cubicBezTo>
                    <a:pt x="12" y="91"/>
                    <a:pt x="12" y="90"/>
                    <a:pt x="12" y="90"/>
                  </a:cubicBezTo>
                  <a:cubicBezTo>
                    <a:pt x="11" y="89"/>
                    <a:pt x="11" y="86"/>
                    <a:pt x="11" y="85"/>
                  </a:cubicBezTo>
                  <a:cubicBezTo>
                    <a:pt x="10" y="85"/>
                    <a:pt x="10" y="85"/>
                    <a:pt x="10" y="84"/>
                  </a:cubicBezTo>
                  <a:cubicBezTo>
                    <a:pt x="13" y="68"/>
                    <a:pt x="20" y="54"/>
                    <a:pt x="30" y="42"/>
                  </a:cubicBezTo>
                  <a:close/>
                  <a:moveTo>
                    <a:pt x="41" y="30"/>
                  </a:moveTo>
                  <a:cubicBezTo>
                    <a:pt x="46" y="26"/>
                    <a:pt x="52" y="22"/>
                    <a:pt x="58" y="19"/>
                  </a:cubicBezTo>
                  <a:cubicBezTo>
                    <a:pt x="58" y="19"/>
                    <a:pt x="59" y="19"/>
                    <a:pt x="59" y="20"/>
                  </a:cubicBezTo>
                  <a:cubicBezTo>
                    <a:pt x="58" y="22"/>
                    <a:pt x="56" y="21"/>
                    <a:pt x="55" y="21"/>
                  </a:cubicBezTo>
                  <a:cubicBezTo>
                    <a:pt x="54" y="22"/>
                    <a:pt x="55" y="22"/>
                    <a:pt x="55" y="23"/>
                  </a:cubicBezTo>
                  <a:cubicBezTo>
                    <a:pt x="54" y="23"/>
                    <a:pt x="53" y="24"/>
                    <a:pt x="53" y="25"/>
                  </a:cubicBezTo>
                  <a:cubicBezTo>
                    <a:pt x="51" y="24"/>
                    <a:pt x="51" y="26"/>
                    <a:pt x="49" y="26"/>
                  </a:cubicBezTo>
                  <a:cubicBezTo>
                    <a:pt x="49" y="28"/>
                    <a:pt x="48" y="28"/>
                    <a:pt x="48" y="30"/>
                  </a:cubicBezTo>
                  <a:cubicBezTo>
                    <a:pt x="47" y="30"/>
                    <a:pt x="46" y="30"/>
                    <a:pt x="45" y="30"/>
                  </a:cubicBezTo>
                  <a:cubicBezTo>
                    <a:pt x="45" y="31"/>
                    <a:pt x="47" y="30"/>
                    <a:pt x="47" y="31"/>
                  </a:cubicBezTo>
                  <a:cubicBezTo>
                    <a:pt x="47" y="32"/>
                    <a:pt x="46" y="32"/>
                    <a:pt x="45" y="32"/>
                  </a:cubicBezTo>
                  <a:cubicBezTo>
                    <a:pt x="45" y="35"/>
                    <a:pt x="42" y="33"/>
                    <a:pt x="39" y="33"/>
                  </a:cubicBezTo>
                  <a:cubicBezTo>
                    <a:pt x="39" y="33"/>
                    <a:pt x="39" y="32"/>
                    <a:pt x="39" y="32"/>
                  </a:cubicBezTo>
                  <a:cubicBezTo>
                    <a:pt x="39" y="32"/>
                    <a:pt x="40" y="32"/>
                    <a:pt x="40" y="31"/>
                  </a:cubicBezTo>
                  <a:cubicBezTo>
                    <a:pt x="41" y="32"/>
                    <a:pt x="42" y="32"/>
                    <a:pt x="43" y="32"/>
                  </a:cubicBezTo>
                  <a:cubicBezTo>
                    <a:pt x="42" y="31"/>
                    <a:pt x="42" y="30"/>
                    <a:pt x="41" y="30"/>
                  </a:cubicBezTo>
                  <a:close/>
                  <a:moveTo>
                    <a:pt x="183" y="58"/>
                  </a:moveTo>
                  <a:cubicBezTo>
                    <a:pt x="182" y="59"/>
                    <a:pt x="182" y="59"/>
                    <a:pt x="182" y="60"/>
                  </a:cubicBezTo>
                  <a:cubicBezTo>
                    <a:pt x="182" y="61"/>
                    <a:pt x="183" y="60"/>
                    <a:pt x="184" y="60"/>
                  </a:cubicBezTo>
                  <a:cubicBezTo>
                    <a:pt x="184" y="61"/>
                    <a:pt x="185" y="62"/>
                    <a:pt x="185" y="63"/>
                  </a:cubicBezTo>
                  <a:cubicBezTo>
                    <a:pt x="185" y="65"/>
                    <a:pt x="186" y="67"/>
                    <a:pt x="186" y="69"/>
                  </a:cubicBezTo>
                  <a:cubicBezTo>
                    <a:pt x="184" y="70"/>
                    <a:pt x="184" y="72"/>
                    <a:pt x="183" y="74"/>
                  </a:cubicBezTo>
                  <a:cubicBezTo>
                    <a:pt x="182" y="74"/>
                    <a:pt x="181" y="75"/>
                    <a:pt x="181" y="75"/>
                  </a:cubicBezTo>
                  <a:cubicBezTo>
                    <a:pt x="180" y="78"/>
                    <a:pt x="182" y="82"/>
                    <a:pt x="180" y="84"/>
                  </a:cubicBezTo>
                  <a:cubicBezTo>
                    <a:pt x="179" y="83"/>
                    <a:pt x="178" y="83"/>
                    <a:pt x="178" y="81"/>
                  </a:cubicBezTo>
                  <a:cubicBezTo>
                    <a:pt x="178" y="80"/>
                    <a:pt x="177" y="79"/>
                    <a:pt x="176" y="78"/>
                  </a:cubicBezTo>
                  <a:cubicBezTo>
                    <a:pt x="174" y="78"/>
                    <a:pt x="177" y="80"/>
                    <a:pt x="176" y="80"/>
                  </a:cubicBezTo>
                  <a:cubicBezTo>
                    <a:pt x="176" y="81"/>
                    <a:pt x="175" y="81"/>
                    <a:pt x="175" y="81"/>
                  </a:cubicBezTo>
                  <a:cubicBezTo>
                    <a:pt x="175" y="82"/>
                    <a:pt x="174" y="82"/>
                    <a:pt x="174" y="83"/>
                  </a:cubicBezTo>
                  <a:cubicBezTo>
                    <a:pt x="174" y="84"/>
                    <a:pt x="175" y="84"/>
                    <a:pt x="176" y="85"/>
                  </a:cubicBezTo>
                  <a:cubicBezTo>
                    <a:pt x="176" y="86"/>
                    <a:pt x="176" y="87"/>
                    <a:pt x="177" y="87"/>
                  </a:cubicBezTo>
                  <a:cubicBezTo>
                    <a:pt x="176" y="88"/>
                    <a:pt x="176" y="90"/>
                    <a:pt x="176" y="92"/>
                  </a:cubicBezTo>
                  <a:cubicBezTo>
                    <a:pt x="175" y="92"/>
                    <a:pt x="175" y="92"/>
                    <a:pt x="175" y="92"/>
                  </a:cubicBezTo>
                  <a:cubicBezTo>
                    <a:pt x="174" y="95"/>
                    <a:pt x="173" y="96"/>
                    <a:pt x="172" y="98"/>
                  </a:cubicBezTo>
                  <a:cubicBezTo>
                    <a:pt x="170" y="98"/>
                    <a:pt x="169" y="98"/>
                    <a:pt x="169" y="99"/>
                  </a:cubicBezTo>
                  <a:cubicBezTo>
                    <a:pt x="169" y="99"/>
                    <a:pt x="170" y="99"/>
                    <a:pt x="170" y="100"/>
                  </a:cubicBezTo>
                  <a:cubicBezTo>
                    <a:pt x="169" y="100"/>
                    <a:pt x="169" y="101"/>
                    <a:pt x="169" y="102"/>
                  </a:cubicBezTo>
                  <a:cubicBezTo>
                    <a:pt x="169" y="106"/>
                    <a:pt x="168" y="109"/>
                    <a:pt x="165" y="110"/>
                  </a:cubicBezTo>
                  <a:cubicBezTo>
                    <a:pt x="165" y="109"/>
                    <a:pt x="165" y="109"/>
                    <a:pt x="165" y="108"/>
                  </a:cubicBezTo>
                  <a:cubicBezTo>
                    <a:pt x="164" y="108"/>
                    <a:pt x="163" y="107"/>
                    <a:pt x="162" y="106"/>
                  </a:cubicBezTo>
                  <a:cubicBezTo>
                    <a:pt x="161" y="106"/>
                    <a:pt x="162" y="108"/>
                    <a:pt x="162" y="109"/>
                  </a:cubicBezTo>
                  <a:cubicBezTo>
                    <a:pt x="162" y="110"/>
                    <a:pt x="163" y="111"/>
                    <a:pt x="164" y="111"/>
                  </a:cubicBezTo>
                  <a:cubicBezTo>
                    <a:pt x="164" y="114"/>
                    <a:pt x="166" y="114"/>
                    <a:pt x="165" y="116"/>
                  </a:cubicBezTo>
                  <a:cubicBezTo>
                    <a:pt x="164" y="115"/>
                    <a:pt x="162" y="114"/>
                    <a:pt x="161" y="112"/>
                  </a:cubicBezTo>
                  <a:cubicBezTo>
                    <a:pt x="161" y="111"/>
                    <a:pt x="160" y="110"/>
                    <a:pt x="160" y="109"/>
                  </a:cubicBezTo>
                  <a:cubicBezTo>
                    <a:pt x="160" y="108"/>
                    <a:pt x="161" y="108"/>
                    <a:pt x="161" y="107"/>
                  </a:cubicBezTo>
                  <a:cubicBezTo>
                    <a:pt x="161" y="106"/>
                    <a:pt x="160" y="106"/>
                    <a:pt x="159" y="105"/>
                  </a:cubicBezTo>
                  <a:cubicBezTo>
                    <a:pt x="160" y="104"/>
                    <a:pt x="159" y="104"/>
                    <a:pt x="160" y="103"/>
                  </a:cubicBezTo>
                  <a:cubicBezTo>
                    <a:pt x="159" y="102"/>
                    <a:pt x="157" y="103"/>
                    <a:pt x="157" y="102"/>
                  </a:cubicBezTo>
                  <a:cubicBezTo>
                    <a:pt x="156" y="101"/>
                    <a:pt x="157" y="101"/>
                    <a:pt x="157" y="100"/>
                  </a:cubicBezTo>
                  <a:cubicBezTo>
                    <a:pt x="156" y="100"/>
                    <a:pt x="156" y="98"/>
                    <a:pt x="155" y="97"/>
                  </a:cubicBezTo>
                  <a:cubicBezTo>
                    <a:pt x="154" y="97"/>
                    <a:pt x="153" y="98"/>
                    <a:pt x="152" y="98"/>
                  </a:cubicBezTo>
                  <a:cubicBezTo>
                    <a:pt x="152" y="99"/>
                    <a:pt x="151" y="100"/>
                    <a:pt x="151" y="101"/>
                  </a:cubicBezTo>
                  <a:cubicBezTo>
                    <a:pt x="150" y="101"/>
                    <a:pt x="150" y="103"/>
                    <a:pt x="149" y="102"/>
                  </a:cubicBezTo>
                  <a:cubicBezTo>
                    <a:pt x="149" y="103"/>
                    <a:pt x="149" y="103"/>
                    <a:pt x="149" y="103"/>
                  </a:cubicBezTo>
                  <a:cubicBezTo>
                    <a:pt x="149" y="103"/>
                    <a:pt x="148" y="103"/>
                    <a:pt x="148" y="103"/>
                  </a:cubicBezTo>
                  <a:cubicBezTo>
                    <a:pt x="148" y="107"/>
                    <a:pt x="147" y="108"/>
                    <a:pt x="147" y="110"/>
                  </a:cubicBezTo>
                  <a:cubicBezTo>
                    <a:pt x="146" y="110"/>
                    <a:pt x="145" y="110"/>
                    <a:pt x="144" y="110"/>
                  </a:cubicBezTo>
                  <a:cubicBezTo>
                    <a:pt x="144" y="109"/>
                    <a:pt x="144" y="109"/>
                    <a:pt x="144" y="108"/>
                  </a:cubicBezTo>
                  <a:cubicBezTo>
                    <a:pt x="144" y="107"/>
                    <a:pt x="144" y="106"/>
                    <a:pt x="143" y="105"/>
                  </a:cubicBezTo>
                  <a:cubicBezTo>
                    <a:pt x="142" y="104"/>
                    <a:pt x="142" y="102"/>
                    <a:pt x="141" y="101"/>
                  </a:cubicBezTo>
                  <a:cubicBezTo>
                    <a:pt x="141" y="99"/>
                    <a:pt x="141" y="99"/>
                    <a:pt x="141" y="98"/>
                  </a:cubicBezTo>
                  <a:cubicBezTo>
                    <a:pt x="140" y="97"/>
                    <a:pt x="139" y="98"/>
                    <a:pt x="139" y="97"/>
                  </a:cubicBezTo>
                  <a:cubicBezTo>
                    <a:pt x="139" y="97"/>
                    <a:pt x="139" y="96"/>
                    <a:pt x="140" y="96"/>
                  </a:cubicBezTo>
                  <a:cubicBezTo>
                    <a:pt x="138" y="96"/>
                    <a:pt x="138" y="94"/>
                    <a:pt x="136" y="94"/>
                  </a:cubicBezTo>
                  <a:cubicBezTo>
                    <a:pt x="135" y="95"/>
                    <a:pt x="135" y="94"/>
                    <a:pt x="135" y="94"/>
                  </a:cubicBezTo>
                  <a:cubicBezTo>
                    <a:pt x="133" y="94"/>
                    <a:pt x="133" y="95"/>
                    <a:pt x="132" y="95"/>
                  </a:cubicBezTo>
                  <a:cubicBezTo>
                    <a:pt x="132" y="94"/>
                    <a:pt x="131" y="94"/>
                    <a:pt x="131" y="93"/>
                  </a:cubicBezTo>
                  <a:cubicBezTo>
                    <a:pt x="128" y="93"/>
                    <a:pt x="128" y="90"/>
                    <a:pt x="127" y="88"/>
                  </a:cubicBezTo>
                  <a:cubicBezTo>
                    <a:pt x="126" y="88"/>
                    <a:pt x="126" y="89"/>
                    <a:pt x="125" y="89"/>
                  </a:cubicBezTo>
                  <a:cubicBezTo>
                    <a:pt x="126" y="89"/>
                    <a:pt x="126" y="91"/>
                    <a:pt x="127" y="90"/>
                  </a:cubicBezTo>
                  <a:cubicBezTo>
                    <a:pt x="127" y="92"/>
                    <a:pt x="128" y="93"/>
                    <a:pt x="128" y="94"/>
                  </a:cubicBezTo>
                  <a:cubicBezTo>
                    <a:pt x="129" y="93"/>
                    <a:pt x="129" y="93"/>
                    <a:pt x="131" y="93"/>
                  </a:cubicBezTo>
                  <a:cubicBezTo>
                    <a:pt x="130" y="96"/>
                    <a:pt x="132" y="96"/>
                    <a:pt x="132" y="97"/>
                  </a:cubicBezTo>
                  <a:cubicBezTo>
                    <a:pt x="132" y="98"/>
                    <a:pt x="131" y="98"/>
                    <a:pt x="132" y="100"/>
                  </a:cubicBezTo>
                  <a:cubicBezTo>
                    <a:pt x="130" y="100"/>
                    <a:pt x="130" y="101"/>
                    <a:pt x="128" y="102"/>
                  </a:cubicBezTo>
                  <a:cubicBezTo>
                    <a:pt x="128" y="102"/>
                    <a:pt x="128" y="103"/>
                    <a:pt x="128" y="103"/>
                  </a:cubicBezTo>
                  <a:cubicBezTo>
                    <a:pt x="125" y="104"/>
                    <a:pt x="124" y="105"/>
                    <a:pt x="122" y="106"/>
                  </a:cubicBezTo>
                  <a:cubicBezTo>
                    <a:pt x="120" y="105"/>
                    <a:pt x="120" y="102"/>
                    <a:pt x="119" y="101"/>
                  </a:cubicBezTo>
                  <a:cubicBezTo>
                    <a:pt x="118" y="99"/>
                    <a:pt x="117" y="97"/>
                    <a:pt x="116" y="96"/>
                  </a:cubicBezTo>
                  <a:cubicBezTo>
                    <a:pt x="116" y="95"/>
                    <a:pt x="116" y="93"/>
                    <a:pt x="115" y="93"/>
                  </a:cubicBezTo>
                  <a:cubicBezTo>
                    <a:pt x="114" y="93"/>
                    <a:pt x="115" y="94"/>
                    <a:pt x="115" y="96"/>
                  </a:cubicBezTo>
                  <a:cubicBezTo>
                    <a:pt x="115" y="97"/>
                    <a:pt x="116" y="97"/>
                    <a:pt x="117" y="98"/>
                  </a:cubicBezTo>
                  <a:cubicBezTo>
                    <a:pt x="116" y="100"/>
                    <a:pt x="118" y="100"/>
                    <a:pt x="118" y="102"/>
                  </a:cubicBezTo>
                  <a:cubicBezTo>
                    <a:pt x="119" y="104"/>
                    <a:pt x="121" y="105"/>
                    <a:pt x="121" y="107"/>
                  </a:cubicBezTo>
                  <a:cubicBezTo>
                    <a:pt x="122" y="107"/>
                    <a:pt x="123" y="107"/>
                    <a:pt x="123" y="107"/>
                  </a:cubicBezTo>
                  <a:cubicBezTo>
                    <a:pt x="125" y="107"/>
                    <a:pt x="125" y="106"/>
                    <a:pt x="126" y="106"/>
                  </a:cubicBezTo>
                  <a:cubicBezTo>
                    <a:pt x="127" y="107"/>
                    <a:pt x="126" y="109"/>
                    <a:pt x="126" y="110"/>
                  </a:cubicBezTo>
                  <a:cubicBezTo>
                    <a:pt x="125" y="112"/>
                    <a:pt x="123" y="115"/>
                    <a:pt x="122" y="118"/>
                  </a:cubicBezTo>
                  <a:cubicBezTo>
                    <a:pt x="121" y="118"/>
                    <a:pt x="121" y="119"/>
                    <a:pt x="120" y="119"/>
                  </a:cubicBezTo>
                  <a:cubicBezTo>
                    <a:pt x="119" y="121"/>
                    <a:pt x="119" y="123"/>
                    <a:pt x="118" y="124"/>
                  </a:cubicBezTo>
                  <a:cubicBezTo>
                    <a:pt x="119" y="127"/>
                    <a:pt x="119" y="131"/>
                    <a:pt x="118" y="134"/>
                  </a:cubicBezTo>
                  <a:cubicBezTo>
                    <a:pt x="116" y="136"/>
                    <a:pt x="115" y="138"/>
                    <a:pt x="114" y="142"/>
                  </a:cubicBezTo>
                  <a:cubicBezTo>
                    <a:pt x="113" y="142"/>
                    <a:pt x="113" y="143"/>
                    <a:pt x="113" y="143"/>
                  </a:cubicBezTo>
                  <a:cubicBezTo>
                    <a:pt x="113" y="145"/>
                    <a:pt x="112" y="145"/>
                    <a:pt x="112" y="146"/>
                  </a:cubicBezTo>
                  <a:cubicBezTo>
                    <a:pt x="111" y="147"/>
                    <a:pt x="110" y="149"/>
                    <a:pt x="110" y="151"/>
                  </a:cubicBezTo>
                  <a:cubicBezTo>
                    <a:pt x="107" y="151"/>
                    <a:pt x="105" y="153"/>
                    <a:pt x="102" y="154"/>
                  </a:cubicBezTo>
                  <a:cubicBezTo>
                    <a:pt x="101" y="152"/>
                    <a:pt x="101" y="148"/>
                    <a:pt x="100" y="146"/>
                  </a:cubicBezTo>
                  <a:cubicBezTo>
                    <a:pt x="100" y="145"/>
                    <a:pt x="100" y="144"/>
                    <a:pt x="100" y="143"/>
                  </a:cubicBezTo>
                  <a:cubicBezTo>
                    <a:pt x="99" y="141"/>
                    <a:pt x="98" y="139"/>
                    <a:pt x="97" y="137"/>
                  </a:cubicBezTo>
                  <a:cubicBezTo>
                    <a:pt x="98" y="136"/>
                    <a:pt x="97" y="133"/>
                    <a:pt x="98" y="131"/>
                  </a:cubicBezTo>
                  <a:cubicBezTo>
                    <a:pt x="98" y="130"/>
                    <a:pt x="98" y="127"/>
                    <a:pt x="97" y="126"/>
                  </a:cubicBezTo>
                  <a:cubicBezTo>
                    <a:pt x="97" y="124"/>
                    <a:pt x="96" y="122"/>
                    <a:pt x="95" y="120"/>
                  </a:cubicBezTo>
                  <a:cubicBezTo>
                    <a:pt x="95" y="118"/>
                    <a:pt x="96" y="117"/>
                    <a:pt x="96" y="114"/>
                  </a:cubicBezTo>
                  <a:cubicBezTo>
                    <a:pt x="95" y="114"/>
                    <a:pt x="94" y="114"/>
                    <a:pt x="94" y="115"/>
                  </a:cubicBezTo>
                  <a:cubicBezTo>
                    <a:pt x="93" y="115"/>
                    <a:pt x="92" y="114"/>
                    <a:pt x="91" y="114"/>
                  </a:cubicBezTo>
                  <a:cubicBezTo>
                    <a:pt x="90" y="114"/>
                    <a:pt x="91" y="113"/>
                    <a:pt x="90" y="113"/>
                  </a:cubicBezTo>
                  <a:cubicBezTo>
                    <a:pt x="89" y="112"/>
                    <a:pt x="89" y="114"/>
                    <a:pt x="88" y="114"/>
                  </a:cubicBezTo>
                  <a:cubicBezTo>
                    <a:pt x="87" y="114"/>
                    <a:pt x="85" y="114"/>
                    <a:pt x="84" y="115"/>
                  </a:cubicBezTo>
                  <a:cubicBezTo>
                    <a:pt x="82" y="114"/>
                    <a:pt x="81" y="113"/>
                    <a:pt x="80" y="112"/>
                  </a:cubicBezTo>
                  <a:cubicBezTo>
                    <a:pt x="79" y="110"/>
                    <a:pt x="78" y="108"/>
                    <a:pt x="77" y="107"/>
                  </a:cubicBezTo>
                  <a:cubicBezTo>
                    <a:pt x="77" y="104"/>
                    <a:pt x="77" y="100"/>
                    <a:pt x="77" y="97"/>
                  </a:cubicBezTo>
                  <a:cubicBezTo>
                    <a:pt x="78" y="96"/>
                    <a:pt x="79" y="95"/>
                    <a:pt x="79" y="93"/>
                  </a:cubicBezTo>
                  <a:cubicBezTo>
                    <a:pt x="79" y="92"/>
                    <a:pt x="81" y="91"/>
                    <a:pt x="81" y="90"/>
                  </a:cubicBezTo>
                  <a:cubicBezTo>
                    <a:pt x="82" y="88"/>
                    <a:pt x="82" y="86"/>
                    <a:pt x="83" y="84"/>
                  </a:cubicBezTo>
                  <a:cubicBezTo>
                    <a:pt x="83" y="84"/>
                    <a:pt x="85" y="83"/>
                    <a:pt x="85" y="82"/>
                  </a:cubicBezTo>
                  <a:cubicBezTo>
                    <a:pt x="86" y="82"/>
                    <a:pt x="86" y="82"/>
                    <a:pt x="87" y="83"/>
                  </a:cubicBezTo>
                  <a:cubicBezTo>
                    <a:pt x="88" y="82"/>
                    <a:pt x="90" y="82"/>
                    <a:pt x="93" y="82"/>
                  </a:cubicBezTo>
                  <a:cubicBezTo>
                    <a:pt x="94" y="81"/>
                    <a:pt x="95" y="81"/>
                    <a:pt x="97" y="81"/>
                  </a:cubicBezTo>
                  <a:cubicBezTo>
                    <a:pt x="98" y="81"/>
                    <a:pt x="98" y="82"/>
                    <a:pt x="97" y="82"/>
                  </a:cubicBezTo>
                  <a:cubicBezTo>
                    <a:pt x="97" y="83"/>
                    <a:pt x="98" y="83"/>
                    <a:pt x="98" y="84"/>
                  </a:cubicBezTo>
                  <a:cubicBezTo>
                    <a:pt x="99" y="86"/>
                    <a:pt x="102" y="86"/>
                    <a:pt x="103" y="88"/>
                  </a:cubicBezTo>
                  <a:cubicBezTo>
                    <a:pt x="104" y="88"/>
                    <a:pt x="104" y="86"/>
                    <a:pt x="105" y="86"/>
                  </a:cubicBezTo>
                  <a:cubicBezTo>
                    <a:pt x="108" y="86"/>
                    <a:pt x="110" y="86"/>
                    <a:pt x="113" y="87"/>
                  </a:cubicBezTo>
                  <a:cubicBezTo>
                    <a:pt x="114" y="87"/>
                    <a:pt x="113" y="85"/>
                    <a:pt x="114" y="84"/>
                  </a:cubicBezTo>
                  <a:cubicBezTo>
                    <a:pt x="114" y="83"/>
                    <a:pt x="114" y="83"/>
                    <a:pt x="114" y="82"/>
                  </a:cubicBezTo>
                  <a:cubicBezTo>
                    <a:pt x="113" y="81"/>
                    <a:pt x="114" y="84"/>
                    <a:pt x="113" y="84"/>
                  </a:cubicBezTo>
                  <a:cubicBezTo>
                    <a:pt x="111" y="84"/>
                    <a:pt x="113" y="82"/>
                    <a:pt x="112" y="82"/>
                  </a:cubicBezTo>
                  <a:cubicBezTo>
                    <a:pt x="111" y="82"/>
                    <a:pt x="109" y="83"/>
                    <a:pt x="108" y="82"/>
                  </a:cubicBezTo>
                  <a:cubicBezTo>
                    <a:pt x="108" y="81"/>
                    <a:pt x="108" y="80"/>
                    <a:pt x="107" y="80"/>
                  </a:cubicBezTo>
                  <a:cubicBezTo>
                    <a:pt x="107" y="79"/>
                    <a:pt x="107" y="79"/>
                    <a:pt x="107" y="77"/>
                  </a:cubicBezTo>
                  <a:cubicBezTo>
                    <a:pt x="107" y="77"/>
                    <a:pt x="107" y="77"/>
                    <a:pt x="106" y="77"/>
                  </a:cubicBezTo>
                  <a:cubicBezTo>
                    <a:pt x="106" y="79"/>
                    <a:pt x="107" y="81"/>
                    <a:pt x="106" y="82"/>
                  </a:cubicBezTo>
                  <a:cubicBezTo>
                    <a:pt x="107" y="82"/>
                    <a:pt x="108" y="82"/>
                    <a:pt x="108" y="83"/>
                  </a:cubicBezTo>
                  <a:cubicBezTo>
                    <a:pt x="107" y="82"/>
                    <a:pt x="106" y="83"/>
                    <a:pt x="106" y="82"/>
                  </a:cubicBezTo>
                  <a:cubicBezTo>
                    <a:pt x="106" y="82"/>
                    <a:pt x="106" y="82"/>
                    <a:pt x="106" y="82"/>
                  </a:cubicBezTo>
                  <a:cubicBezTo>
                    <a:pt x="105" y="82"/>
                    <a:pt x="104" y="82"/>
                    <a:pt x="104" y="81"/>
                  </a:cubicBezTo>
                  <a:cubicBezTo>
                    <a:pt x="104" y="81"/>
                    <a:pt x="104" y="80"/>
                    <a:pt x="104" y="79"/>
                  </a:cubicBezTo>
                  <a:cubicBezTo>
                    <a:pt x="104" y="79"/>
                    <a:pt x="104" y="78"/>
                    <a:pt x="103" y="78"/>
                  </a:cubicBezTo>
                  <a:cubicBezTo>
                    <a:pt x="103" y="77"/>
                    <a:pt x="103" y="77"/>
                    <a:pt x="103" y="76"/>
                  </a:cubicBezTo>
                  <a:cubicBezTo>
                    <a:pt x="102" y="75"/>
                    <a:pt x="100" y="74"/>
                    <a:pt x="99" y="72"/>
                  </a:cubicBezTo>
                  <a:cubicBezTo>
                    <a:pt x="98" y="75"/>
                    <a:pt x="102" y="76"/>
                    <a:pt x="103" y="77"/>
                  </a:cubicBezTo>
                  <a:cubicBezTo>
                    <a:pt x="102" y="79"/>
                    <a:pt x="102" y="76"/>
                    <a:pt x="101" y="77"/>
                  </a:cubicBezTo>
                  <a:cubicBezTo>
                    <a:pt x="101" y="78"/>
                    <a:pt x="102" y="78"/>
                    <a:pt x="102" y="79"/>
                  </a:cubicBezTo>
                  <a:cubicBezTo>
                    <a:pt x="101" y="79"/>
                    <a:pt x="100" y="79"/>
                    <a:pt x="100" y="81"/>
                  </a:cubicBezTo>
                  <a:cubicBezTo>
                    <a:pt x="100" y="80"/>
                    <a:pt x="99" y="81"/>
                    <a:pt x="99" y="79"/>
                  </a:cubicBezTo>
                  <a:cubicBezTo>
                    <a:pt x="100" y="79"/>
                    <a:pt x="100" y="79"/>
                    <a:pt x="100" y="79"/>
                  </a:cubicBezTo>
                  <a:cubicBezTo>
                    <a:pt x="100" y="77"/>
                    <a:pt x="99" y="76"/>
                    <a:pt x="98" y="76"/>
                  </a:cubicBezTo>
                  <a:cubicBezTo>
                    <a:pt x="97" y="76"/>
                    <a:pt x="97" y="75"/>
                    <a:pt x="97" y="75"/>
                  </a:cubicBezTo>
                  <a:cubicBezTo>
                    <a:pt x="96" y="77"/>
                    <a:pt x="98" y="79"/>
                    <a:pt x="96" y="79"/>
                  </a:cubicBezTo>
                  <a:cubicBezTo>
                    <a:pt x="95" y="77"/>
                    <a:pt x="95" y="75"/>
                    <a:pt x="96" y="73"/>
                  </a:cubicBezTo>
                  <a:cubicBezTo>
                    <a:pt x="94" y="74"/>
                    <a:pt x="94" y="75"/>
                    <a:pt x="93" y="74"/>
                  </a:cubicBezTo>
                  <a:cubicBezTo>
                    <a:pt x="91" y="74"/>
                    <a:pt x="91" y="76"/>
                    <a:pt x="90" y="77"/>
                  </a:cubicBezTo>
                  <a:cubicBezTo>
                    <a:pt x="90" y="79"/>
                    <a:pt x="89" y="80"/>
                    <a:pt x="88" y="82"/>
                  </a:cubicBezTo>
                  <a:cubicBezTo>
                    <a:pt x="87" y="81"/>
                    <a:pt x="87" y="81"/>
                    <a:pt x="86" y="82"/>
                  </a:cubicBezTo>
                  <a:cubicBezTo>
                    <a:pt x="85" y="82"/>
                    <a:pt x="84" y="81"/>
                    <a:pt x="83" y="81"/>
                  </a:cubicBezTo>
                  <a:cubicBezTo>
                    <a:pt x="83" y="79"/>
                    <a:pt x="83" y="79"/>
                    <a:pt x="82" y="78"/>
                  </a:cubicBezTo>
                  <a:cubicBezTo>
                    <a:pt x="84" y="78"/>
                    <a:pt x="83" y="75"/>
                    <a:pt x="83" y="74"/>
                  </a:cubicBezTo>
                  <a:cubicBezTo>
                    <a:pt x="85" y="74"/>
                    <a:pt x="86" y="73"/>
                    <a:pt x="88" y="74"/>
                  </a:cubicBezTo>
                  <a:cubicBezTo>
                    <a:pt x="88" y="74"/>
                    <a:pt x="88" y="73"/>
                    <a:pt x="89" y="72"/>
                  </a:cubicBezTo>
                  <a:cubicBezTo>
                    <a:pt x="89" y="71"/>
                    <a:pt x="87" y="71"/>
                    <a:pt x="87" y="70"/>
                  </a:cubicBezTo>
                  <a:cubicBezTo>
                    <a:pt x="86" y="70"/>
                    <a:pt x="86" y="70"/>
                    <a:pt x="85" y="69"/>
                  </a:cubicBezTo>
                  <a:cubicBezTo>
                    <a:pt x="85" y="68"/>
                    <a:pt x="86" y="68"/>
                    <a:pt x="87" y="68"/>
                  </a:cubicBezTo>
                  <a:cubicBezTo>
                    <a:pt x="88" y="67"/>
                    <a:pt x="88" y="66"/>
                    <a:pt x="89" y="66"/>
                  </a:cubicBezTo>
                  <a:cubicBezTo>
                    <a:pt x="89" y="66"/>
                    <a:pt x="90" y="66"/>
                    <a:pt x="89" y="66"/>
                  </a:cubicBezTo>
                  <a:cubicBezTo>
                    <a:pt x="88" y="65"/>
                    <a:pt x="86" y="66"/>
                    <a:pt x="85" y="66"/>
                  </a:cubicBezTo>
                  <a:cubicBezTo>
                    <a:pt x="84" y="65"/>
                    <a:pt x="86" y="65"/>
                    <a:pt x="86" y="65"/>
                  </a:cubicBezTo>
                  <a:cubicBezTo>
                    <a:pt x="86" y="64"/>
                    <a:pt x="85" y="63"/>
                    <a:pt x="85" y="62"/>
                  </a:cubicBezTo>
                  <a:cubicBezTo>
                    <a:pt x="86" y="62"/>
                    <a:pt x="87" y="61"/>
                    <a:pt x="87" y="60"/>
                  </a:cubicBezTo>
                  <a:cubicBezTo>
                    <a:pt x="87" y="60"/>
                    <a:pt x="86" y="60"/>
                    <a:pt x="85" y="59"/>
                  </a:cubicBezTo>
                  <a:cubicBezTo>
                    <a:pt x="85" y="58"/>
                    <a:pt x="86" y="57"/>
                    <a:pt x="86" y="55"/>
                  </a:cubicBezTo>
                  <a:cubicBezTo>
                    <a:pt x="87" y="54"/>
                    <a:pt x="87" y="54"/>
                    <a:pt x="88" y="54"/>
                  </a:cubicBezTo>
                  <a:cubicBezTo>
                    <a:pt x="88" y="55"/>
                    <a:pt x="88" y="55"/>
                    <a:pt x="87" y="55"/>
                  </a:cubicBezTo>
                  <a:cubicBezTo>
                    <a:pt x="88" y="56"/>
                    <a:pt x="88" y="56"/>
                    <a:pt x="89" y="57"/>
                  </a:cubicBezTo>
                  <a:cubicBezTo>
                    <a:pt x="87" y="58"/>
                    <a:pt x="90" y="59"/>
                    <a:pt x="89" y="61"/>
                  </a:cubicBezTo>
                  <a:cubicBezTo>
                    <a:pt x="90" y="61"/>
                    <a:pt x="90" y="62"/>
                    <a:pt x="91" y="62"/>
                  </a:cubicBezTo>
                  <a:cubicBezTo>
                    <a:pt x="90" y="63"/>
                    <a:pt x="90" y="64"/>
                    <a:pt x="89" y="66"/>
                  </a:cubicBezTo>
                  <a:cubicBezTo>
                    <a:pt x="91" y="66"/>
                    <a:pt x="90" y="63"/>
                    <a:pt x="92" y="64"/>
                  </a:cubicBezTo>
                  <a:cubicBezTo>
                    <a:pt x="91" y="62"/>
                    <a:pt x="92" y="62"/>
                    <a:pt x="92" y="62"/>
                  </a:cubicBezTo>
                  <a:cubicBezTo>
                    <a:pt x="93" y="61"/>
                    <a:pt x="94" y="61"/>
                    <a:pt x="95" y="61"/>
                  </a:cubicBezTo>
                  <a:cubicBezTo>
                    <a:pt x="95" y="60"/>
                    <a:pt x="95" y="60"/>
                    <a:pt x="94" y="60"/>
                  </a:cubicBezTo>
                  <a:cubicBezTo>
                    <a:pt x="94" y="59"/>
                    <a:pt x="95" y="58"/>
                    <a:pt x="96" y="57"/>
                  </a:cubicBezTo>
                  <a:cubicBezTo>
                    <a:pt x="95" y="57"/>
                    <a:pt x="94" y="57"/>
                    <a:pt x="93" y="56"/>
                  </a:cubicBezTo>
                  <a:cubicBezTo>
                    <a:pt x="93" y="54"/>
                    <a:pt x="93" y="53"/>
                    <a:pt x="93" y="52"/>
                  </a:cubicBezTo>
                  <a:cubicBezTo>
                    <a:pt x="93" y="51"/>
                    <a:pt x="93" y="48"/>
                    <a:pt x="95" y="48"/>
                  </a:cubicBezTo>
                  <a:cubicBezTo>
                    <a:pt x="95" y="48"/>
                    <a:pt x="95" y="47"/>
                    <a:pt x="95" y="47"/>
                  </a:cubicBezTo>
                  <a:cubicBezTo>
                    <a:pt x="96" y="47"/>
                    <a:pt x="96" y="47"/>
                    <a:pt x="96" y="47"/>
                  </a:cubicBezTo>
                  <a:cubicBezTo>
                    <a:pt x="97" y="46"/>
                    <a:pt x="98" y="45"/>
                    <a:pt x="98" y="43"/>
                  </a:cubicBezTo>
                  <a:cubicBezTo>
                    <a:pt x="99" y="42"/>
                    <a:pt x="101" y="41"/>
                    <a:pt x="102" y="40"/>
                  </a:cubicBezTo>
                  <a:cubicBezTo>
                    <a:pt x="102" y="40"/>
                    <a:pt x="103" y="39"/>
                    <a:pt x="103" y="40"/>
                  </a:cubicBezTo>
                  <a:cubicBezTo>
                    <a:pt x="104" y="39"/>
                    <a:pt x="104" y="38"/>
                    <a:pt x="105" y="37"/>
                  </a:cubicBezTo>
                  <a:cubicBezTo>
                    <a:pt x="106" y="37"/>
                    <a:pt x="107" y="37"/>
                    <a:pt x="108" y="37"/>
                  </a:cubicBezTo>
                  <a:cubicBezTo>
                    <a:pt x="109" y="38"/>
                    <a:pt x="109" y="39"/>
                    <a:pt x="110" y="40"/>
                  </a:cubicBezTo>
                  <a:cubicBezTo>
                    <a:pt x="111" y="40"/>
                    <a:pt x="112" y="40"/>
                    <a:pt x="112" y="41"/>
                  </a:cubicBezTo>
                  <a:cubicBezTo>
                    <a:pt x="114" y="41"/>
                    <a:pt x="117" y="42"/>
                    <a:pt x="116" y="45"/>
                  </a:cubicBezTo>
                  <a:cubicBezTo>
                    <a:pt x="118" y="45"/>
                    <a:pt x="118" y="43"/>
                    <a:pt x="118" y="41"/>
                  </a:cubicBezTo>
                  <a:cubicBezTo>
                    <a:pt x="118" y="41"/>
                    <a:pt x="119" y="41"/>
                    <a:pt x="119" y="41"/>
                  </a:cubicBezTo>
                  <a:cubicBezTo>
                    <a:pt x="119" y="42"/>
                    <a:pt x="119" y="43"/>
                    <a:pt x="119" y="44"/>
                  </a:cubicBezTo>
                  <a:cubicBezTo>
                    <a:pt x="121" y="43"/>
                    <a:pt x="122" y="42"/>
                    <a:pt x="123" y="41"/>
                  </a:cubicBezTo>
                  <a:cubicBezTo>
                    <a:pt x="125" y="41"/>
                    <a:pt x="126" y="41"/>
                    <a:pt x="128" y="41"/>
                  </a:cubicBezTo>
                  <a:cubicBezTo>
                    <a:pt x="128" y="39"/>
                    <a:pt x="126" y="41"/>
                    <a:pt x="127" y="39"/>
                  </a:cubicBezTo>
                  <a:cubicBezTo>
                    <a:pt x="129" y="39"/>
                    <a:pt x="129" y="40"/>
                    <a:pt x="131" y="40"/>
                  </a:cubicBezTo>
                  <a:cubicBezTo>
                    <a:pt x="132" y="38"/>
                    <a:pt x="133" y="37"/>
                    <a:pt x="134" y="36"/>
                  </a:cubicBezTo>
                  <a:cubicBezTo>
                    <a:pt x="135" y="35"/>
                    <a:pt x="135" y="36"/>
                    <a:pt x="136" y="37"/>
                  </a:cubicBezTo>
                  <a:cubicBezTo>
                    <a:pt x="137" y="37"/>
                    <a:pt x="136" y="36"/>
                    <a:pt x="137" y="36"/>
                  </a:cubicBezTo>
                  <a:cubicBezTo>
                    <a:pt x="137" y="37"/>
                    <a:pt x="137" y="38"/>
                    <a:pt x="138" y="38"/>
                  </a:cubicBezTo>
                  <a:cubicBezTo>
                    <a:pt x="138" y="38"/>
                    <a:pt x="138" y="37"/>
                    <a:pt x="138" y="36"/>
                  </a:cubicBezTo>
                  <a:cubicBezTo>
                    <a:pt x="140" y="36"/>
                    <a:pt x="140" y="37"/>
                    <a:pt x="141" y="37"/>
                  </a:cubicBezTo>
                  <a:cubicBezTo>
                    <a:pt x="142" y="36"/>
                    <a:pt x="140" y="37"/>
                    <a:pt x="140" y="35"/>
                  </a:cubicBezTo>
                  <a:cubicBezTo>
                    <a:pt x="140" y="34"/>
                    <a:pt x="141" y="35"/>
                    <a:pt x="142" y="34"/>
                  </a:cubicBezTo>
                  <a:cubicBezTo>
                    <a:pt x="142" y="34"/>
                    <a:pt x="142" y="33"/>
                    <a:pt x="143" y="33"/>
                  </a:cubicBezTo>
                  <a:cubicBezTo>
                    <a:pt x="144" y="33"/>
                    <a:pt x="144" y="32"/>
                    <a:pt x="144" y="32"/>
                  </a:cubicBezTo>
                  <a:cubicBezTo>
                    <a:pt x="146" y="32"/>
                    <a:pt x="147" y="31"/>
                    <a:pt x="148" y="30"/>
                  </a:cubicBezTo>
                  <a:cubicBezTo>
                    <a:pt x="149" y="30"/>
                    <a:pt x="149" y="31"/>
                    <a:pt x="149" y="31"/>
                  </a:cubicBezTo>
                  <a:cubicBezTo>
                    <a:pt x="151" y="31"/>
                    <a:pt x="150" y="30"/>
                    <a:pt x="152" y="30"/>
                  </a:cubicBezTo>
                  <a:cubicBezTo>
                    <a:pt x="152" y="29"/>
                    <a:pt x="152" y="28"/>
                    <a:pt x="153" y="28"/>
                  </a:cubicBezTo>
                  <a:cubicBezTo>
                    <a:pt x="154" y="27"/>
                    <a:pt x="154" y="29"/>
                    <a:pt x="154" y="29"/>
                  </a:cubicBezTo>
                  <a:cubicBezTo>
                    <a:pt x="156" y="29"/>
                    <a:pt x="157" y="29"/>
                    <a:pt x="158" y="29"/>
                  </a:cubicBezTo>
                  <a:cubicBezTo>
                    <a:pt x="159" y="30"/>
                    <a:pt x="159" y="30"/>
                    <a:pt x="160" y="31"/>
                  </a:cubicBezTo>
                  <a:cubicBezTo>
                    <a:pt x="160" y="32"/>
                    <a:pt x="159" y="32"/>
                    <a:pt x="159" y="33"/>
                  </a:cubicBezTo>
                  <a:cubicBezTo>
                    <a:pt x="161" y="33"/>
                    <a:pt x="161" y="34"/>
                    <a:pt x="162" y="34"/>
                  </a:cubicBezTo>
                  <a:cubicBezTo>
                    <a:pt x="162" y="34"/>
                    <a:pt x="163" y="34"/>
                    <a:pt x="163" y="34"/>
                  </a:cubicBezTo>
                  <a:cubicBezTo>
                    <a:pt x="164" y="34"/>
                    <a:pt x="165" y="35"/>
                    <a:pt x="166" y="35"/>
                  </a:cubicBezTo>
                  <a:cubicBezTo>
                    <a:pt x="172" y="42"/>
                    <a:pt x="178" y="49"/>
                    <a:pt x="183" y="58"/>
                  </a:cubicBezTo>
                  <a:close/>
                  <a:moveTo>
                    <a:pt x="189" y="75"/>
                  </a:moveTo>
                  <a:cubicBezTo>
                    <a:pt x="189" y="75"/>
                    <a:pt x="189" y="75"/>
                    <a:pt x="189" y="75"/>
                  </a:cubicBezTo>
                  <a:cubicBezTo>
                    <a:pt x="189" y="75"/>
                    <a:pt x="189" y="74"/>
                    <a:pt x="188" y="74"/>
                  </a:cubicBezTo>
                  <a:cubicBezTo>
                    <a:pt x="187" y="74"/>
                    <a:pt x="187" y="76"/>
                    <a:pt x="186" y="75"/>
                  </a:cubicBezTo>
                  <a:cubicBezTo>
                    <a:pt x="186" y="73"/>
                    <a:pt x="187" y="72"/>
                    <a:pt x="187" y="71"/>
                  </a:cubicBezTo>
                  <a:cubicBezTo>
                    <a:pt x="187" y="71"/>
                    <a:pt x="188" y="71"/>
                    <a:pt x="188" y="71"/>
                  </a:cubicBezTo>
                  <a:cubicBezTo>
                    <a:pt x="189" y="72"/>
                    <a:pt x="189" y="73"/>
                    <a:pt x="189" y="75"/>
                  </a:cubicBezTo>
                  <a:close/>
                  <a:moveTo>
                    <a:pt x="178" y="107"/>
                  </a:moveTo>
                  <a:cubicBezTo>
                    <a:pt x="179" y="106"/>
                    <a:pt x="179" y="105"/>
                    <a:pt x="180" y="106"/>
                  </a:cubicBezTo>
                  <a:cubicBezTo>
                    <a:pt x="180" y="105"/>
                    <a:pt x="180" y="104"/>
                    <a:pt x="181" y="103"/>
                  </a:cubicBezTo>
                  <a:cubicBezTo>
                    <a:pt x="181" y="104"/>
                    <a:pt x="182" y="104"/>
                    <a:pt x="182" y="105"/>
                  </a:cubicBezTo>
                  <a:cubicBezTo>
                    <a:pt x="182" y="106"/>
                    <a:pt x="184" y="106"/>
                    <a:pt x="183" y="107"/>
                  </a:cubicBezTo>
                  <a:cubicBezTo>
                    <a:pt x="182" y="107"/>
                    <a:pt x="181" y="108"/>
                    <a:pt x="181" y="109"/>
                  </a:cubicBezTo>
                  <a:cubicBezTo>
                    <a:pt x="180" y="109"/>
                    <a:pt x="180" y="108"/>
                    <a:pt x="180" y="107"/>
                  </a:cubicBezTo>
                  <a:cubicBezTo>
                    <a:pt x="179" y="107"/>
                    <a:pt x="179" y="108"/>
                    <a:pt x="178" y="107"/>
                  </a:cubicBezTo>
                  <a:close/>
                  <a:moveTo>
                    <a:pt x="179" y="122"/>
                  </a:moveTo>
                  <a:cubicBezTo>
                    <a:pt x="178" y="123"/>
                    <a:pt x="178" y="122"/>
                    <a:pt x="178" y="121"/>
                  </a:cubicBezTo>
                  <a:cubicBezTo>
                    <a:pt x="177" y="121"/>
                    <a:pt x="177" y="122"/>
                    <a:pt x="177" y="123"/>
                  </a:cubicBezTo>
                  <a:cubicBezTo>
                    <a:pt x="175" y="122"/>
                    <a:pt x="176" y="118"/>
                    <a:pt x="177" y="116"/>
                  </a:cubicBezTo>
                  <a:cubicBezTo>
                    <a:pt x="178" y="117"/>
                    <a:pt x="180" y="117"/>
                    <a:pt x="180" y="118"/>
                  </a:cubicBezTo>
                  <a:cubicBezTo>
                    <a:pt x="179" y="119"/>
                    <a:pt x="179" y="119"/>
                    <a:pt x="178" y="118"/>
                  </a:cubicBezTo>
                  <a:cubicBezTo>
                    <a:pt x="178" y="120"/>
                    <a:pt x="179" y="120"/>
                    <a:pt x="179" y="122"/>
                  </a:cubicBezTo>
                  <a:close/>
                  <a:moveTo>
                    <a:pt x="175" y="118"/>
                  </a:moveTo>
                  <a:cubicBezTo>
                    <a:pt x="174" y="118"/>
                    <a:pt x="175" y="121"/>
                    <a:pt x="174" y="121"/>
                  </a:cubicBezTo>
                  <a:cubicBezTo>
                    <a:pt x="174" y="122"/>
                    <a:pt x="174" y="121"/>
                    <a:pt x="174" y="122"/>
                  </a:cubicBezTo>
                  <a:cubicBezTo>
                    <a:pt x="174" y="122"/>
                    <a:pt x="173" y="122"/>
                    <a:pt x="174" y="123"/>
                  </a:cubicBezTo>
                  <a:cubicBezTo>
                    <a:pt x="172" y="123"/>
                    <a:pt x="172" y="121"/>
                    <a:pt x="170" y="122"/>
                  </a:cubicBezTo>
                  <a:cubicBezTo>
                    <a:pt x="170" y="120"/>
                    <a:pt x="169" y="119"/>
                    <a:pt x="168" y="118"/>
                  </a:cubicBezTo>
                  <a:cubicBezTo>
                    <a:pt x="169" y="114"/>
                    <a:pt x="173" y="115"/>
                    <a:pt x="173" y="111"/>
                  </a:cubicBezTo>
                  <a:cubicBezTo>
                    <a:pt x="175" y="111"/>
                    <a:pt x="175" y="112"/>
                    <a:pt x="176" y="113"/>
                  </a:cubicBezTo>
                  <a:cubicBezTo>
                    <a:pt x="176" y="114"/>
                    <a:pt x="176" y="114"/>
                    <a:pt x="175" y="115"/>
                  </a:cubicBezTo>
                  <a:cubicBezTo>
                    <a:pt x="176" y="116"/>
                    <a:pt x="175" y="117"/>
                    <a:pt x="175" y="118"/>
                  </a:cubicBezTo>
                  <a:close/>
                  <a:moveTo>
                    <a:pt x="174" y="127"/>
                  </a:moveTo>
                  <a:cubicBezTo>
                    <a:pt x="170" y="127"/>
                    <a:pt x="169" y="125"/>
                    <a:pt x="166" y="125"/>
                  </a:cubicBezTo>
                  <a:cubicBezTo>
                    <a:pt x="166" y="124"/>
                    <a:pt x="166" y="124"/>
                    <a:pt x="166" y="123"/>
                  </a:cubicBezTo>
                  <a:cubicBezTo>
                    <a:pt x="168" y="124"/>
                    <a:pt x="170" y="124"/>
                    <a:pt x="173" y="124"/>
                  </a:cubicBezTo>
                  <a:cubicBezTo>
                    <a:pt x="172" y="126"/>
                    <a:pt x="174" y="125"/>
                    <a:pt x="174" y="127"/>
                  </a:cubicBezTo>
                  <a:close/>
                  <a:moveTo>
                    <a:pt x="176" y="97"/>
                  </a:moveTo>
                  <a:cubicBezTo>
                    <a:pt x="176" y="96"/>
                    <a:pt x="175" y="95"/>
                    <a:pt x="175" y="94"/>
                  </a:cubicBezTo>
                  <a:cubicBezTo>
                    <a:pt x="175" y="94"/>
                    <a:pt x="176" y="93"/>
                    <a:pt x="177" y="93"/>
                  </a:cubicBezTo>
                  <a:cubicBezTo>
                    <a:pt x="177" y="95"/>
                    <a:pt x="177" y="97"/>
                    <a:pt x="176" y="97"/>
                  </a:cubicBezTo>
                  <a:close/>
                  <a:moveTo>
                    <a:pt x="179" y="100"/>
                  </a:moveTo>
                  <a:cubicBezTo>
                    <a:pt x="179" y="101"/>
                    <a:pt x="178" y="102"/>
                    <a:pt x="178" y="103"/>
                  </a:cubicBezTo>
                  <a:cubicBezTo>
                    <a:pt x="177" y="102"/>
                    <a:pt x="176" y="101"/>
                    <a:pt x="176" y="101"/>
                  </a:cubicBezTo>
                  <a:cubicBezTo>
                    <a:pt x="176" y="99"/>
                    <a:pt x="178" y="98"/>
                    <a:pt x="179" y="100"/>
                  </a:cubicBezTo>
                  <a:close/>
                  <a:moveTo>
                    <a:pt x="186" y="117"/>
                  </a:moveTo>
                  <a:cubicBezTo>
                    <a:pt x="186" y="118"/>
                    <a:pt x="184" y="119"/>
                    <a:pt x="183" y="118"/>
                  </a:cubicBezTo>
                  <a:cubicBezTo>
                    <a:pt x="183" y="116"/>
                    <a:pt x="185" y="116"/>
                    <a:pt x="186" y="117"/>
                  </a:cubicBezTo>
                  <a:close/>
                  <a:moveTo>
                    <a:pt x="185" y="85"/>
                  </a:moveTo>
                  <a:cubicBezTo>
                    <a:pt x="185" y="85"/>
                    <a:pt x="185" y="85"/>
                    <a:pt x="184" y="85"/>
                  </a:cubicBezTo>
                  <a:cubicBezTo>
                    <a:pt x="183" y="85"/>
                    <a:pt x="183" y="86"/>
                    <a:pt x="182" y="87"/>
                  </a:cubicBezTo>
                  <a:cubicBezTo>
                    <a:pt x="182" y="87"/>
                    <a:pt x="181" y="86"/>
                    <a:pt x="181" y="85"/>
                  </a:cubicBezTo>
                  <a:cubicBezTo>
                    <a:pt x="182" y="85"/>
                    <a:pt x="182" y="85"/>
                    <a:pt x="183" y="85"/>
                  </a:cubicBezTo>
                  <a:cubicBezTo>
                    <a:pt x="183" y="84"/>
                    <a:pt x="181" y="85"/>
                    <a:pt x="182" y="84"/>
                  </a:cubicBezTo>
                  <a:cubicBezTo>
                    <a:pt x="182" y="82"/>
                    <a:pt x="184" y="83"/>
                    <a:pt x="185" y="82"/>
                  </a:cubicBezTo>
                  <a:cubicBezTo>
                    <a:pt x="186" y="81"/>
                    <a:pt x="186" y="81"/>
                    <a:pt x="187" y="80"/>
                  </a:cubicBezTo>
                  <a:cubicBezTo>
                    <a:pt x="187" y="80"/>
                    <a:pt x="187" y="79"/>
                    <a:pt x="188" y="79"/>
                  </a:cubicBezTo>
                  <a:cubicBezTo>
                    <a:pt x="187" y="77"/>
                    <a:pt x="188" y="77"/>
                    <a:pt x="187" y="75"/>
                  </a:cubicBezTo>
                  <a:cubicBezTo>
                    <a:pt x="188" y="75"/>
                    <a:pt x="188" y="75"/>
                    <a:pt x="189" y="75"/>
                  </a:cubicBezTo>
                  <a:cubicBezTo>
                    <a:pt x="189" y="78"/>
                    <a:pt x="189" y="80"/>
                    <a:pt x="189" y="82"/>
                  </a:cubicBezTo>
                  <a:cubicBezTo>
                    <a:pt x="188" y="84"/>
                    <a:pt x="186" y="84"/>
                    <a:pt x="185" y="85"/>
                  </a:cubicBezTo>
                  <a:close/>
                  <a:moveTo>
                    <a:pt x="187" y="66"/>
                  </a:moveTo>
                  <a:cubicBezTo>
                    <a:pt x="187" y="67"/>
                    <a:pt x="187" y="69"/>
                    <a:pt x="188" y="70"/>
                  </a:cubicBezTo>
                  <a:cubicBezTo>
                    <a:pt x="187" y="69"/>
                    <a:pt x="187" y="68"/>
                    <a:pt x="187" y="66"/>
                  </a:cubicBezTo>
                  <a:close/>
                  <a:moveTo>
                    <a:pt x="158" y="113"/>
                  </a:moveTo>
                  <a:cubicBezTo>
                    <a:pt x="159" y="112"/>
                    <a:pt x="160" y="114"/>
                    <a:pt x="160" y="112"/>
                  </a:cubicBezTo>
                  <a:cubicBezTo>
                    <a:pt x="161" y="112"/>
                    <a:pt x="160" y="113"/>
                    <a:pt x="161" y="113"/>
                  </a:cubicBezTo>
                  <a:cubicBezTo>
                    <a:pt x="161" y="114"/>
                    <a:pt x="162" y="115"/>
                    <a:pt x="162" y="115"/>
                  </a:cubicBezTo>
                  <a:cubicBezTo>
                    <a:pt x="163" y="116"/>
                    <a:pt x="164" y="117"/>
                    <a:pt x="165" y="118"/>
                  </a:cubicBezTo>
                  <a:cubicBezTo>
                    <a:pt x="165" y="120"/>
                    <a:pt x="166" y="121"/>
                    <a:pt x="165" y="123"/>
                  </a:cubicBezTo>
                  <a:cubicBezTo>
                    <a:pt x="164" y="123"/>
                    <a:pt x="164" y="121"/>
                    <a:pt x="162" y="121"/>
                  </a:cubicBezTo>
                  <a:cubicBezTo>
                    <a:pt x="163" y="116"/>
                    <a:pt x="158" y="117"/>
                    <a:pt x="158" y="113"/>
                  </a:cubicBezTo>
                  <a:close/>
                  <a:moveTo>
                    <a:pt x="148" y="108"/>
                  </a:moveTo>
                  <a:cubicBezTo>
                    <a:pt x="149" y="109"/>
                    <a:pt x="149" y="110"/>
                    <a:pt x="149" y="111"/>
                  </a:cubicBezTo>
                  <a:cubicBezTo>
                    <a:pt x="149" y="111"/>
                    <a:pt x="149" y="112"/>
                    <a:pt x="148" y="112"/>
                  </a:cubicBezTo>
                  <a:cubicBezTo>
                    <a:pt x="147" y="111"/>
                    <a:pt x="148" y="110"/>
                    <a:pt x="148" y="108"/>
                  </a:cubicBezTo>
                  <a:close/>
                  <a:moveTo>
                    <a:pt x="125" y="137"/>
                  </a:moveTo>
                  <a:cubicBezTo>
                    <a:pt x="125" y="138"/>
                    <a:pt x="124" y="138"/>
                    <a:pt x="124" y="138"/>
                  </a:cubicBezTo>
                  <a:cubicBezTo>
                    <a:pt x="124" y="139"/>
                    <a:pt x="124" y="139"/>
                    <a:pt x="124" y="140"/>
                  </a:cubicBezTo>
                  <a:cubicBezTo>
                    <a:pt x="124" y="142"/>
                    <a:pt x="124" y="142"/>
                    <a:pt x="123" y="144"/>
                  </a:cubicBezTo>
                  <a:cubicBezTo>
                    <a:pt x="122" y="144"/>
                    <a:pt x="122" y="144"/>
                    <a:pt x="121" y="144"/>
                  </a:cubicBezTo>
                  <a:cubicBezTo>
                    <a:pt x="120" y="143"/>
                    <a:pt x="120" y="142"/>
                    <a:pt x="120" y="140"/>
                  </a:cubicBezTo>
                  <a:cubicBezTo>
                    <a:pt x="120" y="139"/>
                    <a:pt x="120" y="139"/>
                    <a:pt x="121" y="138"/>
                  </a:cubicBezTo>
                  <a:cubicBezTo>
                    <a:pt x="121" y="137"/>
                    <a:pt x="120" y="137"/>
                    <a:pt x="120" y="135"/>
                  </a:cubicBezTo>
                  <a:cubicBezTo>
                    <a:pt x="121" y="134"/>
                    <a:pt x="122" y="133"/>
                    <a:pt x="123" y="133"/>
                  </a:cubicBezTo>
                  <a:cubicBezTo>
                    <a:pt x="123" y="131"/>
                    <a:pt x="124" y="130"/>
                    <a:pt x="124" y="129"/>
                  </a:cubicBezTo>
                  <a:cubicBezTo>
                    <a:pt x="126" y="129"/>
                    <a:pt x="124" y="132"/>
                    <a:pt x="126" y="132"/>
                  </a:cubicBezTo>
                  <a:cubicBezTo>
                    <a:pt x="126" y="134"/>
                    <a:pt x="124" y="136"/>
                    <a:pt x="125" y="137"/>
                  </a:cubicBezTo>
                  <a:close/>
                  <a:moveTo>
                    <a:pt x="55" y="170"/>
                  </a:moveTo>
                  <a:cubicBezTo>
                    <a:pt x="55" y="169"/>
                    <a:pt x="57" y="169"/>
                    <a:pt x="57" y="170"/>
                  </a:cubicBezTo>
                  <a:cubicBezTo>
                    <a:pt x="56" y="170"/>
                    <a:pt x="56" y="170"/>
                    <a:pt x="55" y="170"/>
                  </a:cubicBezTo>
                  <a:close/>
                  <a:moveTo>
                    <a:pt x="67" y="53"/>
                  </a:moveTo>
                  <a:cubicBezTo>
                    <a:pt x="66" y="53"/>
                    <a:pt x="66" y="54"/>
                    <a:pt x="66" y="54"/>
                  </a:cubicBezTo>
                  <a:cubicBezTo>
                    <a:pt x="65" y="54"/>
                    <a:pt x="65" y="53"/>
                    <a:pt x="64" y="53"/>
                  </a:cubicBezTo>
                  <a:cubicBezTo>
                    <a:pt x="64" y="53"/>
                    <a:pt x="63" y="53"/>
                    <a:pt x="62" y="53"/>
                  </a:cubicBezTo>
                  <a:cubicBezTo>
                    <a:pt x="60" y="50"/>
                    <a:pt x="62" y="46"/>
                    <a:pt x="60" y="45"/>
                  </a:cubicBezTo>
                  <a:cubicBezTo>
                    <a:pt x="60" y="44"/>
                    <a:pt x="61" y="43"/>
                    <a:pt x="61" y="43"/>
                  </a:cubicBezTo>
                  <a:cubicBezTo>
                    <a:pt x="61" y="42"/>
                    <a:pt x="62" y="42"/>
                    <a:pt x="63" y="41"/>
                  </a:cubicBezTo>
                  <a:cubicBezTo>
                    <a:pt x="62" y="40"/>
                    <a:pt x="60" y="40"/>
                    <a:pt x="60" y="38"/>
                  </a:cubicBezTo>
                  <a:cubicBezTo>
                    <a:pt x="61" y="38"/>
                    <a:pt x="62" y="39"/>
                    <a:pt x="62" y="37"/>
                  </a:cubicBezTo>
                  <a:cubicBezTo>
                    <a:pt x="61" y="36"/>
                    <a:pt x="61" y="38"/>
                    <a:pt x="60" y="38"/>
                  </a:cubicBezTo>
                  <a:cubicBezTo>
                    <a:pt x="59" y="37"/>
                    <a:pt x="60" y="36"/>
                    <a:pt x="60" y="35"/>
                  </a:cubicBezTo>
                  <a:cubicBezTo>
                    <a:pt x="60" y="34"/>
                    <a:pt x="59" y="34"/>
                    <a:pt x="59" y="32"/>
                  </a:cubicBezTo>
                  <a:cubicBezTo>
                    <a:pt x="58" y="32"/>
                    <a:pt x="57" y="32"/>
                    <a:pt x="56" y="31"/>
                  </a:cubicBezTo>
                  <a:cubicBezTo>
                    <a:pt x="55" y="31"/>
                    <a:pt x="55" y="32"/>
                    <a:pt x="54" y="32"/>
                  </a:cubicBezTo>
                  <a:cubicBezTo>
                    <a:pt x="53" y="31"/>
                    <a:pt x="52" y="31"/>
                    <a:pt x="52" y="29"/>
                  </a:cubicBezTo>
                  <a:cubicBezTo>
                    <a:pt x="52" y="29"/>
                    <a:pt x="54" y="29"/>
                    <a:pt x="56" y="29"/>
                  </a:cubicBezTo>
                  <a:cubicBezTo>
                    <a:pt x="56" y="27"/>
                    <a:pt x="54" y="28"/>
                    <a:pt x="53" y="29"/>
                  </a:cubicBezTo>
                  <a:cubicBezTo>
                    <a:pt x="53" y="28"/>
                    <a:pt x="52" y="28"/>
                    <a:pt x="52" y="29"/>
                  </a:cubicBezTo>
                  <a:cubicBezTo>
                    <a:pt x="51" y="29"/>
                    <a:pt x="51" y="28"/>
                    <a:pt x="50" y="28"/>
                  </a:cubicBezTo>
                  <a:cubicBezTo>
                    <a:pt x="51" y="27"/>
                    <a:pt x="52" y="26"/>
                    <a:pt x="53" y="27"/>
                  </a:cubicBezTo>
                  <a:cubicBezTo>
                    <a:pt x="53" y="26"/>
                    <a:pt x="55" y="26"/>
                    <a:pt x="56" y="25"/>
                  </a:cubicBezTo>
                  <a:cubicBezTo>
                    <a:pt x="56" y="24"/>
                    <a:pt x="54" y="25"/>
                    <a:pt x="55" y="24"/>
                  </a:cubicBezTo>
                  <a:cubicBezTo>
                    <a:pt x="58" y="23"/>
                    <a:pt x="59" y="21"/>
                    <a:pt x="62" y="20"/>
                  </a:cubicBezTo>
                  <a:cubicBezTo>
                    <a:pt x="65" y="21"/>
                    <a:pt x="66" y="20"/>
                    <a:pt x="68" y="21"/>
                  </a:cubicBezTo>
                  <a:cubicBezTo>
                    <a:pt x="69" y="21"/>
                    <a:pt x="68" y="19"/>
                    <a:pt x="68" y="18"/>
                  </a:cubicBezTo>
                  <a:cubicBezTo>
                    <a:pt x="68" y="17"/>
                    <a:pt x="70" y="18"/>
                    <a:pt x="71" y="17"/>
                  </a:cubicBezTo>
                  <a:cubicBezTo>
                    <a:pt x="73" y="17"/>
                    <a:pt x="76" y="18"/>
                    <a:pt x="77" y="17"/>
                  </a:cubicBezTo>
                  <a:cubicBezTo>
                    <a:pt x="77" y="17"/>
                    <a:pt x="78" y="17"/>
                    <a:pt x="78" y="17"/>
                  </a:cubicBezTo>
                  <a:cubicBezTo>
                    <a:pt x="79" y="17"/>
                    <a:pt x="80" y="17"/>
                    <a:pt x="81" y="17"/>
                  </a:cubicBezTo>
                  <a:cubicBezTo>
                    <a:pt x="83" y="17"/>
                    <a:pt x="84" y="17"/>
                    <a:pt x="85" y="19"/>
                  </a:cubicBezTo>
                  <a:cubicBezTo>
                    <a:pt x="85" y="20"/>
                    <a:pt x="82" y="19"/>
                    <a:pt x="82" y="21"/>
                  </a:cubicBezTo>
                  <a:cubicBezTo>
                    <a:pt x="83" y="22"/>
                    <a:pt x="84" y="20"/>
                    <a:pt x="85" y="20"/>
                  </a:cubicBezTo>
                  <a:cubicBezTo>
                    <a:pt x="86" y="20"/>
                    <a:pt x="86" y="21"/>
                    <a:pt x="87" y="21"/>
                  </a:cubicBezTo>
                  <a:cubicBezTo>
                    <a:pt x="87" y="22"/>
                    <a:pt x="89" y="21"/>
                    <a:pt x="88" y="23"/>
                  </a:cubicBezTo>
                  <a:cubicBezTo>
                    <a:pt x="89" y="24"/>
                    <a:pt x="87" y="23"/>
                    <a:pt x="86" y="23"/>
                  </a:cubicBezTo>
                  <a:cubicBezTo>
                    <a:pt x="85" y="23"/>
                    <a:pt x="85" y="25"/>
                    <a:pt x="84" y="24"/>
                  </a:cubicBezTo>
                  <a:cubicBezTo>
                    <a:pt x="84" y="25"/>
                    <a:pt x="85" y="25"/>
                    <a:pt x="84" y="27"/>
                  </a:cubicBezTo>
                  <a:cubicBezTo>
                    <a:pt x="83" y="26"/>
                    <a:pt x="83" y="27"/>
                    <a:pt x="83" y="27"/>
                  </a:cubicBezTo>
                  <a:cubicBezTo>
                    <a:pt x="83" y="28"/>
                    <a:pt x="85" y="28"/>
                    <a:pt x="85" y="29"/>
                  </a:cubicBezTo>
                  <a:cubicBezTo>
                    <a:pt x="84" y="29"/>
                    <a:pt x="83" y="29"/>
                    <a:pt x="82" y="30"/>
                  </a:cubicBezTo>
                  <a:cubicBezTo>
                    <a:pt x="83" y="32"/>
                    <a:pt x="84" y="35"/>
                    <a:pt x="81" y="36"/>
                  </a:cubicBezTo>
                  <a:cubicBezTo>
                    <a:pt x="81" y="36"/>
                    <a:pt x="82" y="36"/>
                    <a:pt x="82" y="38"/>
                  </a:cubicBezTo>
                  <a:cubicBezTo>
                    <a:pt x="81" y="38"/>
                    <a:pt x="81" y="37"/>
                    <a:pt x="80" y="37"/>
                  </a:cubicBezTo>
                  <a:cubicBezTo>
                    <a:pt x="79" y="38"/>
                    <a:pt x="82" y="38"/>
                    <a:pt x="81" y="39"/>
                  </a:cubicBezTo>
                  <a:cubicBezTo>
                    <a:pt x="79" y="39"/>
                    <a:pt x="79" y="38"/>
                    <a:pt x="78" y="38"/>
                  </a:cubicBezTo>
                  <a:cubicBezTo>
                    <a:pt x="77" y="37"/>
                    <a:pt x="77" y="38"/>
                    <a:pt x="76" y="38"/>
                  </a:cubicBezTo>
                  <a:cubicBezTo>
                    <a:pt x="77" y="39"/>
                    <a:pt x="78" y="40"/>
                    <a:pt x="79" y="39"/>
                  </a:cubicBezTo>
                  <a:cubicBezTo>
                    <a:pt x="80" y="40"/>
                    <a:pt x="77" y="41"/>
                    <a:pt x="77" y="42"/>
                  </a:cubicBezTo>
                  <a:cubicBezTo>
                    <a:pt x="76" y="42"/>
                    <a:pt x="75" y="44"/>
                    <a:pt x="74" y="44"/>
                  </a:cubicBezTo>
                  <a:cubicBezTo>
                    <a:pt x="73" y="45"/>
                    <a:pt x="72" y="45"/>
                    <a:pt x="72" y="46"/>
                  </a:cubicBezTo>
                  <a:cubicBezTo>
                    <a:pt x="71" y="45"/>
                    <a:pt x="71" y="46"/>
                    <a:pt x="70" y="46"/>
                  </a:cubicBezTo>
                  <a:cubicBezTo>
                    <a:pt x="69" y="46"/>
                    <a:pt x="69" y="47"/>
                    <a:pt x="68" y="47"/>
                  </a:cubicBezTo>
                  <a:cubicBezTo>
                    <a:pt x="69" y="50"/>
                    <a:pt x="67" y="50"/>
                    <a:pt x="67" y="53"/>
                  </a:cubicBezTo>
                  <a:close/>
                  <a:moveTo>
                    <a:pt x="101" y="25"/>
                  </a:moveTo>
                  <a:cubicBezTo>
                    <a:pt x="102" y="25"/>
                    <a:pt x="102" y="26"/>
                    <a:pt x="102" y="25"/>
                  </a:cubicBezTo>
                  <a:cubicBezTo>
                    <a:pt x="103" y="27"/>
                    <a:pt x="105" y="27"/>
                    <a:pt x="105" y="29"/>
                  </a:cubicBezTo>
                  <a:cubicBezTo>
                    <a:pt x="103" y="30"/>
                    <a:pt x="102" y="29"/>
                    <a:pt x="102" y="28"/>
                  </a:cubicBezTo>
                  <a:cubicBezTo>
                    <a:pt x="101" y="29"/>
                    <a:pt x="101" y="30"/>
                    <a:pt x="101" y="32"/>
                  </a:cubicBezTo>
                  <a:cubicBezTo>
                    <a:pt x="100" y="32"/>
                    <a:pt x="99" y="32"/>
                    <a:pt x="99" y="31"/>
                  </a:cubicBezTo>
                  <a:cubicBezTo>
                    <a:pt x="98" y="31"/>
                    <a:pt x="97" y="30"/>
                    <a:pt x="97" y="30"/>
                  </a:cubicBezTo>
                  <a:cubicBezTo>
                    <a:pt x="97" y="28"/>
                    <a:pt x="98" y="28"/>
                    <a:pt x="98" y="27"/>
                  </a:cubicBezTo>
                  <a:cubicBezTo>
                    <a:pt x="97" y="26"/>
                    <a:pt x="97" y="28"/>
                    <a:pt x="96" y="28"/>
                  </a:cubicBezTo>
                  <a:cubicBezTo>
                    <a:pt x="95" y="27"/>
                    <a:pt x="96" y="27"/>
                    <a:pt x="96" y="26"/>
                  </a:cubicBezTo>
                  <a:cubicBezTo>
                    <a:pt x="95" y="25"/>
                    <a:pt x="94" y="25"/>
                    <a:pt x="94" y="24"/>
                  </a:cubicBezTo>
                  <a:cubicBezTo>
                    <a:pt x="94" y="21"/>
                    <a:pt x="97" y="23"/>
                    <a:pt x="98" y="24"/>
                  </a:cubicBezTo>
                  <a:cubicBezTo>
                    <a:pt x="99" y="24"/>
                    <a:pt x="97" y="23"/>
                    <a:pt x="98" y="22"/>
                  </a:cubicBezTo>
                  <a:cubicBezTo>
                    <a:pt x="99" y="22"/>
                    <a:pt x="100" y="23"/>
                    <a:pt x="100" y="24"/>
                  </a:cubicBezTo>
                  <a:cubicBezTo>
                    <a:pt x="100" y="25"/>
                    <a:pt x="100" y="25"/>
                    <a:pt x="101" y="25"/>
                  </a:cubicBezTo>
                  <a:close/>
                  <a:moveTo>
                    <a:pt x="101" y="21"/>
                  </a:moveTo>
                  <a:cubicBezTo>
                    <a:pt x="103" y="22"/>
                    <a:pt x="106" y="22"/>
                    <a:pt x="109" y="22"/>
                  </a:cubicBezTo>
                  <a:cubicBezTo>
                    <a:pt x="109" y="24"/>
                    <a:pt x="108" y="23"/>
                    <a:pt x="108" y="24"/>
                  </a:cubicBezTo>
                  <a:cubicBezTo>
                    <a:pt x="105" y="25"/>
                    <a:pt x="103" y="24"/>
                    <a:pt x="101" y="23"/>
                  </a:cubicBezTo>
                  <a:cubicBezTo>
                    <a:pt x="101" y="23"/>
                    <a:pt x="101" y="22"/>
                    <a:pt x="101" y="21"/>
                  </a:cubicBezTo>
                  <a:close/>
                  <a:moveTo>
                    <a:pt x="85" y="63"/>
                  </a:moveTo>
                  <a:cubicBezTo>
                    <a:pt x="84" y="63"/>
                    <a:pt x="83" y="63"/>
                    <a:pt x="82" y="63"/>
                  </a:cubicBezTo>
                  <a:cubicBezTo>
                    <a:pt x="82" y="63"/>
                    <a:pt x="82" y="62"/>
                    <a:pt x="82" y="60"/>
                  </a:cubicBezTo>
                  <a:cubicBezTo>
                    <a:pt x="83" y="60"/>
                    <a:pt x="83" y="61"/>
                    <a:pt x="83" y="59"/>
                  </a:cubicBezTo>
                  <a:cubicBezTo>
                    <a:pt x="84" y="59"/>
                    <a:pt x="84" y="59"/>
                    <a:pt x="85" y="59"/>
                  </a:cubicBezTo>
                  <a:cubicBezTo>
                    <a:pt x="85" y="61"/>
                    <a:pt x="85" y="61"/>
                    <a:pt x="85" y="63"/>
                  </a:cubicBezTo>
                  <a:close/>
                  <a:moveTo>
                    <a:pt x="83" y="49"/>
                  </a:moveTo>
                  <a:cubicBezTo>
                    <a:pt x="82" y="49"/>
                    <a:pt x="82" y="47"/>
                    <a:pt x="80" y="47"/>
                  </a:cubicBezTo>
                  <a:cubicBezTo>
                    <a:pt x="80" y="46"/>
                    <a:pt x="81" y="46"/>
                    <a:pt x="81" y="45"/>
                  </a:cubicBezTo>
                  <a:cubicBezTo>
                    <a:pt x="81" y="45"/>
                    <a:pt x="81" y="46"/>
                    <a:pt x="80" y="46"/>
                  </a:cubicBezTo>
                  <a:cubicBezTo>
                    <a:pt x="80" y="44"/>
                    <a:pt x="81" y="45"/>
                    <a:pt x="81" y="43"/>
                  </a:cubicBezTo>
                  <a:cubicBezTo>
                    <a:pt x="82" y="43"/>
                    <a:pt x="82" y="44"/>
                    <a:pt x="83" y="45"/>
                  </a:cubicBezTo>
                  <a:cubicBezTo>
                    <a:pt x="84" y="44"/>
                    <a:pt x="85" y="45"/>
                    <a:pt x="86" y="44"/>
                  </a:cubicBezTo>
                  <a:cubicBezTo>
                    <a:pt x="86" y="46"/>
                    <a:pt x="87" y="46"/>
                    <a:pt x="87" y="48"/>
                  </a:cubicBezTo>
                  <a:cubicBezTo>
                    <a:pt x="86" y="48"/>
                    <a:pt x="85" y="48"/>
                    <a:pt x="85" y="49"/>
                  </a:cubicBezTo>
                  <a:cubicBezTo>
                    <a:pt x="85" y="49"/>
                    <a:pt x="83" y="48"/>
                    <a:pt x="83" y="49"/>
                  </a:cubicBezTo>
                  <a:close/>
                  <a:moveTo>
                    <a:pt x="124" y="32"/>
                  </a:moveTo>
                  <a:cubicBezTo>
                    <a:pt x="126" y="31"/>
                    <a:pt x="128" y="30"/>
                    <a:pt x="130" y="30"/>
                  </a:cubicBezTo>
                  <a:cubicBezTo>
                    <a:pt x="130" y="30"/>
                    <a:pt x="130" y="29"/>
                    <a:pt x="130" y="29"/>
                  </a:cubicBezTo>
                  <a:cubicBezTo>
                    <a:pt x="131" y="29"/>
                    <a:pt x="131" y="29"/>
                    <a:pt x="132" y="29"/>
                  </a:cubicBezTo>
                  <a:cubicBezTo>
                    <a:pt x="132" y="31"/>
                    <a:pt x="131" y="32"/>
                    <a:pt x="129" y="32"/>
                  </a:cubicBezTo>
                  <a:cubicBezTo>
                    <a:pt x="127" y="32"/>
                    <a:pt x="126" y="34"/>
                    <a:pt x="124" y="34"/>
                  </a:cubicBezTo>
                  <a:cubicBezTo>
                    <a:pt x="124" y="37"/>
                    <a:pt x="125" y="37"/>
                    <a:pt x="126" y="39"/>
                  </a:cubicBezTo>
                  <a:cubicBezTo>
                    <a:pt x="125" y="39"/>
                    <a:pt x="125" y="39"/>
                    <a:pt x="125" y="40"/>
                  </a:cubicBezTo>
                  <a:cubicBezTo>
                    <a:pt x="124" y="39"/>
                    <a:pt x="123" y="38"/>
                    <a:pt x="122" y="38"/>
                  </a:cubicBezTo>
                  <a:cubicBezTo>
                    <a:pt x="122" y="37"/>
                    <a:pt x="122" y="36"/>
                    <a:pt x="123" y="36"/>
                  </a:cubicBezTo>
                  <a:cubicBezTo>
                    <a:pt x="123" y="34"/>
                    <a:pt x="124" y="34"/>
                    <a:pt x="124" y="32"/>
                  </a:cubicBezTo>
                  <a:close/>
                  <a:moveTo>
                    <a:pt x="124" y="24"/>
                  </a:moveTo>
                  <a:cubicBezTo>
                    <a:pt x="124" y="22"/>
                    <a:pt x="127" y="21"/>
                    <a:pt x="127" y="24"/>
                  </a:cubicBezTo>
                  <a:cubicBezTo>
                    <a:pt x="126" y="23"/>
                    <a:pt x="125" y="25"/>
                    <a:pt x="124" y="24"/>
                  </a:cubicBezTo>
                  <a:close/>
                  <a:moveTo>
                    <a:pt x="144" y="24"/>
                  </a:moveTo>
                  <a:cubicBezTo>
                    <a:pt x="146" y="23"/>
                    <a:pt x="149" y="23"/>
                    <a:pt x="150" y="25"/>
                  </a:cubicBezTo>
                  <a:cubicBezTo>
                    <a:pt x="149" y="27"/>
                    <a:pt x="147" y="25"/>
                    <a:pt x="144" y="26"/>
                  </a:cubicBezTo>
                  <a:cubicBezTo>
                    <a:pt x="144" y="25"/>
                    <a:pt x="144" y="24"/>
                    <a:pt x="144" y="24"/>
                  </a:cubicBezTo>
                  <a:close/>
                  <a:moveTo>
                    <a:pt x="43" y="49"/>
                  </a:moveTo>
                  <a:cubicBezTo>
                    <a:pt x="42" y="51"/>
                    <a:pt x="40" y="47"/>
                    <a:pt x="40" y="50"/>
                  </a:cubicBezTo>
                  <a:cubicBezTo>
                    <a:pt x="39" y="50"/>
                    <a:pt x="38" y="50"/>
                    <a:pt x="38" y="49"/>
                  </a:cubicBezTo>
                  <a:cubicBezTo>
                    <a:pt x="39" y="49"/>
                    <a:pt x="39" y="47"/>
                    <a:pt x="40" y="47"/>
                  </a:cubicBezTo>
                  <a:cubicBezTo>
                    <a:pt x="41" y="46"/>
                    <a:pt x="40" y="47"/>
                    <a:pt x="41" y="47"/>
                  </a:cubicBezTo>
                  <a:cubicBezTo>
                    <a:pt x="42" y="48"/>
                    <a:pt x="41" y="49"/>
                    <a:pt x="43" y="49"/>
                  </a:cubicBezTo>
                  <a:close/>
                  <a:moveTo>
                    <a:pt x="48" y="100"/>
                  </a:moveTo>
                  <a:cubicBezTo>
                    <a:pt x="48" y="101"/>
                    <a:pt x="47" y="101"/>
                    <a:pt x="46" y="101"/>
                  </a:cubicBezTo>
                  <a:cubicBezTo>
                    <a:pt x="46" y="101"/>
                    <a:pt x="46" y="100"/>
                    <a:pt x="46" y="100"/>
                  </a:cubicBezTo>
                  <a:cubicBezTo>
                    <a:pt x="47" y="100"/>
                    <a:pt x="47" y="100"/>
                    <a:pt x="48" y="100"/>
                  </a:cubicBezTo>
                  <a:close/>
                  <a:moveTo>
                    <a:pt x="39" y="99"/>
                  </a:moveTo>
                  <a:cubicBezTo>
                    <a:pt x="38" y="99"/>
                    <a:pt x="38" y="97"/>
                    <a:pt x="36" y="97"/>
                  </a:cubicBezTo>
                  <a:cubicBezTo>
                    <a:pt x="35" y="96"/>
                    <a:pt x="35" y="97"/>
                    <a:pt x="34" y="97"/>
                  </a:cubicBezTo>
                  <a:cubicBezTo>
                    <a:pt x="34" y="96"/>
                    <a:pt x="34" y="96"/>
                    <a:pt x="34" y="96"/>
                  </a:cubicBezTo>
                  <a:cubicBezTo>
                    <a:pt x="36" y="96"/>
                    <a:pt x="37" y="96"/>
                    <a:pt x="39" y="96"/>
                  </a:cubicBezTo>
                  <a:cubicBezTo>
                    <a:pt x="39" y="97"/>
                    <a:pt x="40" y="97"/>
                    <a:pt x="41" y="97"/>
                  </a:cubicBezTo>
                  <a:cubicBezTo>
                    <a:pt x="41" y="98"/>
                    <a:pt x="42" y="97"/>
                    <a:pt x="41" y="98"/>
                  </a:cubicBezTo>
                  <a:cubicBezTo>
                    <a:pt x="43" y="99"/>
                    <a:pt x="45" y="98"/>
                    <a:pt x="45" y="101"/>
                  </a:cubicBezTo>
                  <a:cubicBezTo>
                    <a:pt x="45" y="101"/>
                    <a:pt x="43" y="100"/>
                    <a:pt x="43" y="101"/>
                  </a:cubicBezTo>
                  <a:cubicBezTo>
                    <a:pt x="43" y="101"/>
                    <a:pt x="42" y="100"/>
                    <a:pt x="41" y="101"/>
                  </a:cubicBezTo>
                  <a:cubicBezTo>
                    <a:pt x="41" y="100"/>
                    <a:pt x="41" y="99"/>
                    <a:pt x="42" y="99"/>
                  </a:cubicBezTo>
                  <a:cubicBezTo>
                    <a:pt x="41" y="98"/>
                    <a:pt x="40" y="99"/>
                    <a:pt x="39" y="99"/>
                  </a:cubicBezTo>
                  <a:close/>
                  <a:moveTo>
                    <a:pt x="40" y="101"/>
                  </a:moveTo>
                  <a:cubicBezTo>
                    <a:pt x="39" y="101"/>
                    <a:pt x="39" y="101"/>
                    <a:pt x="38" y="101"/>
                  </a:cubicBezTo>
                  <a:cubicBezTo>
                    <a:pt x="38" y="101"/>
                    <a:pt x="38" y="100"/>
                    <a:pt x="38" y="100"/>
                  </a:cubicBezTo>
                  <a:cubicBezTo>
                    <a:pt x="39" y="100"/>
                    <a:pt x="40" y="100"/>
                    <a:pt x="40" y="101"/>
                  </a:cubicBezTo>
                  <a:close/>
                  <a:moveTo>
                    <a:pt x="38" y="95"/>
                  </a:moveTo>
                  <a:cubicBezTo>
                    <a:pt x="38" y="94"/>
                    <a:pt x="38" y="94"/>
                    <a:pt x="38" y="93"/>
                  </a:cubicBezTo>
                  <a:cubicBezTo>
                    <a:pt x="39" y="93"/>
                    <a:pt x="39" y="94"/>
                    <a:pt x="39" y="95"/>
                  </a:cubicBezTo>
                  <a:cubicBezTo>
                    <a:pt x="39" y="95"/>
                    <a:pt x="38" y="95"/>
                    <a:pt x="38" y="95"/>
                  </a:cubicBezTo>
                  <a:close/>
                  <a:moveTo>
                    <a:pt x="40" y="93"/>
                  </a:moveTo>
                  <a:cubicBezTo>
                    <a:pt x="40" y="93"/>
                    <a:pt x="41" y="93"/>
                    <a:pt x="41" y="93"/>
                  </a:cubicBezTo>
                  <a:cubicBezTo>
                    <a:pt x="41" y="94"/>
                    <a:pt x="42" y="94"/>
                    <a:pt x="41" y="95"/>
                  </a:cubicBezTo>
                  <a:cubicBezTo>
                    <a:pt x="40" y="95"/>
                    <a:pt x="40" y="95"/>
                    <a:pt x="40" y="93"/>
                  </a:cubicBezTo>
                  <a:close/>
                  <a:moveTo>
                    <a:pt x="42" y="97"/>
                  </a:moveTo>
                  <a:cubicBezTo>
                    <a:pt x="42" y="96"/>
                    <a:pt x="42" y="95"/>
                    <a:pt x="42" y="95"/>
                  </a:cubicBezTo>
                  <a:cubicBezTo>
                    <a:pt x="43" y="95"/>
                    <a:pt x="43" y="95"/>
                    <a:pt x="43" y="96"/>
                  </a:cubicBezTo>
                  <a:cubicBezTo>
                    <a:pt x="43" y="96"/>
                    <a:pt x="44" y="96"/>
                    <a:pt x="44" y="97"/>
                  </a:cubicBezTo>
                  <a:cubicBezTo>
                    <a:pt x="45" y="98"/>
                    <a:pt x="42" y="98"/>
                    <a:pt x="43" y="96"/>
                  </a:cubicBezTo>
                  <a:cubicBezTo>
                    <a:pt x="43" y="96"/>
                    <a:pt x="42" y="97"/>
                    <a:pt x="42" y="97"/>
                  </a:cubicBezTo>
                  <a:close/>
                  <a:moveTo>
                    <a:pt x="190" y="126"/>
                  </a:moveTo>
                  <a:cubicBezTo>
                    <a:pt x="190" y="125"/>
                    <a:pt x="190" y="124"/>
                    <a:pt x="190" y="124"/>
                  </a:cubicBezTo>
                  <a:cubicBezTo>
                    <a:pt x="189" y="122"/>
                    <a:pt x="187" y="121"/>
                    <a:pt x="186" y="120"/>
                  </a:cubicBezTo>
                  <a:cubicBezTo>
                    <a:pt x="185" y="120"/>
                    <a:pt x="184" y="121"/>
                    <a:pt x="184" y="120"/>
                  </a:cubicBezTo>
                  <a:cubicBezTo>
                    <a:pt x="184" y="119"/>
                    <a:pt x="185" y="120"/>
                    <a:pt x="185" y="119"/>
                  </a:cubicBezTo>
                  <a:cubicBezTo>
                    <a:pt x="186" y="118"/>
                    <a:pt x="186" y="120"/>
                    <a:pt x="186" y="119"/>
                  </a:cubicBezTo>
                  <a:cubicBezTo>
                    <a:pt x="187" y="119"/>
                    <a:pt x="187" y="119"/>
                    <a:pt x="188" y="118"/>
                  </a:cubicBezTo>
                  <a:cubicBezTo>
                    <a:pt x="188" y="118"/>
                    <a:pt x="189" y="118"/>
                    <a:pt x="190" y="118"/>
                  </a:cubicBezTo>
                  <a:cubicBezTo>
                    <a:pt x="191" y="119"/>
                    <a:pt x="191" y="119"/>
                    <a:pt x="191" y="119"/>
                  </a:cubicBezTo>
                  <a:cubicBezTo>
                    <a:pt x="191" y="122"/>
                    <a:pt x="190" y="124"/>
                    <a:pt x="190" y="126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5" name="Freeform 272"/>
            <p:cNvSpPr/>
            <p:nvPr/>
          </p:nvSpPr>
          <p:spPr bwMode="auto">
            <a:xfrm>
              <a:off x="6010275" y="3141663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1 h 1"/>
                <a:gd name="T4" fmla="*/ 1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6" name="Freeform 273"/>
            <p:cNvSpPr/>
            <p:nvPr/>
          </p:nvSpPr>
          <p:spPr bwMode="auto">
            <a:xfrm>
              <a:off x="6234113" y="3224213"/>
              <a:ext cx="3175" cy="3175"/>
            </a:xfrm>
            <a:custGeom>
              <a:avLst/>
              <a:gdLst>
                <a:gd name="T0" fmla="*/ 2 w 2"/>
                <a:gd name="T1" fmla="*/ 1 h 2"/>
                <a:gd name="T2" fmla="*/ 2 w 2"/>
                <a:gd name="T3" fmla="*/ 0 h 2"/>
                <a:gd name="T4" fmla="*/ 0 w 2"/>
                <a:gd name="T5" fmla="*/ 1 h 2"/>
                <a:gd name="T6" fmla="*/ 2 w 2"/>
                <a:gd name="T7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2">
                  <a:moveTo>
                    <a:pt x="2" y="1"/>
                  </a:moveTo>
                  <a:cubicBezTo>
                    <a:pt x="2" y="1"/>
                    <a:pt x="2" y="0"/>
                    <a:pt x="2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1" y="1"/>
                    <a:pt x="2" y="2"/>
                    <a:pt x="2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7" name="Freeform 274"/>
            <p:cNvSpPr/>
            <p:nvPr/>
          </p:nvSpPr>
          <p:spPr bwMode="auto">
            <a:xfrm>
              <a:off x="6205538" y="3146425"/>
              <a:ext cx="3175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1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1"/>
                    <a:pt x="1" y="0"/>
                  </a:cubicBezTo>
                  <a:cubicBezTo>
                    <a:pt x="1" y="0"/>
                    <a:pt x="0" y="1"/>
                    <a:pt x="1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8" name="Freeform 275"/>
            <p:cNvSpPr/>
            <p:nvPr/>
          </p:nvSpPr>
          <p:spPr bwMode="auto">
            <a:xfrm>
              <a:off x="6208713" y="3146425"/>
              <a:ext cx="1588" cy="1588"/>
            </a:xfrm>
            <a:custGeom>
              <a:avLst/>
              <a:gdLst>
                <a:gd name="T0" fmla="*/ 0 w 1"/>
                <a:gd name="T1" fmla="*/ 0 h 1"/>
                <a:gd name="T2" fmla="*/ 1 w 1"/>
                <a:gd name="T3" fmla="*/ 0 h 1"/>
                <a:gd name="T4" fmla="*/ 0 w 1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9" name="Freeform 276"/>
            <p:cNvSpPr/>
            <p:nvPr/>
          </p:nvSpPr>
          <p:spPr bwMode="auto">
            <a:xfrm>
              <a:off x="6170613" y="3157538"/>
              <a:ext cx="4763" cy="1588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1 h 1"/>
                <a:gd name="T4" fmla="*/ 0 w 2"/>
                <a:gd name="T5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2" y="0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0" name="Freeform 277"/>
            <p:cNvSpPr/>
            <p:nvPr/>
          </p:nvSpPr>
          <p:spPr bwMode="auto">
            <a:xfrm>
              <a:off x="5959475" y="324802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1" name="Freeform 278"/>
            <p:cNvSpPr/>
            <p:nvPr/>
          </p:nvSpPr>
          <p:spPr bwMode="auto">
            <a:xfrm>
              <a:off x="6100763" y="3216275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1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0" y="0"/>
                    <a:pt x="0" y="1"/>
                    <a:pt x="1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2" name="Freeform 279"/>
            <p:cNvSpPr/>
            <p:nvPr/>
          </p:nvSpPr>
          <p:spPr bwMode="auto">
            <a:xfrm>
              <a:off x="6100763" y="3167063"/>
              <a:ext cx="15875" cy="26988"/>
            </a:xfrm>
            <a:custGeom>
              <a:avLst/>
              <a:gdLst>
                <a:gd name="T0" fmla="*/ 9 w 9"/>
                <a:gd name="T1" fmla="*/ 0 h 15"/>
                <a:gd name="T2" fmla="*/ 5 w 9"/>
                <a:gd name="T3" fmla="*/ 7 h 15"/>
                <a:gd name="T4" fmla="*/ 6 w 9"/>
                <a:gd name="T5" fmla="*/ 9 h 15"/>
                <a:gd name="T6" fmla="*/ 4 w 9"/>
                <a:gd name="T7" fmla="*/ 13 h 15"/>
                <a:gd name="T8" fmla="*/ 0 w 9"/>
                <a:gd name="T9" fmla="*/ 10 h 15"/>
                <a:gd name="T10" fmla="*/ 2 w 9"/>
                <a:gd name="T11" fmla="*/ 13 h 15"/>
                <a:gd name="T12" fmla="*/ 2 w 9"/>
                <a:gd name="T13" fmla="*/ 14 h 15"/>
                <a:gd name="T14" fmla="*/ 2 w 9"/>
                <a:gd name="T15" fmla="*/ 15 h 15"/>
                <a:gd name="T16" fmla="*/ 4 w 9"/>
                <a:gd name="T17" fmla="*/ 14 h 15"/>
                <a:gd name="T18" fmla="*/ 7 w 9"/>
                <a:gd name="T19" fmla="*/ 14 h 15"/>
                <a:gd name="T20" fmla="*/ 8 w 9"/>
                <a:gd name="T21" fmla="*/ 9 h 15"/>
                <a:gd name="T22" fmla="*/ 9 w 9"/>
                <a:gd name="T23" fmla="*/ 11 h 15"/>
                <a:gd name="T24" fmla="*/ 9 w 9"/>
                <a:gd name="T25" fmla="*/ 7 h 15"/>
                <a:gd name="T26" fmla="*/ 7 w 9"/>
                <a:gd name="T27" fmla="*/ 5 h 15"/>
                <a:gd name="T28" fmla="*/ 9 w 9"/>
                <a:gd name="T29" fmla="*/ 0 h 15"/>
                <a:gd name="T30" fmla="*/ 9 w 9"/>
                <a:gd name="T3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9" h="15">
                  <a:moveTo>
                    <a:pt x="9" y="0"/>
                  </a:moveTo>
                  <a:cubicBezTo>
                    <a:pt x="8" y="2"/>
                    <a:pt x="5" y="3"/>
                    <a:pt x="5" y="7"/>
                  </a:cubicBezTo>
                  <a:cubicBezTo>
                    <a:pt x="5" y="7"/>
                    <a:pt x="6" y="8"/>
                    <a:pt x="6" y="9"/>
                  </a:cubicBezTo>
                  <a:cubicBezTo>
                    <a:pt x="5" y="10"/>
                    <a:pt x="5" y="12"/>
                    <a:pt x="4" y="13"/>
                  </a:cubicBezTo>
                  <a:cubicBezTo>
                    <a:pt x="1" y="15"/>
                    <a:pt x="2" y="10"/>
                    <a:pt x="0" y="10"/>
                  </a:cubicBezTo>
                  <a:cubicBezTo>
                    <a:pt x="0" y="11"/>
                    <a:pt x="1" y="13"/>
                    <a:pt x="2" y="13"/>
                  </a:cubicBezTo>
                  <a:cubicBezTo>
                    <a:pt x="1" y="14"/>
                    <a:pt x="1" y="14"/>
                    <a:pt x="2" y="14"/>
                  </a:cubicBezTo>
                  <a:cubicBezTo>
                    <a:pt x="2" y="14"/>
                    <a:pt x="3" y="14"/>
                    <a:pt x="2" y="15"/>
                  </a:cubicBezTo>
                  <a:cubicBezTo>
                    <a:pt x="3" y="15"/>
                    <a:pt x="3" y="14"/>
                    <a:pt x="4" y="14"/>
                  </a:cubicBezTo>
                  <a:cubicBezTo>
                    <a:pt x="5" y="14"/>
                    <a:pt x="6" y="14"/>
                    <a:pt x="7" y="14"/>
                  </a:cubicBezTo>
                  <a:cubicBezTo>
                    <a:pt x="8" y="13"/>
                    <a:pt x="7" y="10"/>
                    <a:pt x="8" y="9"/>
                  </a:cubicBezTo>
                  <a:cubicBezTo>
                    <a:pt x="9" y="8"/>
                    <a:pt x="9" y="10"/>
                    <a:pt x="9" y="11"/>
                  </a:cubicBezTo>
                  <a:cubicBezTo>
                    <a:pt x="9" y="9"/>
                    <a:pt x="9" y="8"/>
                    <a:pt x="9" y="7"/>
                  </a:cubicBezTo>
                  <a:cubicBezTo>
                    <a:pt x="8" y="7"/>
                    <a:pt x="7" y="6"/>
                    <a:pt x="7" y="5"/>
                  </a:cubicBezTo>
                  <a:cubicBezTo>
                    <a:pt x="6" y="2"/>
                    <a:pt x="9" y="2"/>
                    <a:pt x="9" y="0"/>
                  </a:cubicBezTo>
                  <a:cubicBezTo>
                    <a:pt x="9" y="0"/>
                    <a:pt x="9" y="0"/>
                    <a:pt x="9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3" name="Freeform 280"/>
            <p:cNvSpPr/>
            <p:nvPr/>
          </p:nvSpPr>
          <p:spPr bwMode="auto">
            <a:xfrm>
              <a:off x="6027738" y="3195638"/>
              <a:ext cx="1588" cy="0"/>
            </a:xfrm>
            <a:custGeom>
              <a:avLst/>
              <a:gdLst>
                <a:gd name="T0" fmla="*/ 1 w 1"/>
                <a:gd name="T1" fmla="*/ 0 w 1"/>
                <a:gd name="T2" fmla="*/ 1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4" name="Freeform 281"/>
            <p:cNvSpPr/>
            <p:nvPr/>
          </p:nvSpPr>
          <p:spPr bwMode="auto">
            <a:xfrm>
              <a:off x="6223000" y="3257550"/>
              <a:ext cx="6350" cy="7938"/>
            </a:xfrm>
            <a:custGeom>
              <a:avLst/>
              <a:gdLst>
                <a:gd name="T0" fmla="*/ 0 w 3"/>
                <a:gd name="T1" fmla="*/ 1 h 5"/>
                <a:gd name="T2" fmla="*/ 1 w 3"/>
                <a:gd name="T3" fmla="*/ 4 h 5"/>
                <a:gd name="T4" fmla="*/ 3 w 3"/>
                <a:gd name="T5" fmla="*/ 5 h 5"/>
                <a:gd name="T6" fmla="*/ 3 w 3"/>
                <a:gd name="T7" fmla="*/ 2 h 5"/>
                <a:gd name="T8" fmla="*/ 0 w 3"/>
                <a:gd name="T9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5">
                  <a:moveTo>
                    <a:pt x="0" y="1"/>
                  </a:moveTo>
                  <a:cubicBezTo>
                    <a:pt x="0" y="2"/>
                    <a:pt x="1" y="2"/>
                    <a:pt x="1" y="4"/>
                  </a:cubicBezTo>
                  <a:cubicBezTo>
                    <a:pt x="1" y="4"/>
                    <a:pt x="2" y="4"/>
                    <a:pt x="3" y="5"/>
                  </a:cubicBezTo>
                  <a:cubicBezTo>
                    <a:pt x="2" y="2"/>
                    <a:pt x="2" y="4"/>
                    <a:pt x="3" y="2"/>
                  </a:cubicBezTo>
                  <a:cubicBezTo>
                    <a:pt x="1" y="3"/>
                    <a:pt x="1" y="0"/>
                    <a:pt x="0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5" name="Freeform 282"/>
            <p:cNvSpPr/>
            <p:nvPr/>
          </p:nvSpPr>
          <p:spPr bwMode="auto">
            <a:xfrm>
              <a:off x="6129338" y="3163888"/>
              <a:ext cx="6350" cy="7938"/>
            </a:xfrm>
            <a:custGeom>
              <a:avLst/>
              <a:gdLst>
                <a:gd name="T0" fmla="*/ 0 w 4"/>
                <a:gd name="T1" fmla="*/ 0 h 4"/>
                <a:gd name="T2" fmla="*/ 2 w 4"/>
                <a:gd name="T3" fmla="*/ 3 h 4"/>
                <a:gd name="T4" fmla="*/ 2 w 4"/>
                <a:gd name="T5" fmla="*/ 2 h 4"/>
                <a:gd name="T6" fmla="*/ 4 w 4"/>
                <a:gd name="T7" fmla="*/ 1 h 4"/>
                <a:gd name="T8" fmla="*/ 0 w 4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4">
                  <a:moveTo>
                    <a:pt x="0" y="0"/>
                  </a:moveTo>
                  <a:cubicBezTo>
                    <a:pt x="0" y="1"/>
                    <a:pt x="0" y="4"/>
                    <a:pt x="2" y="3"/>
                  </a:cubicBezTo>
                  <a:cubicBezTo>
                    <a:pt x="2" y="3"/>
                    <a:pt x="1" y="3"/>
                    <a:pt x="2" y="2"/>
                  </a:cubicBezTo>
                  <a:cubicBezTo>
                    <a:pt x="3" y="2"/>
                    <a:pt x="4" y="2"/>
                    <a:pt x="4" y="1"/>
                  </a:cubicBezTo>
                  <a:cubicBezTo>
                    <a:pt x="3" y="0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6" name="Freeform 283"/>
            <p:cNvSpPr/>
            <p:nvPr/>
          </p:nvSpPr>
          <p:spPr bwMode="auto">
            <a:xfrm>
              <a:off x="6122988" y="31559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1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0" y="1"/>
                    <a:pt x="1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7" name="Freeform 284"/>
            <p:cNvSpPr/>
            <p:nvPr/>
          </p:nvSpPr>
          <p:spPr bwMode="auto">
            <a:xfrm>
              <a:off x="6132513" y="3246438"/>
              <a:ext cx="1588" cy="1588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1" y="1"/>
                    <a:pt x="0" y="1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8" name="Freeform 285"/>
            <p:cNvSpPr/>
            <p:nvPr/>
          </p:nvSpPr>
          <p:spPr bwMode="auto">
            <a:xfrm>
              <a:off x="6132513" y="3168650"/>
              <a:ext cx="1588" cy="0"/>
            </a:xfrm>
            <a:custGeom>
              <a:avLst/>
              <a:gdLst>
                <a:gd name="T0" fmla="*/ 0 w 1"/>
                <a:gd name="T1" fmla="*/ 1 w 1"/>
                <a:gd name="T2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9" name="Freeform 286"/>
            <p:cNvSpPr/>
            <p:nvPr/>
          </p:nvSpPr>
          <p:spPr bwMode="auto">
            <a:xfrm>
              <a:off x="6169025" y="3155950"/>
              <a:ext cx="1588" cy="1588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0" y="1"/>
                    <a:pt x="1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0" name="Freeform 287"/>
            <p:cNvSpPr/>
            <p:nvPr/>
          </p:nvSpPr>
          <p:spPr bwMode="auto">
            <a:xfrm>
              <a:off x="6118225" y="3179763"/>
              <a:ext cx="4763" cy="1588"/>
            </a:xfrm>
            <a:custGeom>
              <a:avLst/>
              <a:gdLst>
                <a:gd name="T0" fmla="*/ 0 w 2"/>
                <a:gd name="T1" fmla="*/ 1 h 1"/>
                <a:gd name="T2" fmla="*/ 2 w 2"/>
                <a:gd name="T3" fmla="*/ 0 h 1"/>
                <a:gd name="T4" fmla="*/ 0 w 2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cubicBezTo>
                    <a:pt x="1" y="1"/>
                    <a:pt x="2" y="1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1" name="Freeform 288"/>
            <p:cNvSpPr/>
            <p:nvPr/>
          </p:nvSpPr>
          <p:spPr bwMode="auto">
            <a:xfrm>
              <a:off x="6210300" y="3144838"/>
              <a:ext cx="1588" cy="1588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0 h 1"/>
                <a:gd name="T4" fmla="*/ 0 w 1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1" y="1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2" name="Freeform 289"/>
            <p:cNvSpPr/>
            <p:nvPr/>
          </p:nvSpPr>
          <p:spPr bwMode="auto">
            <a:xfrm>
              <a:off x="6065838" y="3121025"/>
              <a:ext cx="11113" cy="3175"/>
            </a:xfrm>
            <a:custGeom>
              <a:avLst/>
              <a:gdLst>
                <a:gd name="T0" fmla="*/ 4 w 6"/>
                <a:gd name="T1" fmla="*/ 2 h 2"/>
                <a:gd name="T2" fmla="*/ 6 w 6"/>
                <a:gd name="T3" fmla="*/ 1 h 2"/>
                <a:gd name="T4" fmla="*/ 0 w 6"/>
                <a:gd name="T5" fmla="*/ 2 h 2"/>
                <a:gd name="T6" fmla="*/ 4 w 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">
                  <a:moveTo>
                    <a:pt x="4" y="2"/>
                  </a:moveTo>
                  <a:cubicBezTo>
                    <a:pt x="5" y="2"/>
                    <a:pt x="6" y="2"/>
                    <a:pt x="6" y="1"/>
                  </a:cubicBezTo>
                  <a:cubicBezTo>
                    <a:pt x="4" y="1"/>
                    <a:pt x="1" y="0"/>
                    <a:pt x="0" y="2"/>
                  </a:cubicBezTo>
                  <a:cubicBezTo>
                    <a:pt x="2" y="2"/>
                    <a:pt x="3" y="2"/>
                    <a:pt x="4" y="2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3" name="Freeform 290"/>
            <p:cNvSpPr/>
            <p:nvPr/>
          </p:nvSpPr>
          <p:spPr bwMode="auto">
            <a:xfrm>
              <a:off x="6072188" y="3148013"/>
              <a:ext cx="1588" cy="3175"/>
            </a:xfrm>
            <a:custGeom>
              <a:avLst/>
              <a:gdLst>
                <a:gd name="T0" fmla="*/ 0 w 1"/>
                <a:gd name="T1" fmla="*/ 2 h 2"/>
                <a:gd name="T2" fmla="*/ 1 w 1"/>
                <a:gd name="T3" fmla="*/ 0 h 2"/>
                <a:gd name="T4" fmla="*/ 0 w 1"/>
                <a:gd name="T5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2">
                  <a:moveTo>
                    <a:pt x="0" y="2"/>
                  </a:moveTo>
                  <a:cubicBezTo>
                    <a:pt x="1" y="1"/>
                    <a:pt x="1" y="1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" name="Freeform 291"/>
            <p:cNvSpPr/>
            <p:nvPr/>
          </p:nvSpPr>
          <p:spPr bwMode="auto">
            <a:xfrm>
              <a:off x="5957888" y="3243263"/>
              <a:ext cx="1588" cy="3175"/>
            </a:xfrm>
            <a:custGeom>
              <a:avLst/>
              <a:gdLst>
                <a:gd name="T0" fmla="*/ 1 w 1"/>
                <a:gd name="T1" fmla="*/ 1 h 2"/>
                <a:gd name="T2" fmla="*/ 0 w 1"/>
                <a:gd name="T3" fmla="*/ 0 h 2"/>
                <a:gd name="T4" fmla="*/ 1 w 1"/>
                <a:gd name="T5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" h="2">
                  <a:moveTo>
                    <a:pt x="1" y="1"/>
                  </a:moveTo>
                  <a:cubicBezTo>
                    <a:pt x="1" y="1"/>
                    <a:pt x="1" y="0"/>
                    <a:pt x="0" y="0"/>
                  </a:cubicBezTo>
                  <a:cubicBezTo>
                    <a:pt x="0" y="1"/>
                    <a:pt x="1" y="2"/>
                    <a:pt x="1" y="1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5" name="Freeform 292"/>
            <p:cNvSpPr/>
            <p:nvPr/>
          </p:nvSpPr>
          <p:spPr bwMode="auto">
            <a:xfrm>
              <a:off x="5957888" y="3241675"/>
              <a:ext cx="0" cy="1588"/>
            </a:xfrm>
            <a:custGeom>
              <a:avLst/>
              <a:gdLst>
                <a:gd name="T0" fmla="*/ 0 h 1"/>
                <a:gd name="T1" fmla="*/ 0 h 1"/>
                <a:gd name="T2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6" name="Freeform 293"/>
            <p:cNvSpPr/>
            <p:nvPr/>
          </p:nvSpPr>
          <p:spPr bwMode="auto">
            <a:xfrm>
              <a:off x="5797550" y="3200400"/>
              <a:ext cx="76200" cy="127000"/>
            </a:xfrm>
            <a:custGeom>
              <a:avLst/>
              <a:gdLst>
                <a:gd name="T0" fmla="*/ 0 w 48"/>
                <a:gd name="T1" fmla="*/ 40 h 80"/>
                <a:gd name="T2" fmla="*/ 48 w 48"/>
                <a:gd name="T3" fmla="*/ 80 h 80"/>
                <a:gd name="T4" fmla="*/ 48 w 48"/>
                <a:gd name="T5" fmla="*/ 0 h 80"/>
                <a:gd name="T6" fmla="*/ 0 w 48"/>
                <a:gd name="T7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80">
                  <a:moveTo>
                    <a:pt x="0" y="40"/>
                  </a:moveTo>
                  <a:lnTo>
                    <a:pt x="48" y="80"/>
                  </a:lnTo>
                  <a:lnTo>
                    <a:pt x="48" y="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7" name="Freeform 294"/>
            <p:cNvSpPr/>
            <p:nvPr/>
          </p:nvSpPr>
          <p:spPr bwMode="auto">
            <a:xfrm>
              <a:off x="5867400" y="3236913"/>
              <a:ext cx="47625" cy="52388"/>
            </a:xfrm>
            <a:custGeom>
              <a:avLst/>
              <a:gdLst>
                <a:gd name="T0" fmla="*/ 30 w 30"/>
                <a:gd name="T1" fmla="*/ 33 h 33"/>
                <a:gd name="T2" fmla="*/ 0 w 30"/>
                <a:gd name="T3" fmla="*/ 33 h 33"/>
                <a:gd name="T4" fmla="*/ 0 w 30"/>
                <a:gd name="T5" fmla="*/ 0 h 33"/>
                <a:gd name="T6" fmla="*/ 30 w 30"/>
                <a:gd name="T7" fmla="*/ 0 h 33"/>
                <a:gd name="T8" fmla="*/ 30 w 30"/>
                <a:gd name="T9" fmla="*/ 33 h 33"/>
                <a:gd name="T10" fmla="*/ 30 w 30"/>
                <a:gd name="T11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33">
                  <a:moveTo>
                    <a:pt x="30" y="33"/>
                  </a:moveTo>
                  <a:lnTo>
                    <a:pt x="0" y="33"/>
                  </a:lnTo>
                  <a:lnTo>
                    <a:pt x="0" y="0"/>
                  </a:lnTo>
                  <a:lnTo>
                    <a:pt x="30" y="0"/>
                  </a:lnTo>
                  <a:lnTo>
                    <a:pt x="30" y="33"/>
                  </a:lnTo>
                  <a:lnTo>
                    <a:pt x="30" y="33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8" name="Freeform 295"/>
            <p:cNvSpPr/>
            <p:nvPr/>
          </p:nvSpPr>
          <p:spPr bwMode="auto">
            <a:xfrm>
              <a:off x="6343650" y="3200400"/>
              <a:ext cx="79375" cy="127000"/>
            </a:xfrm>
            <a:custGeom>
              <a:avLst/>
              <a:gdLst>
                <a:gd name="T0" fmla="*/ 50 w 50"/>
                <a:gd name="T1" fmla="*/ 40 h 80"/>
                <a:gd name="T2" fmla="*/ 0 w 50"/>
                <a:gd name="T3" fmla="*/ 80 h 80"/>
                <a:gd name="T4" fmla="*/ 0 w 50"/>
                <a:gd name="T5" fmla="*/ 0 h 80"/>
                <a:gd name="T6" fmla="*/ 50 w 50"/>
                <a:gd name="T7" fmla="*/ 4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80">
                  <a:moveTo>
                    <a:pt x="50" y="40"/>
                  </a:moveTo>
                  <a:lnTo>
                    <a:pt x="0" y="80"/>
                  </a:lnTo>
                  <a:lnTo>
                    <a:pt x="0" y="0"/>
                  </a:lnTo>
                  <a:lnTo>
                    <a:pt x="50" y="40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9" name="Freeform 296"/>
            <p:cNvSpPr/>
            <p:nvPr/>
          </p:nvSpPr>
          <p:spPr bwMode="auto">
            <a:xfrm>
              <a:off x="6303963" y="3236913"/>
              <a:ext cx="47625" cy="52388"/>
            </a:xfrm>
            <a:custGeom>
              <a:avLst/>
              <a:gdLst>
                <a:gd name="T0" fmla="*/ 30 w 30"/>
                <a:gd name="T1" fmla="*/ 33 h 33"/>
                <a:gd name="T2" fmla="*/ 0 w 30"/>
                <a:gd name="T3" fmla="*/ 33 h 33"/>
                <a:gd name="T4" fmla="*/ 0 w 30"/>
                <a:gd name="T5" fmla="*/ 0 h 33"/>
                <a:gd name="T6" fmla="*/ 30 w 30"/>
                <a:gd name="T7" fmla="*/ 0 h 33"/>
                <a:gd name="T8" fmla="*/ 30 w 30"/>
                <a:gd name="T9" fmla="*/ 33 h 33"/>
                <a:gd name="T10" fmla="*/ 30 w 30"/>
                <a:gd name="T11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33">
                  <a:moveTo>
                    <a:pt x="30" y="33"/>
                  </a:moveTo>
                  <a:lnTo>
                    <a:pt x="0" y="33"/>
                  </a:lnTo>
                  <a:lnTo>
                    <a:pt x="0" y="0"/>
                  </a:lnTo>
                  <a:lnTo>
                    <a:pt x="30" y="0"/>
                  </a:lnTo>
                  <a:lnTo>
                    <a:pt x="30" y="33"/>
                  </a:lnTo>
                  <a:lnTo>
                    <a:pt x="30" y="33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0" name="Freeform 297"/>
            <p:cNvSpPr/>
            <p:nvPr/>
          </p:nvSpPr>
          <p:spPr bwMode="auto">
            <a:xfrm>
              <a:off x="6046788" y="2951163"/>
              <a:ext cx="123825" cy="77788"/>
            </a:xfrm>
            <a:custGeom>
              <a:avLst/>
              <a:gdLst>
                <a:gd name="T0" fmla="*/ 40 w 78"/>
                <a:gd name="T1" fmla="*/ 0 h 49"/>
                <a:gd name="T2" fmla="*/ 0 w 78"/>
                <a:gd name="T3" fmla="*/ 49 h 49"/>
                <a:gd name="T4" fmla="*/ 78 w 78"/>
                <a:gd name="T5" fmla="*/ 49 h 49"/>
                <a:gd name="T6" fmla="*/ 40 w 78"/>
                <a:gd name="T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8" h="49">
                  <a:moveTo>
                    <a:pt x="40" y="0"/>
                  </a:moveTo>
                  <a:lnTo>
                    <a:pt x="0" y="49"/>
                  </a:lnTo>
                  <a:lnTo>
                    <a:pt x="78" y="49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1" name="Freeform 298"/>
            <p:cNvSpPr/>
            <p:nvPr/>
          </p:nvSpPr>
          <p:spPr bwMode="auto">
            <a:xfrm>
              <a:off x="6083300" y="3021013"/>
              <a:ext cx="52388" cy="49213"/>
            </a:xfrm>
            <a:custGeom>
              <a:avLst/>
              <a:gdLst>
                <a:gd name="T0" fmla="*/ 33 w 33"/>
                <a:gd name="T1" fmla="*/ 31 h 31"/>
                <a:gd name="T2" fmla="*/ 0 w 33"/>
                <a:gd name="T3" fmla="*/ 31 h 31"/>
                <a:gd name="T4" fmla="*/ 0 w 33"/>
                <a:gd name="T5" fmla="*/ 0 h 31"/>
                <a:gd name="T6" fmla="*/ 33 w 33"/>
                <a:gd name="T7" fmla="*/ 0 h 31"/>
                <a:gd name="T8" fmla="*/ 33 w 33"/>
                <a:gd name="T9" fmla="*/ 31 h 31"/>
                <a:gd name="T10" fmla="*/ 33 w 33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1">
                  <a:moveTo>
                    <a:pt x="33" y="31"/>
                  </a:moveTo>
                  <a:lnTo>
                    <a:pt x="0" y="31"/>
                  </a:lnTo>
                  <a:lnTo>
                    <a:pt x="0" y="0"/>
                  </a:lnTo>
                  <a:lnTo>
                    <a:pt x="33" y="0"/>
                  </a:lnTo>
                  <a:lnTo>
                    <a:pt x="33" y="31"/>
                  </a:lnTo>
                  <a:lnTo>
                    <a:pt x="33" y="31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2" name="Freeform 299"/>
            <p:cNvSpPr/>
            <p:nvPr/>
          </p:nvSpPr>
          <p:spPr bwMode="auto">
            <a:xfrm>
              <a:off x="6046788" y="3498850"/>
              <a:ext cx="123825" cy="77788"/>
            </a:xfrm>
            <a:custGeom>
              <a:avLst/>
              <a:gdLst>
                <a:gd name="T0" fmla="*/ 40 w 78"/>
                <a:gd name="T1" fmla="*/ 49 h 49"/>
                <a:gd name="T2" fmla="*/ 0 w 78"/>
                <a:gd name="T3" fmla="*/ 0 h 49"/>
                <a:gd name="T4" fmla="*/ 78 w 78"/>
                <a:gd name="T5" fmla="*/ 0 h 49"/>
                <a:gd name="T6" fmla="*/ 40 w 78"/>
                <a:gd name="T7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8" h="49">
                  <a:moveTo>
                    <a:pt x="40" y="49"/>
                  </a:moveTo>
                  <a:lnTo>
                    <a:pt x="0" y="0"/>
                  </a:lnTo>
                  <a:lnTo>
                    <a:pt x="78" y="0"/>
                  </a:lnTo>
                  <a:lnTo>
                    <a:pt x="40" y="49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3" name="Freeform 300"/>
            <p:cNvSpPr/>
            <p:nvPr/>
          </p:nvSpPr>
          <p:spPr bwMode="auto">
            <a:xfrm>
              <a:off x="6083300" y="3457575"/>
              <a:ext cx="52388" cy="47625"/>
            </a:xfrm>
            <a:custGeom>
              <a:avLst/>
              <a:gdLst>
                <a:gd name="T0" fmla="*/ 33 w 33"/>
                <a:gd name="T1" fmla="*/ 30 h 30"/>
                <a:gd name="T2" fmla="*/ 0 w 33"/>
                <a:gd name="T3" fmla="*/ 30 h 30"/>
                <a:gd name="T4" fmla="*/ 0 w 33"/>
                <a:gd name="T5" fmla="*/ 0 h 30"/>
                <a:gd name="T6" fmla="*/ 33 w 33"/>
                <a:gd name="T7" fmla="*/ 0 h 30"/>
                <a:gd name="T8" fmla="*/ 33 w 33"/>
                <a:gd name="T9" fmla="*/ 30 h 30"/>
                <a:gd name="T10" fmla="*/ 33 w 33"/>
                <a:gd name="T1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30">
                  <a:moveTo>
                    <a:pt x="33" y="30"/>
                  </a:moveTo>
                  <a:lnTo>
                    <a:pt x="0" y="30"/>
                  </a:lnTo>
                  <a:lnTo>
                    <a:pt x="0" y="0"/>
                  </a:lnTo>
                  <a:lnTo>
                    <a:pt x="33" y="0"/>
                  </a:lnTo>
                  <a:lnTo>
                    <a:pt x="33" y="30"/>
                  </a:lnTo>
                  <a:lnTo>
                    <a:pt x="33" y="30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4" name="Freeform 301"/>
            <p:cNvSpPr/>
            <p:nvPr/>
          </p:nvSpPr>
          <p:spPr bwMode="auto">
            <a:xfrm>
              <a:off x="5888038" y="3041650"/>
              <a:ext cx="100013" cy="100013"/>
            </a:xfrm>
            <a:custGeom>
              <a:avLst/>
              <a:gdLst>
                <a:gd name="T0" fmla="*/ 0 w 63"/>
                <a:gd name="T1" fmla="*/ 0 h 63"/>
                <a:gd name="T2" fmla="*/ 7 w 63"/>
                <a:gd name="T3" fmla="*/ 63 h 63"/>
                <a:gd name="T4" fmla="*/ 63 w 63"/>
                <a:gd name="T5" fmla="*/ 8 h 63"/>
                <a:gd name="T6" fmla="*/ 0 w 63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63">
                  <a:moveTo>
                    <a:pt x="0" y="0"/>
                  </a:moveTo>
                  <a:lnTo>
                    <a:pt x="7" y="63"/>
                  </a:lnTo>
                  <a:lnTo>
                    <a:pt x="6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5" name="Freeform 302"/>
            <p:cNvSpPr/>
            <p:nvPr/>
          </p:nvSpPr>
          <p:spPr bwMode="auto">
            <a:xfrm>
              <a:off x="5919788" y="3073400"/>
              <a:ext cx="71438" cy="71438"/>
            </a:xfrm>
            <a:custGeom>
              <a:avLst/>
              <a:gdLst>
                <a:gd name="T0" fmla="*/ 21 w 45"/>
                <a:gd name="T1" fmla="*/ 45 h 45"/>
                <a:gd name="T2" fmla="*/ 0 w 45"/>
                <a:gd name="T3" fmla="*/ 24 h 45"/>
                <a:gd name="T4" fmla="*/ 23 w 45"/>
                <a:gd name="T5" fmla="*/ 0 h 45"/>
                <a:gd name="T6" fmla="*/ 45 w 45"/>
                <a:gd name="T7" fmla="*/ 22 h 45"/>
                <a:gd name="T8" fmla="*/ 21 w 45"/>
                <a:gd name="T9" fmla="*/ 45 h 45"/>
                <a:gd name="T10" fmla="*/ 21 w 45"/>
                <a:gd name="T11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45">
                  <a:moveTo>
                    <a:pt x="21" y="45"/>
                  </a:moveTo>
                  <a:lnTo>
                    <a:pt x="0" y="24"/>
                  </a:lnTo>
                  <a:lnTo>
                    <a:pt x="23" y="0"/>
                  </a:lnTo>
                  <a:lnTo>
                    <a:pt x="45" y="22"/>
                  </a:lnTo>
                  <a:lnTo>
                    <a:pt x="21" y="45"/>
                  </a:lnTo>
                  <a:lnTo>
                    <a:pt x="21" y="45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6" name="Freeform 303"/>
            <p:cNvSpPr/>
            <p:nvPr/>
          </p:nvSpPr>
          <p:spPr bwMode="auto">
            <a:xfrm>
              <a:off x="6230938" y="3384550"/>
              <a:ext cx="100013" cy="100013"/>
            </a:xfrm>
            <a:custGeom>
              <a:avLst/>
              <a:gdLst>
                <a:gd name="T0" fmla="*/ 63 w 63"/>
                <a:gd name="T1" fmla="*/ 63 h 63"/>
                <a:gd name="T2" fmla="*/ 0 w 63"/>
                <a:gd name="T3" fmla="*/ 56 h 63"/>
                <a:gd name="T4" fmla="*/ 56 w 63"/>
                <a:gd name="T5" fmla="*/ 0 h 63"/>
                <a:gd name="T6" fmla="*/ 63 w 63"/>
                <a:gd name="T7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63">
                  <a:moveTo>
                    <a:pt x="63" y="63"/>
                  </a:moveTo>
                  <a:lnTo>
                    <a:pt x="0" y="56"/>
                  </a:lnTo>
                  <a:lnTo>
                    <a:pt x="56" y="0"/>
                  </a:lnTo>
                  <a:lnTo>
                    <a:pt x="63" y="63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7" name="Freeform 304"/>
            <p:cNvSpPr/>
            <p:nvPr/>
          </p:nvSpPr>
          <p:spPr bwMode="auto">
            <a:xfrm>
              <a:off x="6229350" y="3382963"/>
              <a:ext cx="69850" cy="69850"/>
            </a:xfrm>
            <a:custGeom>
              <a:avLst/>
              <a:gdLst>
                <a:gd name="T0" fmla="*/ 21 w 44"/>
                <a:gd name="T1" fmla="*/ 44 h 44"/>
                <a:gd name="T2" fmla="*/ 0 w 44"/>
                <a:gd name="T3" fmla="*/ 23 h 44"/>
                <a:gd name="T4" fmla="*/ 23 w 44"/>
                <a:gd name="T5" fmla="*/ 0 h 44"/>
                <a:gd name="T6" fmla="*/ 44 w 44"/>
                <a:gd name="T7" fmla="*/ 21 h 44"/>
                <a:gd name="T8" fmla="*/ 21 w 44"/>
                <a:gd name="T9" fmla="*/ 44 h 44"/>
                <a:gd name="T10" fmla="*/ 21 w 44"/>
                <a:gd name="T11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4">
                  <a:moveTo>
                    <a:pt x="21" y="44"/>
                  </a:moveTo>
                  <a:lnTo>
                    <a:pt x="0" y="23"/>
                  </a:lnTo>
                  <a:lnTo>
                    <a:pt x="23" y="0"/>
                  </a:lnTo>
                  <a:lnTo>
                    <a:pt x="44" y="21"/>
                  </a:lnTo>
                  <a:lnTo>
                    <a:pt x="21" y="44"/>
                  </a:lnTo>
                  <a:lnTo>
                    <a:pt x="21" y="44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8" name="Freeform 305"/>
            <p:cNvSpPr/>
            <p:nvPr/>
          </p:nvSpPr>
          <p:spPr bwMode="auto">
            <a:xfrm>
              <a:off x="6230938" y="3041650"/>
              <a:ext cx="100013" cy="100013"/>
            </a:xfrm>
            <a:custGeom>
              <a:avLst/>
              <a:gdLst>
                <a:gd name="T0" fmla="*/ 63 w 63"/>
                <a:gd name="T1" fmla="*/ 0 h 63"/>
                <a:gd name="T2" fmla="*/ 0 w 63"/>
                <a:gd name="T3" fmla="*/ 8 h 63"/>
                <a:gd name="T4" fmla="*/ 56 w 63"/>
                <a:gd name="T5" fmla="*/ 63 h 63"/>
                <a:gd name="T6" fmla="*/ 63 w 63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63">
                  <a:moveTo>
                    <a:pt x="63" y="0"/>
                  </a:moveTo>
                  <a:lnTo>
                    <a:pt x="0" y="8"/>
                  </a:lnTo>
                  <a:lnTo>
                    <a:pt x="56" y="63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9" name="Freeform 306"/>
            <p:cNvSpPr/>
            <p:nvPr/>
          </p:nvSpPr>
          <p:spPr bwMode="auto">
            <a:xfrm>
              <a:off x="6229350" y="3073400"/>
              <a:ext cx="69850" cy="71438"/>
            </a:xfrm>
            <a:custGeom>
              <a:avLst/>
              <a:gdLst>
                <a:gd name="T0" fmla="*/ 23 w 44"/>
                <a:gd name="T1" fmla="*/ 45 h 45"/>
                <a:gd name="T2" fmla="*/ 0 w 44"/>
                <a:gd name="T3" fmla="*/ 22 h 45"/>
                <a:gd name="T4" fmla="*/ 21 w 44"/>
                <a:gd name="T5" fmla="*/ 0 h 45"/>
                <a:gd name="T6" fmla="*/ 44 w 44"/>
                <a:gd name="T7" fmla="*/ 24 h 45"/>
                <a:gd name="T8" fmla="*/ 23 w 44"/>
                <a:gd name="T9" fmla="*/ 45 h 45"/>
                <a:gd name="T10" fmla="*/ 23 w 44"/>
                <a:gd name="T11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5">
                  <a:moveTo>
                    <a:pt x="23" y="45"/>
                  </a:moveTo>
                  <a:lnTo>
                    <a:pt x="0" y="22"/>
                  </a:lnTo>
                  <a:lnTo>
                    <a:pt x="21" y="0"/>
                  </a:lnTo>
                  <a:lnTo>
                    <a:pt x="44" y="24"/>
                  </a:lnTo>
                  <a:lnTo>
                    <a:pt x="23" y="45"/>
                  </a:lnTo>
                  <a:lnTo>
                    <a:pt x="23" y="45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0" name="Freeform 307"/>
            <p:cNvSpPr/>
            <p:nvPr/>
          </p:nvSpPr>
          <p:spPr bwMode="auto">
            <a:xfrm>
              <a:off x="5888038" y="3384550"/>
              <a:ext cx="100013" cy="100013"/>
            </a:xfrm>
            <a:custGeom>
              <a:avLst/>
              <a:gdLst>
                <a:gd name="T0" fmla="*/ 0 w 63"/>
                <a:gd name="T1" fmla="*/ 63 h 63"/>
                <a:gd name="T2" fmla="*/ 7 w 63"/>
                <a:gd name="T3" fmla="*/ 0 h 63"/>
                <a:gd name="T4" fmla="*/ 63 w 63"/>
                <a:gd name="T5" fmla="*/ 56 h 63"/>
                <a:gd name="T6" fmla="*/ 0 w 63"/>
                <a:gd name="T7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63">
                  <a:moveTo>
                    <a:pt x="0" y="63"/>
                  </a:moveTo>
                  <a:lnTo>
                    <a:pt x="7" y="0"/>
                  </a:lnTo>
                  <a:lnTo>
                    <a:pt x="63" y="56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1" name="Freeform 308"/>
            <p:cNvSpPr/>
            <p:nvPr/>
          </p:nvSpPr>
          <p:spPr bwMode="auto">
            <a:xfrm>
              <a:off x="5919788" y="3382963"/>
              <a:ext cx="71438" cy="69850"/>
            </a:xfrm>
            <a:custGeom>
              <a:avLst/>
              <a:gdLst>
                <a:gd name="T0" fmla="*/ 23 w 45"/>
                <a:gd name="T1" fmla="*/ 44 h 44"/>
                <a:gd name="T2" fmla="*/ 0 w 45"/>
                <a:gd name="T3" fmla="*/ 21 h 44"/>
                <a:gd name="T4" fmla="*/ 21 w 45"/>
                <a:gd name="T5" fmla="*/ 0 h 44"/>
                <a:gd name="T6" fmla="*/ 45 w 45"/>
                <a:gd name="T7" fmla="*/ 23 h 44"/>
                <a:gd name="T8" fmla="*/ 23 w 45"/>
                <a:gd name="T9" fmla="*/ 44 h 44"/>
                <a:gd name="T10" fmla="*/ 23 w 45"/>
                <a:gd name="T11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44">
                  <a:moveTo>
                    <a:pt x="23" y="44"/>
                  </a:moveTo>
                  <a:lnTo>
                    <a:pt x="0" y="21"/>
                  </a:lnTo>
                  <a:lnTo>
                    <a:pt x="21" y="0"/>
                  </a:lnTo>
                  <a:lnTo>
                    <a:pt x="45" y="23"/>
                  </a:lnTo>
                  <a:lnTo>
                    <a:pt x="23" y="44"/>
                  </a:lnTo>
                  <a:lnTo>
                    <a:pt x="23" y="44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92" name="Oval 4545"/>
          <p:cNvSpPr>
            <a:spLocks noChangeArrowheads="1"/>
          </p:cNvSpPr>
          <p:nvPr/>
        </p:nvSpPr>
        <p:spPr bwMode="auto">
          <a:xfrm>
            <a:off x="5714229" y="3283029"/>
            <a:ext cx="1669637" cy="1669637"/>
          </a:xfrm>
          <a:prstGeom prst="ellipse">
            <a:avLst/>
          </a:prstGeom>
          <a:solidFill>
            <a:srgbClr val="0070C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2400" dirty="0">
              <a:solidFill>
                <a:srgbClr val="8FC320"/>
              </a:solidFill>
              <a:latin typeface="Arial" panose="020B0604020202020204" pitchFamily="34" charset="0"/>
              <a:ea typeface="等线"/>
              <a:cs typeface="Arial" panose="020B0604020202020204" pitchFamily="34" charset="0"/>
            </a:endParaRPr>
          </a:p>
        </p:txBody>
      </p:sp>
      <p:sp>
        <p:nvSpPr>
          <p:cNvPr id="193" name="矩形 192"/>
          <p:cNvSpPr/>
          <p:nvPr/>
        </p:nvSpPr>
        <p:spPr>
          <a:xfrm>
            <a:off x="8775221" y="2327241"/>
            <a:ext cx="2550698" cy="496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I enabled Defense</a:t>
            </a:r>
          </a:p>
        </p:txBody>
      </p:sp>
      <p:sp>
        <p:nvSpPr>
          <p:cNvPr id="194" name="矩形 193"/>
          <p:cNvSpPr/>
          <p:nvPr/>
        </p:nvSpPr>
        <p:spPr>
          <a:xfrm>
            <a:off x="8890681" y="2753829"/>
            <a:ext cx="2725597" cy="1154675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ctr" anchorCtr="0">
            <a:spAutoFit/>
          </a:bodyPr>
          <a:lstStyle/>
          <a:p>
            <a:pPr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等线 Light"/>
                <a:cs typeface="Arial" panose="020B0604020202020204" pitchFamily="34" charset="0"/>
              </a:rPr>
              <a:t>Proactive in-depth defense, based on AI and Big Data technology</a:t>
            </a:r>
          </a:p>
        </p:txBody>
      </p:sp>
      <p:grpSp>
        <p:nvGrpSpPr>
          <p:cNvPr id="195" name="组合 180"/>
          <p:cNvGrpSpPr/>
          <p:nvPr/>
        </p:nvGrpSpPr>
        <p:grpSpPr>
          <a:xfrm>
            <a:off x="7801042" y="2753829"/>
            <a:ext cx="834818" cy="834818"/>
            <a:chOff x="2529736" y="3886861"/>
            <a:chExt cx="823913" cy="823913"/>
          </a:xfrm>
        </p:grpSpPr>
        <p:sp>
          <p:nvSpPr>
            <p:cNvPr id="196" name="Oval 42"/>
            <p:cNvSpPr>
              <a:spLocks noChangeArrowheads="1"/>
            </p:cNvSpPr>
            <p:nvPr/>
          </p:nvSpPr>
          <p:spPr bwMode="auto">
            <a:xfrm>
              <a:off x="2529736" y="3886861"/>
              <a:ext cx="823913" cy="823913"/>
            </a:xfrm>
            <a:prstGeom prst="ellipse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7" name="Freeform 861"/>
            <p:cNvSpPr>
              <a:spLocks noEditPoints="1"/>
            </p:cNvSpPr>
            <p:nvPr/>
          </p:nvSpPr>
          <p:spPr bwMode="auto">
            <a:xfrm>
              <a:off x="2856761" y="4050373"/>
              <a:ext cx="412750" cy="485775"/>
            </a:xfrm>
            <a:custGeom>
              <a:avLst/>
              <a:gdLst>
                <a:gd name="T0" fmla="*/ 118 w 236"/>
                <a:gd name="T1" fmla="*/ 278 h 278"/>
                <a:gd name="T2" fmla="*/ 18 w 236"/>
                <a:gd name="T3" fmla="*/ 208 h 278"/>
                <a:gd name="T4" fmla="*/ 0 w 236"/>
                <a:gd name="T5" fmla="*/ 165 h 278"/>
                <a:gd name="T6" fmla="*/ 0 w 236"/>
                <a:gd name="T7" fmla="*/ 50 h 278"/>
                <a:gd name="T8" fmla="*/ 22 w 236"/>
                <a:gd name="T9" fmla="*/ 21 h 278"/>
                <a:gd name="T10" fmla="*/ 214 w 236"/>
                <a:gd name="T11" fmla="*/ 21 h 278"/>
                <a:gd name="T12" fmla="*/ 236 w 236"/>
                <a:gd name="T13" fmla="*/ 50 h 278"/>
                <a:gd name="T14" fmla="*/ 236 w 236"/>
                <a:gd name="T15" fmla="*/ 165 h 278"/>
                <a:gd name="T16" fmla="*/ 219 w 236"/>
                <a:gd name="T17" fmla="*/ 208 h 278"/>
                <a:gd name="T18" fmla="*/ 118 w 236"/>
                <a:gd name="T19" fmla="*/ 278 h 278"/>
                <a:gd name="T20" fmla="*/ 118 w 236"/>
                <a:gd name="T21" fmla="*/ 15 h 278"/>
                <a:gd name="T22" fmla="*/ 25 w 236"/>
                <a:gd name="T23" fmla="*/ 30 h 278"/>
                <a:gd name="T24" fmla="*/ 10 w 236"/>
                <a:gd name="T25" fmla="*/ 50 h 278"/>
                <a:gd name="T26" fmla="*/ 10 w 236"/>
                <a:gd name="T27" fmla="*/ 165 h 278"/>
                <a:gd name="T28" fmla="*/ 24 w 236"/>
                <a:gd name="T29" fmla="*/ 202 h 278"/>
                <a:gd name="T30" fmla="*/ 118 w 236"/>
                <a:gd name="T31" fmla="*/ 269 h 278"/>
                <a:gd name="T32" fmla="*/ 212 w 236"/>
                <a:gd name="T33" fmla="*/ 202 h 278"/>
                <a:gd name="T34" fmla="*/ 227 w 236"/>
                <a:gd name="T35" fmla="*/ 164 h 278"/>
                <a:gd name="T36" fmla="*/ 227 w 236"/>
                <a:gd name="T37" fmla="*/ 50 h 278"/>
                <a:gd name="T38" fmla="*/ 211 w 236"/>
                <a:gd name="T39" fmla="*/ 30 h 278"/>
                <a:gd name="T40" fmla="*/ 118 w 236"/>
                <a:gd name="T41" fmla="*/ 15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6" h="278">
                  <a:moveTo>
                    <a:pt x="118" y="278"/>
                  </a:moveTo>
                  <a:cubicBezTo>
                    <a:pt x="91" y="278"/>
                    <a:pt x="63" y="255"/>
                    <a:pt x="18" y="208"/>
                  </a:cubicBezTo>
                  <a:cubicBezTo>
                    <a:pt x="7" y="198"/>
                    <a:pt x="0" y="177"/>
                    <a:pt x="0" y="165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0" y="38"/>
                    <a:pt x="10" y="25"/>
                    <a:pt x="22" y="21"/>
                  </a:cubicBezTo>
                  <a:cubicBezTo>
                    <a:pt x="84" y="0"/>
                    <a:pt x="152" y="0"/>
                    <a:pt x="214" y="21"/>
                  </a:cubicBezTo>
                  <a:cubicBezTo>
                    <a:pt x="226" y="25"/>
                    <a:pt x="236" y="38"/>
                    <a:pt x="236" y="50"/>
                  </a:cubicBezTo>
                  <a:cubicBezTo>
                    <a:pt x="236" y="165"/>
                    <a:pt x="236" y="165"/>
                    <a:pt x="236" y="165"/>
                  </a:cubicBezTo>
                  <a:cubicBezTo>
                    <a:pt x="236" y="177"/>
                    <a:pt x="229" y="198"/>
                    <a:pt x="219" y="208"/>
                  </a:cubicBezTo>
                  <a:cubicBezTo>
                    <a:pt x="173" y="255"/>
                    <a:pt x="145" y="278"/>
                    <a:pt x="118" y="278"/>
                  </a:cubicBezTo>
                  <a:close/>
                  <a:moveTo>
                    <a:pt x="118" y="15"/>
                  </a:moveTo>
                  <a:cubicBezTo>
                    <a:pt x="87" y="15"/>
                    <a:pt x="55" y="20"/>
                    <a:pt x="25" y="30"/>
                  </a:cubicBezTo>
                  <a:cubicBezTo>
                    <a:pt x="17" y="32"/>
                    <a:pt x="10" y="42"/>
                    <a:pt x="10" y="50"/>
                  </a:cubicBezTo>
                  <a:cubicBezTo>
                    <a:pt x="10" y="165"/>
                    <a:pt x="10" y="165"/>
                    <a:pt x="10" y="165"/>
                  </a:cubicBezTo>
                  <a:cubicBezTo>
                    <a:pt x="10" y="175"/>
                    <a:pt x="16" y="193"/>
                    <a:pt x="24" y="202"/>
                  </a:cubicBezTo>
                  <a:cubicBezTo>
                    <a:pt x="68" y="246"/>
                    <a:pt x="94" y="269"/>
                    <a:pt x="118" y="269"/>
                  </a:cubicBezTo>
                  <a:cubicBezTo>
                    <a:pt x="142" y="269"/>
                    <a:pt x="169" y="246"/>
                    <a:pt x="212" y="202"/>
                  </a:cubicBezTo>
                  <a:cubicBezTo>
                    <a:pt x="220" y="193"/>
                    <a:pt x="227" y="175"/>
                    <a:pt x="227" y="164"/>
                  </a:cubicBezTo>
                  <a:cubicBezTo>
                    <a:pt x="227" y="50"/>
                    <a:pt x="227" y="50"/>
                    <a:pt x="227" y="50"/>
                  </a:cubicBezTo>
                  <a:cubicBezTo>
                    <a:pt x="227" y="42"/>
                    <a:pt x="220" y="32"/>
                    <a:pt x="211" y="30"/>
                  </a:cubicBezTo>
                  <a:cubicBezTo>
                    <a:pt x="181" y="20"/>
                    <a:pt x="150" y="15"/>
                    <a:pt x="118" y="15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8" name="Freeform 862"/>
            <p:cNvSpPr>
              <a:spLocks noEditPoints="1"/>
            </p:cNvSpPr>
            <p:nvPr/>
          </p:nvSpPr>
          <p:spPr bwMode="auto">
            <a:xfrm>
              <a:off x="2890099" y="4091648"/>
              <a:ext cx="346075" cy="412750"/>
            </a:xfrm>
            <a:custGeom>
              <a:avLst/>
              <a:gdLst>
                <a:gd name="T0" fmla="*/ 189 w 198"/>
                <a:gd name="T1" fmla="*/ 14 h 236"/>
                <a:gd name="T2" fmla="*/ 99 w 198"/>
                <a:gd name="T3" fmla="*/ 0 h 236"/>
                <a:gd name="T4" fmla="*/ 9 w 198"/>
                <a:gd name="T5" fmla="*/ 15 h 236"/>
                <a:gd name="T6" fmla="*/ 0 w 198"/>
                <a:gd name="T7" fmla="*/ 26 h 236"/>
                <a:gd name="T8" fmla="*/ 0 w 198"/>
                <a:gd name="T9" fmla="*/ 140 h 236"/>
                <a:gd name="T10" fmla="*/ 12 w 198"/>
                <a:gd name="T11" fmla="*/ 171 h 236"/>
                <a:gd name="T12" fmla="*/ 99 w 198"/>
                <a:gd name="T13" fmla="*/ 236 h 236"/>
                <a:gd name="T14" fmla="*/ 186 w 198"/>
                <a:gd name="T15" fmla="*/ 171 h 236"/>
                <a:gd name="T16" fmla="*/ 198 w 198"/>
                <a:gd name="T17" fmla="*/ 141 h 236"/>
                <a:gd name="T18" fmla="*/ 198 w 198"/>
                <a:gd name="T19" fmla="*/ 26 h 236"/>
                <a:gd name="T20" fmla="*/ 189 w 198"/>
                <a:gd name="T21" fmla="*/ 14 h 236"/>
                <a:gd name="T22" fmla="*/ 177 w 198"/>
                <a:gd name="T23" fmla="*/ 41 h 236"/>
                <a:gd name="T24" fmla="*/ 97 w 198"/>
                <a:gd name="T25" fmla="*/ 67 h 236"/>
                <a:gd name="T26" fmla="*/ 97 w 198"/>
                <a:gd name="T27" fmla="*/ 79 h 236"/>
                <a:gd name="T28" fmla="*/ 177 w 198"/>
                <a:gd name="T29" fmla="*/ 53 h 236"/>
                <a:gd name="T30" fmla="*/ 177 w 198"/>
                <a:gd name="T31" fmla="*/ 67 h 236"/>
                <a:gd name="T32" fmla="*/ 97 w 198"/>
                <a:gd name="T33" fmla="*/ 93 h 236"/>
                <a:gd name="T34" fmla="*/ 97 w 198"/>
                <a:gd name="T35" fmla="*/ 105 h 236"/>
                <a:gd name="T36" fmla="*/ 177 w 198"/>
                <a:gd name="T37" fmla="*/ 79 h 236"/>
                <a:gd name="T38" fmla="*/ 177 w 198"/>
                <a:gd name="T39" fmla="*/ 92 h 236"/>
                <a:gd name="T40" fmla="*/ 97 w 198"/>
                <a:gd name="T41" fmla="*/ 118 h 236"/>
                <a:gd name="T42" fmla="*/ 97 w 198"/>
                <a:gd name="T43" fmla="*/ 130 h 236"/>
                <a:gd name="T44" fmla="*/ 177 w 198"/>
                <a:gd name="T45" fmla="*/ 104 h 236"/>
                <a:gd name="T46" fmla="*/ 177 w 198"/>
                <a:gd name="T47" fmla="*/ 118 h 236"/>
                <a:gd name="T48" fmla="*/ 97 w 198"/>
                <a:gd name="T49" fmla="*/ 144 h 236"/>
                <a:gd name="T50" fmla="*/ 97 w 198"/>
                <a:gd name="T51" fmla="*/ 156 h 236"/>
                <a:gd name="T52" fmla="*/ 177 w 198"/>
                <a:gd name="T53" fmla="*/ 130 h 236"/>
                <a:gd name="T54" fmla="*/ 177 w 198"/>
                <a:gd name="T55" fmla="*/ 141 h 236"/>
                <a:gd name="T56" fmla="*/ 177 w 198"/>
                <a:gd name="T57" fmla="*/ 143 h 236"/>
                <a:gd name="T58" fmla="*/ 97 w 198"/>
                <a:gd name="T59" fmla="*/ 169 h 236"/>
                <a:gd name="T60" fmla="*/ 97 w 198"/>
                <a:gd name="T61" fmla="*/ 181 h 236"/>
                <a:gd name="T62" fmla="*/ 170 w 198"/>
                <a:gd name="T63" fmla="*/ 158 h 236"/>
                <a:gd name="T64" fmla="*/ 150 w 198"/>
                <a:gd name="T65" fmla="*/ 177 h 236"/>
                <a:gd name="T66" fmla="*/ 97 w 198"/>
                <a:gd name="T67" fmla="*/ 195 h 236"/>
                <a:gd name="T68" fmla="*/ 97 w 198"/>
                <a:gd name="T69" fmla="*/ 207 h 236"/>
                <a:gd name="T70" fmla="*/ 130 w 198"/>
                <a:gd name="T71" fmla="*/ 196 h 236"/>
                <a:gd name="T72" fmla="*/ 99 w 198"/>
                <a:gd name="T73" fmla="*/ 214 h 236"/>
                <a:gd name="T74" fmla="*/ 27 w 198"/>
                <a:gd name="T75" fmla="*/ 157 h 236"/>
                <a:gd name="T76" fmla="*/ 21 w 198"/>
                <a:gd name="T77" fmla="*/ 140 h 236"/>
                <a:gd name="T78" fmla="*/ 21 w 198"/>
                <a:gd name="T79" fmla="*/ 33 h 236"/>
                <a:gd name="T80" fmla="*/ 97 w 198"/>
                <a:gd name="T81" fmla="*/ 21 h 236"/>
                <a:gd name="T82" fmla="*/ 97 w 198"/>
                <a:gd name="T83" fmla="*/ 28 h 236"/>
                <a:gd name="T84" fmla="*/ 117 w 198"/>
                <a:gd name="T85" fmla="*/ 22 h 236"/>
                <a:gd name="T86" fmla="*/ 147 w 198"/>
                <a:gd name="T87" fmla="*/ 26 h 236"/>
                <a:gd name="T88" fmla="*/ 97 w 198"/>
                <a:gd name="T89" fmla="*/ 42 h 236"/>
                <a:gd name="T90" fmla="*/ 97 w 198"/>
                <a:gd name="T91" fmla="*/ 54 h 236"/>
                <a:gd name="T92" fmla="*/ 169 w 198"/>
                <a:gd name="T93" fmla="*/ 31 h 236"/>
                <a:gd name="T94" fmla="*/ 177 w 198"/>
                <a:gd name="T95" fmla="*/ 33 h 236"/>
                <a:gd name="T96" fmla="*/ 177 w 198"/>
                <a:gd name="T97" fmla="*/ 41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98" h="236">
                  <a:moveTo>
                    <a:pt x="189" y="14"/>
                  </a:moveTo>
                  <a:cubicBezTo>
                    <a:pt x="160" y="5"/>
                    <a:pt x="130" y="0"/>
                    <a:pt x="99" y="0"/>
                  </a:cubicBezTo>
                  <a:cubicBezTo>
                    <a:pt x="69" y="0"/>
                    <a:pt x="38" y="5"/>
                    <a:pt x="9" y="15"/>
                  </a:cubicBezTo>
                  <a:cubicBezTo>
                    <a:pt x="4" y="16"/>
                    <a:pt x="0" y="22"/>
                    <a:pt x="0" y="26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9"/>
                    <a:pt x="6" y="165"/>
                    <a:pt x="12" y="171"/>
                  </a:cubicBezTo>
                  <a:cubicBezTo>
                    <a:pt x="53" y="213"/>
                    <a:pt x="79" y="236"/>
                    <a:pt x="99" y="236"/>
                  </a:cubicBezTo>
                  <a:cubicBezTo>
                    <a:pt x="120" y="236"/>
                    <a:pt x="146" y="213"/>
                    <a:pt x="186" y="171"/>
                  </a:cubicBezTo>
                  <a:cubicBezTo>
                    <a:pt x="193" y="165"/>
                    <a:pt x="198" y="149"/>
                    <a:pt x="198" y="141"/>
                  </a:cubicBezTo>
                  <a:cubicBezTo>
                    <a:pt x="198" y="26"/>
                    <a:pt x="198" y="26"/>
                    <a:pt x="198" y="26"/>
                  </a:cubicBezTo>
                  <a:cubicBezTo>
                    <a:pt x="198" y="22"/>
                    <a:pt x="194" y="16"/>
                    <a:pt x="189" y="14"/>
                  </a:cubicBezTo>
                  <a:close/>
                  <a:moveTo>
                    <a:pt x="177" y="41"/>
                  </a:moveTo>
                  <a:cubicBezTo>
                    <a:pt x="97" y="67"/>
                    <a:pt x="97" y="67"/>
                    <a:pt x="97" y="67"/>
                  </a:cubicBezTo>
                  <a:cubicBezTo>
                    <a:pt x="97" y="79"/>
                    <a:pt x="97" y="79"/>
                    <a:pt x="97" y="79"/>
                  </a:cubicBezTo>
                  <a:cubicBezTo>
                    <a:pt x="177" y="53"/>
                    <a:pt x="177" y="53"/>
                    <a:pt x="177" y="53"/>
                  </a:cubicBezTo>
                  <a:cubicBezTo>
                    <a:pt x="177" y="67"/>
                    <a:pt x="177" y="67"/>
                    <a:pt x="177" y="67"/>
                  </a:cubicBezTo>
                  <a:cubicBezTo>
                    <a:pt x="97" y="93"/>
                    <a:pt x="97" y="93"/>
                    <a:pt x="97" y="93"/>
                  </a:cubicBezTo>
                  <a:cubicBezTo>
                    <a:pt x="97" y="105"/>
                    <a:pt x="97" y="105"/>
                    <a:pt x="97" y="105"/>
                  </a:cubicBezTo>
                  <a:cubicBezTo>
                    <a:pt x="177" y="79"/>
                    <a:pt x="177" y="79"/>
                    <a:pt x="177" y="79"/>
                  </a:cubicBezTo>
                  <a:cubicBezTo>
                    <a:pt x="177" y="92"/>
                    <a:pt x="177" y="92"/>
                    <a:pt x="177" y="92"/>
                  </a:cubicBezTo>
                  <a:cubicBezTo>
                    <a:pt x="97" y="118"/>
                    <a:pt x="97" y="118"/>
                    <a:pt x="97" y="118"/>
                  </a:cubicBezTo>
                  <a:cubicBezTo>
                    <a:pt x="97" y="130"/>
                    <a:pt x="97" y="130"/>
                    <a:pt x="97" y="130"/>
                  </a:cubicBezTo>
                  <a:cubicBezTo>
                    <a:pt x="177" y="104"/>
                    <a:pt x="177" y="104"/>
                    <a:pt x="177" y="104"/>
                  </a:cubicBezTo>
                  <a:cubicBezTo>
                    <a:pt x="177" y="118"/>
                    <a:pt x="177" y="118"/>
                    <a:pt x="177" y="118"/>
                  </a:cubicBezTo>
                  <a:cubicBezTo>
                    <a:pt x="97" y="144"/>
                    <a:pt x="97" y="144"/>
                    <a:pt x="97" y="144"/>
                  </a:cubicBezTo>
                  <a:cubicBezTo>
                    <a:pt x="97" y="156"/>
                    <a:pt x="97" y="156"/>
                    <a:pt x="97" y="156"/>
                  </a:cubicBezTo>
                  <a:cubicBezTo>
                    <a:pt x="177" y="130"/>
                    <a:pt x="177" y="130"/>
                    <a:pt x="177" y="130"/>
                  </a:cubicBezTo>
                  <a:cubicBezTo>
                    <a:pt x="177" y="141"/>
                    <a:pt x="177" y="141"/>
                    <a:pt x="177" y="141"/>
                  </a:cubicBezTo>
                  <a:cubicBezTo>
                    <a:pt x="177" y="141"/>
                    <a:pt x="177" y="142"/>
                    <a:pt x="177" y="143"/>
                  </a:cubicBezTo>
                  <a:cubicBezTo>
                    <a:pt x="97" y="169"/>
                    <a:pt x="97" y="169"/>
                    <a:pt x="97" y="169"/>
                  </a:cubicBezTo>
                  <a:cubicBezTo>
                    <a:pt x="97" y="181"/>
                    <a:pt x="97" y="181"/>
                    <a:pt x="97" y="181"/>
                  </a:cubicBezTo>
                  <a:cubicBezTo>
                    <a:pt x="170" y="158"/>
                    <a:pt x="170" y="158"/>
                    <a:pt x="170" y="158"/>
                  </a:cubicBezTo>
                  <a:cubicBezTo>
                    <a:pt x="165" y="163"/>
                    <a:pt x="158" y="170"/>
                    <a:pt x="150" y="177"/>
                  </a:cubicBezTo>
                  <a:cubicBezTo>
                    <a:pt x="97" y="195"/>
                    <a:pt x="97" y="195"/>
                    <a:pt x="97" y="195"/>
                  </a:cubicBezTo>
                  <a:cubicBezTo>
                    <a:pt x="97" y="207"/>
                    <a:pt x="97" y="207"/>
                    <a:pt x="97" y="207"/>
                  </a:cubicBezTo>
                  <a:cubicBezTo>
                    <a:pt x="130" y="196"/>
                    <a:pt x="130" y="196"/>
                    <a:pt x="130" y="196"/>
                  </a:cubicBezTo>
                  <a:cubicBezTo>
                    <a:pt x="118" y="206"/>
                    <a:pt x="106" y="214"/>
                    <a:pt x="99" y="214"/>
                  </a:cubicBezTo>
                  <a:cubicBezTo>
                    <a:pt x="84" y="214"/>
                    <a:pt x="45" y="175"/>
                    <a:pt x="27" y="157"/>
                  </a:cubicBezTo>
                  <a:cubicBezTo>
                    <a:pt x="25" y="154"/>
                    <a:pt x="21" y="144"/>
                    <a:pt x="21" y="140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46" y="25"/>
                    <a:pt x="71" y="21"/>
                    <a:pt x="97" y="21"/>
                  </a:cubicBezTo>
                  <a:cubicBezTo>
                    <a:pt x="97" y="28"/>
                    <a:pt x="97" y="28"/>
                    <a:pt x="97" y="28"/>
                  </a:cubicBezTo>
                  <a:cubicBezTo>
                    <a:pt x="117" y="22"/>
                    <a:pt x="117" y="22"/>
                    <a:pt x="117" y="22"/>
                  </a:cubicBezTo>
                  <a:cubicBezTo>
                    <a:pt x="127" y="22"/>
                    <a:pt x="137" y="24"/>
                    <a:pt x="147" y="26"/>
                  </a:cubicBezTo>
                  <a:cubicBezTo>
                    <a:pt x="97" y="42"/>
                    <a:pt x="97" y="42"/>
                    <a:pt x="97" y="42"/>
                  </a:cubicBezTo>
                  <a:cubicBezTo>
                    <a:pt x="97" y="54"/>
                    <a:pt x="97" y="54"/>
                    <a:pt x="97" y="54"/>
                  </a:cubicBezTo>
                  <a:cubicBezTo>
                    <a:pt x="169" y="31"/>
                    <a:pt x="169" y="31"/>
                    <a:pt x="169" y="31"/>
                  </a:cubicBezTo>
                  <a:cubicBezTo>
                    <a:pt x="172" y="31"/>
                    <a:pt x="174" y="32"/>
                    <a:pt x="177" y="33"/>
                  </a:cubicBezTo>
                  <a:lnTo>
                    <a:pt x="177" y="41"/>
                  </a:ln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9" name="Freeform 863"/>
            <p:cNvSpPr>
              <a:spLocks noEditPoints="1"/>
            </p:cNvSpPr>
            <p:nvPr/>
          </p:nvSpPr>
          <p:spPr bwMode="auto">
            <a:xfrm>
              <a:off x="2580536" y="4094823"/>
              <a:ext cx="438150" cy="485775"/>
            </a:xfrm>
            <a:custGeom>
              <a:avLst/>
              <a:gdLst>
                <a:gd name="T0" fmla="*/ 192 w 251"/>
                <a:gd name="T1" fmla="*/ 255 h 278"/>
                <a:gd name="T2" fmla="*/ 187 w 251"/>
                <a:gd name="T3" fmla="*/ 187 h 278"/>
                <a:gd name="T4" fmla="*/ 116 w 251"/>
                <a:gd name="T5" fmla="*/ 171 h 278"/>
                <a:gd name="T6" fmla="*/ 164 w 251"/>
                <a:gd name="T7" fmla="*/ 149 h 278"/>
                <a:gd name="T8" fmla="*/ 163 w 251"/>
                <a:gd name="T9" fmla="*/ 130 h 278"/>
                <a:gd name="T10" fmla="*/ 115 w 251"/>
                <a:gd name="T11" fmla="*/ 111 h 278"/>
                <a:gd name="T12" fmla="*/ 158 w 251"/>
                <a:gd name="T13" fmla="*/ 92 h 278"/>
                <a:gd name="T14" fmla="*/ 163 w 251"/>
                <a:gd name="T15" fmla="*/ 73 h 278"/>
                <a:gd name="T16" fmla="*/ 127 w 251"/>
                <a:gd name="T17" fmla="*/ 57 h 278"/>
                <a:gd name="T18" fmla="*/ 163 w 251"/>
                <a:gd name="T19" fmla="*/ 23 h 278"/>
                <a:gd name="T20" fmla="*/ 158 w 251"/>
                <a:gd name="T21" fmla="*/ 0 h 278"/>
                <a:gd name="T22" fmla="*/ 0 w 251"/>
                <a:gd name="T23" fmla="*/ 136 h 278"/>
                <a:gd name="T24" fmla="*/ 158 w 251"/>
                <a:gd name="T25" fmla="*/ 278 h 278"/>
                <a:gd name="T26" fmla="*/ 235 w 251"/>
                <a:gd name="T27" fmla="*/ 231 h 278"/>
                <a:gd name="T28" fmla="*/ 100 w 251"/>
                <a:gd name="T29" fmla="*/ 82 h 278"/>
                <a:gd name="T30" fmla="*/ 125 w 251"/>
                <a:gd name="T31" fmla="*/ 82 h 278"/>
                <a:gd name="T32" fmla="*/ 124 w 251"/>
                <a:gd name="T33" fmla="*/ 24 h 278"/>
                <a:gd name="T34" fmla="*/ 88 w 251"/>
                <a:gd name="T35" fmla="*/ 67 h 278"/>
                <a:gd name="T36" fmla="*/ 124 w 251"/>
                <a:gd name="T37" fmla="*/ 24 h 278"/>
                <a:gd name="T38" fmla="*/ 84 w 251"/>
                <a:gd name="T39" fmla="*/ 85 h 278"/>
                <a:gd name="T40" fmla="*/ 95 w 251"/>
                <a:gd name="T41" fmla="*/ 130 h 278"/>
                <a:gd name="T42" fmla="*/ 43 w 251"/>
                <a:gd name="T43" fmla="*/ 111 h 278"/>
                <a:gd name="T44" fmla="*/ 29 w 251"/>
                <a:gd name="T45" fmla="*/ 149 h 278"/>
                <a:gd name="T46" fmla="*/ 29 w 251"/>
                <a:gd name="T47" fmla="*/ 124 h 278"/>
                <a:gd name="T48" fmla="*/ 29 w 251"/>
                <a:gd name="T49" fmla="*/ 149 h 278"/>
                <a:gd name="T50" fmla="*/ 42 w 251"/>
                <a:gd name="T51" fmla="*/ 163 h 278"/>
                <a:gd name="T52" fmla="*/ 95 w 251"/>
                <a:gd name="T53" fmla="*/ 149 h 278"/>
                <a:gd name="T54" fmla="*/ 84 w 251"/>
                <a:gd name="T55" fmla="*/ 193 h 278"/>
                <a:gd name="T56" fmla="*/ 66 w 251"/>
                <a:gd name="T57" fmla="*/ 216 h 278"/>
                <a:gd name="T58" fmla="*/ 110 w 251"/>
                <a:gd name="T59" fmla="*/ 229 h 278"/>
                <a:gd name="T60" fmla="*/ 66 w 251"/>
                <a:gd name="T61" fmla="*/ 216 h 278"/>
                <a:gd name="T62" fmla="*/ 100 w 251"/>
                <a:gd name="T63" fmla="*/ 200 h 278"/>
                <a:gd name="T64" fmla="*/ 125 w 251"/>
                <a:gd name="T65" fmla="*/ 200 h 278"/>
                <a:gd name="T66" fmla="*/ 158 w 251"/>
                <a:gd name="T67" fmla="*/ 256 h 278"/>
                <a:gd name="T68" fmla="*/ 141 w 251"/>
                <a:gd name="T69" fmla="*/ 205 h 278"/>
                <a:gd name="T70" fmla="*/ 158 w 251"/>
                <a:gd name="T71" fmla="*/ 256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51" h="278">
                  <a:moveTo>
                    <a:pt x="235" y="231"/>
                  </a:moveTo>
                  <a:cubicBezTo>
                    <a:pt x="222" y="242"/>
                    <a:pt x="208" y="250"/>
                    <a:pt x="192" y="255"/>
                  </a:cubicBezTo>
                  <a:cubicBezTo>
                    <a:pt x="200" y="244"/>
                    <a:pt x="207" y="229"/>
                    <a:pt x="212" y="211"/>
                  </a:cubicBezTo>
                  <a:cubicBezTo>
                    <a:pt x="204" y="204"/>
                    <a:pt x="196" y="196"/>
                    <a:pt x="187" y="187"/>
                  </a:cubicBezTo>
                  <a:cubicBezTo>
                    <a:pt x="171" y="186"/>
                    <a:pt x="155" y="186"/>
                    <a:pt x="139" y="187"/>
                  </a:cubicBezTo>
                  <a:cubicBezTo>
                    <a:pt x="134" y="178"/>
                    <a:pt x="126" y="172"/>
                    <a:pt x="116" y="171"/>
                  </a:cubicBezTo>
                  <a:cubicBezTo>
                    <a:pt x="115" y="164"/>
                    <a:pt x="114" y="156"/>
                    <a:pt x="114" y="149"/>
                  </a:cubicBezTo>
                  <a:cubicBezTo>
                    <a:pt x="164" y="149"/>
                    <a:pt x="164" y="149"/>
                    <a:pt x="164" y="149"/>
                  </a:cubicBezTo>
                  <a:cubicBezTo>
                    <a:pt x="163" y="145"/>
                    <a:pt x="163" y="141"/>
                    <a:pt x="163" y="139"/>
                  </a:cubicBezTo>
                  <a:cubicBezTo>
                    <a:pt x="163" y="130"/>
                    <a:pt x="163" y="130"/>
                    <a:pt x="163" y="130"/>
                  </a:cubicBezTo>
                  <a:cubicBezTo>
                    <a:pt x="114" y="130"/>
                    <a:pt x="114" y="130"/>
                    <a:pt x="114" y="130"/>
                  </a:cubicBezTo>
                  <a:cubicBezTo>
                    <a:pt x="114" y="123"/>
                    <a:pt x="115" y="117"/>
                    <a:pt x="115" y="111"/>
                  </a:cubicBezTo>
                  <a:cubicBezTo>
                    <a:pt x="127" y="110"/>
                    <a:pt x="136" y="102"/>
                    <a:pt x="140" y="92"/>
                  </a:cubicBezTo>
                  <a:cubicBezTo>
                    <a:pt x="146" y="92"/>
                    <a:pt x="152" y="92"/>
                    <a:pt x="158" y="92"/>
                  </a:cubicBezTo>
                  <a:cubicBezTo>
                    <a:pt x="160" y="92"/>
                    <a:pt x="161" y="92"/>
                    <a:pt x="163" y="92"/>
                  </a:cubicBezTo>
                  <a:cubicBezTo>
                    <a:pt x="163" y="73"/>
                    <a:pt x="163" y="73"/>
                    <a:pt x="163" y="73"/>
                  </a:cubicBezTo>
                  <a:cubicBezTo>
                    <a:pt x="155" y="74"/>
                    <a:pt x="148" y="73"/>
                    <a:pt x="141" y="73"/>
                  </a:cubicBezTo>
                  <a:cubicBezTo>
                    <a:pt x="138" y="66"/>
                    <a:pt x="134" y="60"/>
                    <a:pt x="127" y="57"/>
                  </a:cubicBezTo>
                  <a:cubicBezTo>
                    <a:pt x="136" y="35"/>
                    <a:pt x="147" y="22"/>
                    <a:pt x="158" y="22"/>
                  </a:cubicBezTo>
                  <a:cubicBezTo>
                    <a:pt x="160" y="22"/>
                    <a:pt x="161" y="23"/>
                    <a:pt x="163" y="23"/>
                  </a:cubicBezTo>
                  <a:cubicBezTo>
                    <a:pt x="163" y="15"/>
                    <a:pt x="169" y="6"/>
                    <a:pt x="176" y="2"/>
                  </a:cubicBezTo>
                  <a:cubicBezTo>
                    <a:pt x="170" y="1"/>
                    <a:pt x="164" y="0"/>
                    <a:pt x="158" y="0"/>
                  </a:cubicBezTo>
                  <a:cubicBezTo>
                    <a:pt x="93" y="0"/>
                    <a:pt x="39" y="46"/>
                    <a:pt x="24" y="108"/>
                  </a:cubicBezTo>
                  <a:cubicBezTo>
                    <a:pt x="11" y="110"/>
                    <a:pt x="0" y="122"/>
                    <a:pt x="0" y="136"/>
                  </a:cubicBezTo>
                  <a:cubicBezTo>
                    <a:pt x="0" y="150"/>
                    <a:pt x="10" y="162"/>
                    <a:pt x="23" y="165"/>
                  </a:cubicBezTo>
                  <a:cubicBezTo>
                    <a:pt x="35" y="229"/>
                    <a:pt x="91" y="278"/>
                    <a:pt x="158" y="278"/>
                  </a:cubicBezTo>
                  <a:cubicBezTo>
                    <a:pt x="194" y="278"/>
                    <a:pt x="227" y="264"/>
                    <a:pt x="251" y="241"/>
                  </a:cubicBezTo>
                  <a:cubicBezTo>
                    <a:pt x="246" y="238"/>
                    <a:pt x="241" y="235"/>
                    <a:pt x="235" y="231"/>
                  </a:cubicBezTo>
                  <a:close/>
                  <a:moveTo>
                    <a:pt x="113" y="94"/>
                  </a:moveTo>
                  <a:cubicBezTo>
                    <a:pt x="106" y="94"/>
                    <a:pt x="100" y="89"/>
                    <a:pt x="100" y="82"/>
                  </a:cubicBezTo>
                  <a:cubicBezTo>
                    <a:pt x="100" y="75"/>
                    <a:pt x="106" y="69"/>
                    <a:pt x="113" y="69"/>
                  </a:cubicBezTo>
                  <a:cubicBezTo>
                    <a:pt x="120" y="69"/>
                    <a:pt x="125" y="75"/>
                    <a:pt x="125" y="82"/>
                  </a:cubicBezTo>
                  <a:cubicBezTo>
                    <a:pt x="125" y="89"/>
                    <a:pt x="120" y="94"/>
                    <a:pt x="113" y="94"/>
                  </a:cubicBezTo>
                  <a:close/>
                  <a:moveTo>
                    <a:pt x="124" y="24"/>
                  </a:moveTo>
                  <a:cubicBezTo>
                    <a:pt x="119" y="32"/>
                    <a:pt x="113" y="41"/>
                    <a:pt x="109" y="53"/>
                  </a:cubicBezTo>
                  <a:cubicBezTo>
                    <a:pt x="100" y="54"/>
                    <a:pt x="92" y="60"/>
                    <a:pt x="88" y="67"/>
                  </a:cubicBezTo>
                  <a:cubicBezTo>
                    <a:pt x="80" y="66"/>
                    <a:pt x="73" y="65"/>
                    <a:pt x="66" y="63"/>
                  </a:cubicBezTo>
                  <a:cubicBezTo>
                    <a:pt x="81" y="44"/>
                    <a:pt x="101" y="31"/>
                    <a:pt x="124" y="24"/>
                  </a:cubicBezTo>
                  <a:close/>
                  <a:moveTo>
                    <a:pt x="55" y="79"/>
                  </a:moveTo>
                  <a:cubicBezTo>
                    <a:pt x="65" y="82"/>
                    <a:pt x="74" y="84"/>
                    <a:pt x="84" y="85"/>
                  </a:cubicBezTo>
                  <a:cubicBezTo>
                    <a:pt x="85" y="94"/>
                    <a:pt x="90" y="102"/>
                    <a:pt x="97" y="107"/>
                  </a:cubicBezTo>
                  <a:cubicBezTo>
                    <a:pt x="96" y="114"/>
                    <a:pt x="96" y="122"/>
                    <a:pt x="95" y="130"/>
                  </a:cubicBezTo>
                  <a:cubicBezTo>
                    <a:pt x="58" y="130"/>
                    <a:pt x="58" y="130"/>
                    <a:pt x="58" y="130"/>
                  </a:cubicBezTo>
                  <a:cubicBezTo>
                    <a:pt x="56" y="122"/>
                    <a:pt x="50" y="115"/>
                    <a:pt x="43" y="111"/>
                  </a:cubicBezTo>
                  <a:cubicBezTo>
                    <a:pt x="45" y="99"/>
                    <a:pt x="49" y="89"/>
                    <a:pt x="55" y="79"/>
                  </a:cubicBezTo>
                  <a:close/>
                  <a:moveTo>
                    <a:pt x="29" y="149"/>
                  </a:moveTo>
                  <a:cubicBezTo>
                    <a:pt x="22" y="149"/>
                    <a:pt x="17" y="143"/>
                    <a:pt x="17" y="136"/>
                  </a:cubicBezTo>
                  <a:cubicBezTo>
                    <a:pt x="17" y="130"/>
                    <a:pt x="22" y="124"/>
                    <a:pt x="29" y="124"/>
                  </a:cubicBezTo>
                  <a:cubicBezTo>
                    <a:pt x="36" y="124"/>
                    <a:pt x="42" y="130"/>
                    <a:pt x="42" y="136"/>
                  </a:cubicBezTo>
                  <a:cubicBezTo>
                    <a:pt x="42" y="143"/>
                    <a:pt x="36" y="149"/>
                    <a:pt x="29" y="149"/>
                  </a:cubicBezTo>
                  <a:close/>
                  <a:moveTo>
                    <a:pt x="55" y="199"/>
                  </a:moveTo>
                  <a:cubicBezTo>
                    <a:pt x="49" y="188"/>
                    <a:pt x="44" y="176"/>
                    <a:pt x="42" y="163"/>
                  </a:cubicBezTo>
                  <a:cubicBezTo>
                    <a:pt x="48" y="160"/>
                    <a:pt x="53" y="155"/>
                    <a:pt x="56" y="149"/>
                  </a:cubicBezTo>
                  <a:cubicBezTo>
                    <a:pt x="95" y="149"/>
                    <a:pt x="95" y="149"/>
                    <a:pt x="95" y="149"/>
                  </a:cubicBezTo>
                  <a:cubicBezTo>
                    <a:pt x="96" y="158"/>
                    <a:pt x="96" y="166"/>
                    <a:pt x="97" y="174"/>
                  </a:cubicBezTo>
                  <a:cubicBezTo>
                    <a:pt x="91" y="179"/>
                    <a:pt x="85" y="185"/>
                    <a:pt x="84" y="193"/>
                  </a:cubicBezTo>
                  <a:cubicBezTo>
                    <a:pt x="74" y="195"/>
                    <a:pt x="64" y="197"/>
                    <a:pt x="55" y="199"/>
                  </a:cubicBezTo>
                  <a:close/>
                  <a:moveTo>
                    <a:pt x="66" y="216"/>
                  </a:moveTo>
                  <a:cubicBezTo>
                    <a:pt x="73" y="214"/>
                    <a:pt x="79" y="213"/>
                    <a:pt x="86" y="212"/>
                  </a:cubicBezTo>
                  <a:cubicBezTo>
                    <a:pt x="90" y="221"/>
                    <a:pt x="99" y="228"/>
                    <a:pt x="110" y="229"/>
                  </a:cubicBezTo>
                  <a:cubicBezTo>
                    <a:pt x="114" y="239"/>
                    <a:pt x="119" y="248"/>
                    <a:pt x="124" y="255"/>
                  </a:cubicBezTo>
                  <a:cubicBezTo>
                    <a:pt x="101" y="248"/>
                    <a:pt x="81" y="234"/>
                    <a:pt x="66" y="216"/>
                  </a:cubicBezTo>
                  <a:close/>
                  <a:moveTo>
                    <a:pt x="112" y="212"/>
                  </a:moveTo>
                  <a:cubicBezTo>
                    <a:pt x="105" y="212"/>
                    <a:pt x="100" y="206"/>
                    <a:pt x="100" y="200"/>
                  </a:cubicBezTo>
                  <a:cubicBezTo>
                    <a:pt x="100" y="193"/>
                    <a:pt x="105" y="187"/>
                    <a:pt x="112" y="187"/>
                  </a:cubicBezTo>
                  <a:cubicBezTo>
                    <a:pt x="119" y="187"/>
                    <a:pt x="125" y="193"/>
                    <a:pt x="125" y="200"/>
                  </a:cubicBezTo>
                  <a:cubicBezTo>
                    <a:pt x="125" y="206"/>
                    <a:pt x="119" y="212"/>
                    <a:pt x="112" y="212"/>
                  </a:cubicBezTo>
                  <a:close/>
                  <a:moveTo>
                    <a:pt x="158" y="256"/>
                  </a:moveTo>
                  <a:cubicBezTo>
                    <a:pt x="148" y="256"/>
                    <a:pt x="137" y="244"/>
                    <a:pt x="128" y="224"/>
                  </a:cubicBezTo>
                  <a:cubicBezTo>
                    <a:pt x="135" y="220"/>
                    <a:pt x="139" y="213"/>
                    <a:pt x="141" y="205"/>
                  </a:cubicBezTo>
                  <a:cubicBezTo>
                    <a:pt x="158" y="205"/>
                    <a:pt x="176" y="205"/>
                    <a:pt x="194" y="207"/>
                  </a:cubicBezTo>
                  <a:cubicBezTo>
                    <a:pt x="185" y="237"/>
                    <a:pt x="171" y="256"/>
                    <a:pt x="158" y="256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00" name="矩形 199"/>
          <p:cNvSpPr/>
          <p:nvPr/>
        </p:nvSpPr>
        <p:spPr>
          <a:xfrm>
            <a:off x="1806509" y="2718899"/>
            <a:ext cx="2473293" cy="1524007"/>
          </a:xfrm>
          <a:prstGeom prst="rect">
            <a:avLst/>
          </a:prstGeom>
          <a:noFill/>
        </p:spPr>
        <p:txBody>
          <a:bodyPr wrap="square" lIns="0" rIns="0">
            <a:spAutoFit/>
          </a:bodyPr>
          <a:lstStyle/>
          <a:p>
            <a:pPr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white"/>
                </a:solidFill>
                <a:latin typeface="Arial" panose="020B0604020202020204" pitchFamily="34" charset="0"/>
                <a:ea typeface="等线 Light"/>
                <a:cs typeface="Arial" panose="020B0604020202020204" pitchFamily="34" charset="0"/>
              </a:rPr>
              <a:t>Safeguard data and information security based on consensus achieved by connected smart entities</a:t>
            </a:r>
            <a:endParaRPr lang="zh-CN" altLang="en-US" sz="1600" dirty="0">
              <a:solidFill>
                <a:prstClr val="white"/>
              </a:solidFill>
              <a:latin typeface="Arial" panose="020B0604020202020204" pitchFamily="34" charset="0"/>
              <a:ea typeface="等线 Light"/>
              <a:cs typeface="Arial" panose="020B0604020202020204" pitchFamily="34" charset="0"/>
            </a:endParaRPr>
          </a:p>
        </p:txBody>
      </p:sp>
      <p:sp>
        <p:nvSpPr>
          <p:cNvPr id="201" name="矩形 200"/>
          <p:cNvSpPr/>
          <p:nvPr/>
        </p:nvSpPr>
        <p:spPr>
          <a:xfrm>
            <a:off x="1748855" y="2336809"/>
            <a:ext cx="2366352" cy="496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4572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mart Consensus</a:t>
            </a:r>
          </a:p>
        </p:txBody>
      </p:sp>
      <p:grpSp>
        <p:nvGrpSpPr>
          <p:cNvPr id="202" name="组合 186"/>
          <p:cNvGrpSpPr/>
          <p:nvPr/>
        </p:nvGrpSpPr>
        <p:grpSpPr>
          <a:xfrm>
            <a:off x="4333897" y="2753829"/>
            <a:ext cx="834818" cy="834818"/>
            <a:chOff x="5614886" y="1966119"/>
            <a:chExt cx="822325" cy="823913"/>
          </a:xfrm>
        </p:grpSpPr>
        <p:sp>
          <p:nvSpPr>
            <p:cNvPr id="203" name="Oval 38"/>
            <p:cNvSpPr>
              <a:spLocks noChangeArrowheads="1"/>
            </p:cNvSpPr>
            <p:nvPr/>
          </p:nvSpPr>
          <p:spPr bwMode="auto">
            <a:xfrm>
              <a:off x="5614886" y="1966119"/>
              <a:ext cx="822325" cy="823913"/>
            </a:xfrm>
            <a:prstGeom prst="ellipse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4" name="Freeform 201"/>
            <p:cNvSpPr/>
            <p:nvPr/>
          </p:nvSpPr>
          <p:spPr bwMode="auto">
            <a:xfrm>
              <a:off x="5919686" y="2397919"/>
              <a:ext cx="325438" cy="193675"/>
            </a:xfrm>
            <a:custGeom>
              <a:avLst/>
              <a:gdLst>
                <a:gd name="T0" fmla="*/ 131 w 186"/>
                <a:gd name="T1" fmla="*/ 0 h 111"/>
                <a:gd name="T2" fmla="*/ 93 w 186"/>
                <a:gd name="T3" fmla="*/ 0 h 111"/>
                <a:gd name="T4" fmla="*/ 118 w 186"/>
                <a:gd name="T5" fmla="*/ 30 h 111"/>
                <a:gd name="T6" fmla="*/ 131 w 186"/>
                <a:gd name="T7" fmla="*/ 30 h 111"/>
                <a:gd name="T8" fmla="*/ 157 w 186"/>
                <a:gd name="T9" fmla="*/ 56 h 111"/>
                <a:gd name="T10" fmla="*/ 131 w 186"/>
                <a:gd name="T11" fmla="*/ 81 h 111"/>
                <a:gd name="T12" fmla="*/ 55 w 186"/>
                <a:gd name="T13" fmla="*/ 81 h 111"/>
                <a:gd name="T14" fmla="*/ 30 w 186"/>
                <a:gd name="T15" fmla="*/ 56 h 111"/>
                <a:gd name="T16" fmla="*/ 34 w 186"/>
                <a:gd name="T17" fmla="*/ 41 h 111"/>
                <a:gd name="T18" fmla="*/ 2 w 186"/>
                <a:gd name="T19" fmla="*/ 41 h 111"/>
                <a:gd name="T20" fmla="*/ 0 w 186"/>
                <a:gd name="T21" fmla="*/ 56 h 111"/>
                <a:gd name="T22" fmla="*/ 55 w 186"/>
                <a:gd name="T23" fmla="*/ 111 h 111"/>
                <a:gd name="T24" fmla="*/ 131 w 186"/>
                <a:gd name="T25" fmla="*/ 111 h 111"/>
                <a:gd name="T26" fmla="*/ 186 w 186"/>
                <a:gd name="T27" fmla="*/ 56 h 111"/>
                <a:gd name="T28" fmla="*/ 131 w 186"/>
                <a:gd name="T29" fmla="*/ 0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6" h="111">
                  <a:moveTo>
                    <a:pt x="131" y="0"/>
                  </a:moveTo>
                  <a:cubicBezTo>
                    <a:pt x="93" y="0"/>
                    <a:pt x="93" y="0"/>
                    <a:pt x="93" y="0"/>
                  </a:cubicBezTo>
                  <a:cubicBezTo>
                    <a:pt x="104" y="7"/>
                    <a:pt x="113" y="18"/>
                    <a:pt x="118" y="30"/>
                  </a:cubicBezTo>
                  <a:cubicBezTo>
                    <a:pt x="131" y="30"/>
                    <a:pt x="131" y="30"/>
                    <a:pt x="131" y="30"/>
                  </a:cubicBezTo>
                  <a:cubicBezTo>
                    <a:pt x="145" y="30"/>
                    <a:pt x="157" y="41"/>
                    <a:pt x="157" y="56"/>
                  </a:cubicBezTo>
                  <a:cubicBezTo>
                    <a:pt x="157" y="70"/>
                    <a:pt x="145" y="81"/>
                    <a:pt x="131" y="81"/>
                  </a:cubicBezTo>
                  <a:cubicBezTo>
                    <a:pt x="55" y="81"/>
                    <a:pt x="55" y="81"/>
                    <a:pt x="55" y="81"/>
                  </a:cubicBezTo>
                  <a:cubicBezTo>
                    <a:pt x="41" y="81"/>
                    <a:pt x="30" y="70"/>
                    <a:pt x="30" y="56"/>
                  </a:cubicBezTo>
                  <a:cubicBezTo>
                    <a:pt x="30" y="50"/>
                    <a:pt x="31" y="45"/>
                    <a:pt x="34" y="41"/>
                  </a:cubicBezTo>
                  <a:cubicBezTo>
                    <a:pt x="2" y="41"/>
                    <a:pt x="2" y="41"/>
                    <a:pt x="2" y="41"/>
                  </a:cubicBezTo>
                  <a:cubicBezTo>
                    <a:pt x="1" y="46"/>
                    <a:pt x="0" y="50"/>
                    <a:pt x="0" y="56"/>
                  </a:cubicBezTo>
                  <a:cubicBezTo>
                    <a:pt x="0" y="86"/>
                    <a:pt x="25" y="111"/>
                    <a:pt x="55" y="111"/>
                  </a:cubicBezTo>
                  <a:cubicBezTo>
                    <a:pt x="131" y="111"/>
                    <a:pt x="131" y="111"/>
                    <a:pt x="131" y="111"/>
                  </a:cubicBezTo>
                  <a:cubicBezTo>
                    <a:pt x="161" y="111"/>
                    <a:pt x="186" y="86"/>
                    <a:pt x="186" y="56"/>
                  </a:cubicBezTo>
                  <a:cubicBezTo>
                    <a:pt x="186" y="25"/>
                    <a:pt x="161" y="0"/>
                    <a:pt x="131" y="0"/>
                  </a:cubicBez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5" name="Freeform 202"/>
            <p:cNvSpPr/>
            <p:nvPr/>
          </p:nvSpPr>
          <p:spPr bwMode="auto">
            <a:xfrm>
              <a:off x="5791098" y="2397919"/>
              <a:ext cx="323850" cy="193675"/>
            </a:xfrm>
            <a:custGeom>
              <a:avLst/>
              <a:gdLst>
                <a:gd name="T0" fmla="*/ 70 w 186"/>
                <a:gd name="T1" fmla="*/ 81 h 111"/>
                <a:gd name="T2" fmla="*/ 55 w 186"/>
                <a:gd name="T3" fmla="*/ 81 h 111"/>
                <a:gd name="T4" fmla="*/ 29 w 186"/>
                <a:gd name="T5" fmla="*/ 56 h 111"/>
                <a:gd name="T6" fmla="*/ 55 w 186"/>
                <a:gd name="T7" fmla="*/ 30 h 111"/>
                <a:gd name="T8" fmla="*/ 63 w 186"/>
                <a:gd name="T9" fmla="*/ 30 h 111"/>
                <a:gd name="T10" fmla="*/ 131 w 186"/>
                <a:gd name="T11" fmla="*/ 30 h 111"/>
                <a:gd name="T12" fmla="*/ 156 w 186"/>
                <a:gd name="T13" fmla="*/ 56 h 111"/>
                <a:gd name="T14" fmla="*/ 156 w 186"/>
                <a:gd name="T15" fmla="*/ 60 h 111"/>
                <a:gd name="T16" fmla="*/ 151 w 186"/>
                <a:gd name="T17" fmla="*/ 71 h 111"/>
                <a:gd name="T18" fmla="*/ 183 w 186"/>
                <a:gd name="T19" fmla="*/ 71 h 111"/>
                <a:gd name="T20" fmla="*/ 185 w 186"/>
                <a:gd name="T21" fmla="*/ 60 h 111"/>
                <a:gd name="T22" fmla="*/ 186 w 186"/>
                <a:gd name="T23" fmla="*/ 60 h 111"/>
                <a:gd name="T24" fmla="*/ 186 w 186"/>
                <a:gd name="T25" fmla="*/ 56 h 111"/>
                <a:gd name="T26" fmla="*/ 131 w 186"/>
                <a:gd name="T27" fmla="*/ 0 h 111"/>
                <a:gd name="T28" fmla="*/ 63 w 186"/>
                <a:gd name="T29" fmla="*/ 0 h 111"/>
                <a:gd name="T30" fmla="*/ 55 w 186"/>
                <a:gd name="T31" fmla="*/ 0 h 111"/>
                <a:gd name="T32" fmla="*/ 0 w 186"/>
                <a:gd name="T33" fmla="*/ 56 h 111"/>
                <a:gd name="T34" fmla="*/ 55 w 186"/>
                <a:gd name="T35" fmla="*/ 111 h 111"/>
                <a:gd name="T36" fmla="*/ 95 w 186"/>
                <a:gd name="T37" fmla="*/ 111 h 111"/>
                <a:gd name="T38" fmla="*/ 70 w 186"/>
                <a:gd name="T39" fmla="*/ 8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6" h="111">
                  <a:moveTo>
                    <a:pt x="70" y="81"/>
                  </a:moveTo>
                  <a:cubicBezTo>
                    <a:pt x="55" y="81"/>
                    <a:pt x="55" y="81"/>
                    <a:pt x="55" y="81"/>
                  </a:cubicBezTo>
                  <a:cubicBezTo>
                    <a:pt x="41" y="81"/>
                    <a:pt x="29" y="70"/>
                    <a:pt x="29" y="56"/>
                  </a:cubicBezTo>
                  <a:cubicBezTo>
                    <a:pt x="29" y="41"/>
                    <a:pt x="41" y="30"/>
                    <a:pt x="55" y="30"/>
                  </a:cubicBezTo>
                  <a:cubicBezTo>
                    <a:pt x="63" y="30"/>
                    <a:pt x="63" y="30"/>
                    <a:pt x="63" y="30"/>
                  </a:cubicBezTo>
                  <a:cubicBezTo>
                    <a:pt x="131" y="30"/>
                    <a:pt x="131" y="30"/>
                    <a:pt x="131" y="30"/>
                  </a:cubicBezTo>
                  <a:cubicBezTo>
                    <a:pt x="145" y="30"/>
                    <a:pt x="156" y="41"/>
                    <a:pt x="156" y="56"/>
                  </a:cubicBezTo>
                  <a:cubicBezTo>
                    <a:pt x="156" y="57"/>
                    <a:pt x="156" y="59"/>
                    <a:pt x="156" y="60"/>
                  </a:cubicBezTo>
                  <a:cubicBezTo>
                    <a:pt x="155" y="64"/>
                    <a:pt x="153" y="68"/>
                    <a:pt x="151" y="71"/>
                  </a:cubicBezTo>
                  <a:cubicBezTo>
                    <a:pt x="183" y="71"/>
                    <a:pt x="183" y="71"/>
                    <a:pt x="183" y="71"/>
                  </a:cubicBezTo>
                  <a:cubicBezTo>
                    <a:pt x="185" y="68"/>
                    <a:pt x="185" y="64"/>
                    <a:pt x="185" y="60"/>
                  </a:cubicBezTo>
                  <a:cubicBezTo>
                    <a:pt x="186" y="60"/>
                    <a:pt x="186" y="60"/>
                    <a:pt x="186" y="60"/>
                  </a:cubicBezTo>
                  <a:cubicBezTo>
                    <a:pt x="186" y="59"/>
                    <a:pt x="186" y="57"/>
                    <a:pt x="186" y="56"/>
                  </a:cubicBezTo>
                  <a:cubicBezTo>
                    <a:pt x="186" y="25"/>
                    <a:pt x="161" y="0"/>
                    <a:pt x="131" y="0"/>
                  </a:cubicBezTo>
                  <a:cubicBezTo>
                    <a:pt x="63" y="0"/>
                    <a:pt x="63" y="0"/>
                    <a:pt x="63" y="0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25" y="0"/>
                    <a:pt x="0" y="25"/>
                    <a:pt x="0" y="56"/>
                  </a:cubicBezTo>
                  <a:cubicBezTo>
                    <a:pt x="0" y="86"/>
                    <a:pt x="25" y="111"/>
                    <a:pt x="55" y="111"/>
                  </a:cubicBezTo>
                  <a:cubicBezTo>
                    <a:pt x="95" y="111"/>
                    <a:pt x="95" y="111"/>
                    <a:pt x="95" y="111"/>
                  </a:cubicBezTo>
                  <a:cubicBezTo>
                    <a:pt x="84" y="104"/>
                    <a:pt x="75" y="93"/>
                    <a:pt x="70" y="81"/>
                  </a:cubicBezTo>
                  <a:close/>
                </a:path>
              </a:pathLst>
            </a:custGeom>
            <a:solidFill>
              <a:srgbClr val="DA4B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6" name="Freeform 203"/>
            <p:cNvSpPr>
              <a:spLocks noEditPoints="1"/>
            </p:cNvSpPr>
            <p:nvPr/>
          </p:nvSpPr>
          <p:spPr bwMode="auto">
            <a:xfrm>
              <a:off x="5899048" y="2116931"/>
              <a:ext cx="238125" cy="239713"/>
            </a:xfrm>
            <a:custGeom>
              <a:avLst/>
              <a:gdLst>
                <a:gd name="T0" fmla="*/ 68 w 136"/>
                <a:gd name="T1" fmla="*/ 0 h 137"/>
                <a:gd name="T2" fmla="*/ 0 w 136"/>
                <a:gd name="T3" fmla="*/ 68 h 137"/>
                <a:gd name="T4" fmla="*/ 68 w 136"/>
                <a:gd name="T5" fmla="*/ 137 h 137"/>
                <a:gd name="T6" fmla="*/ 136 w 136"/>
                <a:gd name="T7" fmla="*/ 68 h 137"/>
                <a:gd name="T8" fmla="*/ 68 w 136"/>
                <a:gd name="T9" fmla="*/ 0 h 137"/>
                <a:gd name="T10" fmla="*/ 107 w 136"/>
                <a:gd name="T11" fmla="*/ 79 h 137"/>
                <a:gd name="T12" fmla="*/ 79 w 136"/>
                <a:gd name="T13" fmla="*/ 79 h 137"/>
                <a:gd name="T14" fmla="*/ 79 w 136"/>
                <a:gd name="T15" fmla="*/ 108 h 137"/>
                <a:gd name="T16" fmla="*/ 57 w 136"/>
                <a:gd name="T17" fmla="*/ 108 h 137"/>
                <a:gd name="T18" fmla="*/ 57 w 136"/>
                <a:gd name="T19" fmla="*/ 79 h 137"/>
                <a:gd name="T20" fmla="*/ 29 w 136"/>
                <a:gd name="T21" fmla="*/ 79 h 137"/>
                <a:gd name="T22" fmla="*/ 29 w 136"/>
                <a:gd name="T23" fmla="*/ 58 h 137"/>
                <a:gd name="T24" fmla="*/ 57 w 136"/>
                <a:gd name="T25" fmla="*/ 58 h 137"/>
                <a:gd name="T26" fmla="*/ 57 w 136"/>
                <a:gd name="T27" fmla="*/ 29 h 137"/>
                <a:gd name="T28" fmla="*/ 79 w 136"/>
                <a:gd name="T29" fmla="*/ 29 h 137"/>
                <a:gd name="T30" fmla="*/ 79 w 136"/>
                <a:gd name="T31" fmla="*/ 58 h 137"/>
                <a:gd name="T32" fmla="*/ 107 w 136"/>
                <a:gd name="T33" fmla="*/ 58 h 137"/>
                <a:gd name="T34" fmla="*/ 107 w 136"/>
                <a:gd name="T35" fmla="*/ 79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6" h="137">
                  <a:moveTo>
                    <a:pt x="68" y="0"/>
                  </a:moveTo>
                  <a:cubicBezTo>
                    <a:pt x="30" y="0"/>
                    <a:pt x="0" y="31"/>
                    <a:pt x="0" y="68"/>
                  </a:cubicBezTo>
                  <a:cubicBezTo>
                    <a:pt x="0" y="106"/>
                    <a:pt x="30" y="137"/>
                    <a:pt x="68" y="137"/>
                  </a:cubicBezTo>
                  <a:cubicBezTo>
                    <a:pt x="106" y="137"/>
                    <a:pt x="136" y="106"/>
                    <a:pt x="136" y="68"/>
                  </a:cubicBezTo>
                  <a:cubicBezTo>
                    <a:pt x="136" y="31"/>
                    <a:pt x="106" y="0"/>
                    <a:pt x="68" y="0"/>
                  </a:cubicBezTo>
                  <a:close/>
                  <a:moveTo>
                    <a:pt x="107" y="79"/>
                  </a:moveTo>
                  <a:cubicBezTo>
                    <a:pt x="79" y="79"/>
                    <a:pt x="79" y="79"/>
                    <a:pt x="79" y="79"/>
                  </a:cubicBezTo>
                  <a:cubicBezTo>
                    <a:pt x="79" y="108"/>
                    <a:pt x="79" y="108"/>
                    <a:pt x="79" y="108"/>
                  </a:cubicBezTo>
                  <a:cubicBezTo>
                    <a:pt x="57" y="108"/>
                    <a:pt x="57" y="108"/>
                    <a:pt x="57" y="108"/>
                  </a:cubicBezTo>
                  <a:cubicBezTo>
                    <a:pt x="57" y="79"/>
                    <a:pt x="57" y="79"/>
                    <a:pt x="57" y="79"/>
                  </a:cubicBezTo>
                  <a:cubicBezTo>
                    <a:pt x="29" y="79"/>
                    <a:pt x="29" y="79"/>
                    <a:pt x="29" y="79"/>
                  </a:cubicBezTo>
                  <a:cubicBezTo>
                    <a:pt x="29" y="58"/>
                    <a:pt x="29" y="58"/>
                    <a:pt x="29" y="58"/>
                  </a:cubicBezTo>
                  <a:cubicBezTo>
                    <a:pt x="57" y="58"/>
                    <a:pt x="57" y="58"/>
                    <a:pt x="57" y="58"/>
                  </a:cubicBezTo>
                  <a:cubicBezTo>
                    <a:pt x="57" y="29"/>
                    <a:pt x="57" y="29"/>
                    <a:pt x="57" y="29"/>
                  </a:cubicBezTo>
                  <a:cubicBezTo>
                    <a:pt x="79" y="29"/>
                    <a:pt x="79" y="29"/>
                    <a:pt x="79" y="29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107" y="58"/>
                    <a:pt x="107" y="58"/>
                    <a:pt x="107" y="58"/>
                  </a:cubicBezTo>
                  <a:lnTo>
                    <a:pt x="107" y="79"/>
                  </a:lnTo>
                  <a:close/>
                </a:path>
              </a:pathLst>
            </a:cu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7" name="Rectangle 204"/>
            <p:cNvSpPr>
              <a:spLocks noChangeArrowheads="1"/>
            </p:cNvSpPr>
            <p:nvPr/>
          </p:nvSpPr>
          <p:spPr bwMode="auto">
            <a:xfrm>
              <a:off x="6191148" y="2242344"/>
              <a:ext cx="33338" cy="120650"/>
            </a:xfrm>
            <a:prstGeom prst="rect">
              <a:avLst/>
            </a:pr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8" name="Rectangle 205"/>
            <p:cNvSpPr>
              <a:spLocks noChangeArrowheads="1"/>
            </p:cNvSpPr>
            <p:nvPr/>
          </p:nvSpPr>
          <p:spPr bwMode="auto">
            <a:xfrm>
              <a:off x="6146698" y="2286794"/>
              <a:ext cx="120650" cy="33338"/>
            </a:xfrm>
            <a:prstGeom prst="rect">
              <a:avLst/>
            </a:pr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9" name="Rectangle 206"/>
            <p:cNvSpPr>
              <a:spLocks noChangeArrowheads="1"/>
            </p:cNvSpPr>
            <p:nvPr/>
          </p:nvSpPr>
          <p:spPr bwMode="auto">
            <a:xfrm>
              <a:off x="5816498" y="2277269"/>
              <a:ext cx="20638" cy="71438"/>
            </a:xfrm>
            <a:prstGeom prst="rect">
              <a:avLst/>
            </a:pr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0" name="Rectangle 207"/>
            <p:cNvSpPr>
              <a:spLocks noChangeArrowheads="1"/>
            </p:cNvSpPr>
            <p:nvPr/>
          </p:nvSpPr>
          <p:spPr bwMode="auto">
            <a:xfrm>
              <a:off x="5791098" y="2304256"/>
              <a:ext cx="73025" cy="19050"/>
            </a:xfrm>
            <a:prstGeom prst="rect">
              <a:avLst/>
            </a:prstGeom>
            <a:solidFill>
              <a:srgbClr val="4249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4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12" name="图片 2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EBB767DF-71FB-4376-9881-BE91F198361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951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98857"/>
    </mc:Choice>
    <mc:Fallback>
      <p:transition advTm="988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259"/>
          <p:cNvSpPr>
            <a:spLocks noChangeArrowheads="1"/>
          </p:cNvSpPr>
          <p:nvPr/>
        </p:nvSpPr>
        <p:spPr bwMode="auto">
          <a:xfrm>
            <a:off x="2252911" y="3040261"/>
            <a:ext cx="859155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zh-CN" sz="7200" b="1" dirty="0">
                <a:solidFill>
                  <a:schemeClr val="bg1"/>
                </a:solidFill>
                <a:cs typeface="Arial" panose="020B0604020202020204" pitchFamily="34" charset="0"/>
              </a:rPr>
              <a:t>THANK YOU </a:t>
            </a:r>
            <a:endParaRPr lang="zh-CN" altLang="en-US" sz="72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FA893838-3B9B-4C87-BBA8-5BE538550DB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5949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3529"/>
    </mc:Choice>
    <mc:Fallback>
      <p:transition advTm="35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Rounded Rectangle 8"/>
          <p:cNvSpPr/>
          <p:nvPr/>
        </p:nvSpPr>
        <p:spPr>
          <a:xfrm>
            <a:off x="609722" y="2320181"/>
            <a:ext cx="3622245" cy="2808312"/>
          </a:xfrm>
          <a:prstGeom prst="roundRect">
            <a:avLst>
              <a:gd name="adj" fmla="val 3093"/>
            </a:avLst>
          </a:prstGeom>
          <a:solidFill>
            <a:schemeClr val="bg1">
              <a:alpha val="35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00" dirty="0">
              <a:solidFill>
                <a:schemeClr val="bg1"/>
              </a:solidFill>
              <a:latin typeface="Open Sans Light" panose="020B0306030504020204" pitchFamily="34" charset="0"/>
              <a:ea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3" name="Rounded Rectangle 9"/>
          <p:cNvSpPr/>
          <p:nvPr/>
        </p:nvSpPr>
        <p:spPr>
          <a:xfrm>
            <a:off x="4658632" y="2320181"/>
            <a:ext cx="3622245" cy="2808312"/>
          </a:xfrm>
          <a:prstGeom prst="roundRect">
            <a:avLst>
              <a:gd name="adj" fmla="val 3093"/>
            </a:avLst>
          </a:prstGeom>
          <a:solidFill>
            <a:schemeClr val="bg1">
              <a:alpha val="35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00" dirty="0">
              <a:solidFill>
                <a:schemeClr val="bg1"/>
              </a:solidFill>
              <a:latin typeface="Open Sans Light" panose="020B0306030504020204" pitchFamily="34" charset="0"/>
              <a:ea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sp>
        <p:nvSpPr>
          <p:cNvPr id="28" name="Rounded Rectangle 10"/>
          <p:cNvSpPr/>
          <p:nvPr/>
        </p:nvSpPr>
        <p:spPr>
          <a:xfrm>
            <a:off x="8707541" y="2320181"/>
            <a:ext cx="3622245" cy="2808312"/>
          </a:xfrm>
          <a:prstGeom prst="roundRect">
            <a:avLst>
              <a:gd name="adj" fmla="val 3093"/>
            </a:avLst>
          </a:prstGeom>
          <a:solidFill>
            <a:schemeClr val="bg1">
              <a:alpha val="35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3200" dirty="0">
              <a:solidFill>
                <a:schemeClr val="bg1"/>
              </a:solidFill>
              <a:latin typeface="Open Sans Light" panose="020B0306030504020204" pitchFamily="34" charset="0"/>
              <a:ea typeface="Open Sans Light" panose="020B0306030504020204" pitchFamily="34" charset="0"/>
              <a:cs typeface="Open Sans Light" panose="020B0306030504020204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10242" name="Picture 2" descr="C:\Users\cmcc\Desktop\图片1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5096" y="2546524"/>
            <a:ext cx="2707134" cy="1555027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22" name="Text Placeholder 2"/>
          <p:cNvSpPr txBox="1">
            <a:spLocks/>
          </p:cNvSpPr>
          <p:nvPr/>
        </p:nvSpPr>
        <p:spPr>
          <a:xfrm>
            <a:off x="953387" y="4292355"/>
            <a:ext cx="2982315" cy="592157"/>
          </a:xfrm>
          <a:prstGeom prst="rect">
            <a:avLst/>
          </a:prstGeom>
        </p:spPr>
        <p:txBody>
          <a:bodyPr vert="horz"/>
          <a:lstStyle>
            <a:defPPr>
              <a:defRPr lang="zh-CN"/>
            </a:defPPr>
            <a:lvl1pPr marL="0" indent="0" algn="ctr" defTabSz="457200" eaLnBrk="1" latinLnBrk="0" hangingPunct="1">
              <a:spcBef>
                <a:spcPct val="20000"/>
              </a:spcBef>
              <a:buFont typeface="Arial"/>
              <a:buNone/>
              <a:defRPr sz="2000" baseline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defRPr>
            </a:lvl1pPr>
            <a:lvl2pPr marL="742950" indent="-285750" defTabSz="457200" eaLnBrk="1" latinLnBrk="0" hangingPunct="1">
              <a:spcBef>
                <a:spcPct val="20000"/>
              </a:spcBef>
              <a:buFont typeface="Arial"/>
              <a:buChar char="–"/>
              <a:defRPr sz="2800">
                <a:latin typeface="+mn-lt"/>
                <a:ea typeface="+mn-ea"/>
              </a:defRPr>
            </a:lvl2pPr>
            <a:lvl3pPr marL="1143000" indent="-228600" defTabSz="457200" eaLnBrk="1" latinLnBrk="0" hangingPunct="1">
              <a:spcBef>
                <a:spcPct val="20000"/>
              </a:spcBef>
              <a:buFont typeface="Arial"/>
              <a:buChar char="•"/>
              <a:defRPr sz="2400">
                <a:latin typeface="+mn-lt"/>
                <a:ea typeface="+mn-ea"/>
              </a:defRPr>
            </a:lvl3pPr>
            <a:lvl4pPr marL="1600200" indent="-228600" defTabSz="457200" eaLnBrk="1" latinLnBrk="0" hangingPunct="1">
              <a:spcBef>
                <a:spcPct val="20000"/>
              </a:spcBef>
              <a:buFont typeface="Arial"/>
              <a:buChar char="–"/>
              <a:defRPr sz="2000">
                <a:latin typeface="+mn-lt"/>
                <a:ea typeface="+mn-ea"/>
              </a:defRPr>
            </a:lvl4pPr>
            <a:lvl5pPr marL="2057400" indent="-228600" defTabSz="457200" eaLnBrk="1" latinLnBrk="0" hangingPunct="1">
              <a:spcBef>
                <a:spcPct val="20000"/>
              </a:spcBef>
              <a:buFont typeface="Arial"/>
              <a:buChar char="»"/>
              <a:defRPr sz="2000">
                <a:latin typeface="+mn-lt"/>
                <a:ea typeface="+mn-ea"/>
              </a:defRPr>
            </a:lvl5pPr>
            <a:lvl6pPr marL="2514600" indent="-228600" defTabSz="457200">
              <a:spcBef>
                <a:spcPct val="20000"/>
              </a:spcBef>
              <a:buFont typeface="Arial"/>
              <a:buChar char="•"/>
              <a:defRPr sz="2000">
                <a:latin typeface="+mn-lt"/>
                <a:ea typeface="+mn-ea"/>
              </a:defRPr>
            </a:lvl6pPr>
            <a:lvl7pPr marL="2971800" indent="-228600" defTabSz="457200">
              <a:spcBef>
                <a:spcPct val="20000"/>
              </a:spcBef>
              <a:buFont typeface="Arial"/>
              <a:buChar char="•"/>
              <a:defRPr sz="2000">
                <a:latin typeface="+mn-lt"/>
                <a:ea typeface="+mn-ea"/>
              </a:defRPr>
            </a:lvl7pPr>
            <a:lvl8pPr marL="3429000" indent="-228600" defTabSz="457200">
              <a:spcBef>
                <a:spcPct val="20000"/>
              </a:spcBef>
              <a:buFont typeface="Arial"/>
              <a:buChar char="•"/>
              <a:defRPr sz="2000">
                <a:latin typeface="+mn-lt"/>
                <a:ea typeface="+mn-ea"/>
              </a:defRPr>
            </a:lvl8pPr>
            <a:lvl9pPr marL="3886200" indent="-228600" defTabSz="457200">
              <a:spcBef>
                <a:spcPct val="20000"/>
              </a:spcBef>
              <a:buFont typeface="Arial"/>
              <a:buChar char="•"/>
              <a:defRPr sz="2000">
                <a:latin typeface="+mn-lt"/>
                <a:ea typeface="+mn-ea"/>
              </a:defRPr>
            </a:lvl9pPr>
          </a:lstStyle>
          <a:p>
            <a:r>
              <a:rPr lang="en-US" sz="2400" dirty="0"/>
              <a:t> Driving Applications and Requirements</a:t>
            </a:r>
          </a:p>
        </p:txBody>
      </p:sp>
      <p:sp>
        <p:nvSpPr>
          <p:cNvPr id="31" name="Text Placeholder 2"/>
          <p:cNvSpPr txBox="1">
            <a:spLocks/>
          </p:cNvSpPr>
          <p:nvPr/>
        </p:nvSpPr>
        <p:spPr>
          <a:xfrm>
            <a:off x="9250682" y="4292355"/>
            <a:ext cx="2526837" cy="592157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Roboto condensed"/>
                <a:ea typeface="+mn-ea"/>
                <a:cs typeface="Roboto condensed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WHAT’S NEXT?</a:t>
            </a:r>
          </a:p>
        </p:txBody>
      </p:sp>
      <p:pic>
        <p:nvPicPr>
          <p:cNvPr id="33" name="图片 32" descr="https://ss2.baidu.com/6ONYsjip0QIZ8tyhnq/it/u=4068316439,2347783288&amp;fm=173&amp;app=49&amp;f=JPEG?w=640&amp;h=397&amp;s=B0361C9C5A944CDA8EBAB54A030020B9">
            <a:extLst>
              <a:ext uri="{FF2B5EF4-FFF2-40B4-BE49-F238E27FC236}">
                <a16:creationId xmlns:a16="http://schemas.microsoft.com/office/drawing/2014/main" id="{E8225893-4A5A-4C4A-ABBF-522C19DC5943}"/>
              </a:ext>
            </a:extLst>
          </p:cNvPr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081840" y="2546523"/>
            <a:ext cx="2678008" cy="1555027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187" y="2546523"/>
            <a:ext cx="2707134" cy="1555028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36" name="Text Placeholder 2"/>
          <p:cNvSpPr txBox="1">
            <a:spLocks/>
          </p:cNvSpPr>
          <p:nvPr/>
        </p:nvSpPr>
        <p:spPr>
          <a:xfrm>
            <a:off x="4995486" y="4292355"/>
            <a:ext cx="2982315" cy="592157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Roboto condensed"/>
                <a:ea typeface="+mn-ea"/>
                <a:cs typeface="Roboto condensed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rPr>
              <a:t>The Dilemma of 5G</a:t>
            </a:r>
          </a:p>
        </p:txBody>
      </p:sp>
      <p:sp>
        <p:nvSpPr>
          <p:cNvPr id="12" name="矩形 11"/>
          <p:cNvSpPr/>
          <p:nvPr/>
        </p:nvSpPr>
        <p:spPr>
          <a:xfrm>
            <a:off x="524718" y="577132"/>
            <a:ext cx="119533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</a:rPr>
              <a:t>Introduction 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cxnSp>
        <p:nvCxnSpPr>
          <p:cNvPr id="13" name="直接连接符 12"/>
          <p:cNvCxnSpPr/>
          <p:nvPr>
            <p:custDataLst>
              <p:tags r:id="rId1"/>
            </p:custDataLst>
          </p:nvPr>
        </p:nvCxnSpPr>
        <p:spPr>
          <a:xfrm>
            <a:off x="4167520" y="1240061"/>
            <a:ext cx="4860006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D55FAA40-8011-4180-B4C0-E1C444FCBBE2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3082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20795"/>
    </mc:Choice>
    <mc:Fallback>
      <p:transition advTm="1207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24718" y="577132"/>
            <a:ext cx="119533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</a:rPr>
              <a:t>Vision and Scenarios beyond 2030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pic>
        <p:nvPicPr>
          <p:cNvPr id="46" name="内容占位符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1606" y="1529785"/>
            <a:ext cx="0" cy="0"/>
          </a:xfrm>
          <a:prstGeom prst="rect">
            <a:avLst/>
          </a:prstGeom>
        </p:spPr>
      </p:pic>
      <p:sp>
        <p:nvSpPr>
          <p:cNvPr id="78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fr-FR" altLang="zh-CN" dirty="0">
                <a:solidFill>
                  <a:schemeClr val="accent2"/>
                </a:solidFill>
              </a:rPr>
              <a:t>Vision: Digital Twin, Ubiquitous Intelligence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1831606" y="2446567"/>
            <a:ext cx="9144000" cy="4226718"/>
            <a:chOff x="1831606" y="2446567"/>
            <a:chExt cx="9144000" cy="4226718"/>
          </a:xfrm>
        </p:grpSpPr>
        <p:pic>
          <p:nvPicPr>
            <p:cNvPr id="47" name="图片 46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02" t="10336" r="6512" b="21171"/>
            <a:stretch/>
          </p:blipFill>
          <p:spPr>
            <a:xfrm>
              <a:off x="6413131" y="4659475"/>
              <a:ext cx="4562475" cy="2013810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 rotWithShape="1">
            <a:blip r:embed="rId9" cstate="print">
              <a:clrChange>
                <a:clrFrom>
                  <a:srgbClr val="525559"/>
                </a:clrFrom>
                <a:clrTo>
                  <a:srgbClr val="525559">
                    <a:alpha val="0"/>
                  </a:srgbClr>
                </a:clrTo>
              </a:clrChange>
              <a:duotone>
                <a:prstClr val="black"/>
                <a:srgbClr val="336600">
                  <a:tint val="45000"/>
                  <a:satMod val="400000"/>
                </a:srgbClr>
              </a:duotone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rightnessContrast bright="2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02" t="10336" r="6512" b="21171"/>
            <a:stretch/>
          </p:blipFill>
          <p:spPr>
            <a:xfrm flipH="1">
              <a:off x="1831606" y="4659475"/>
              <a:ext cx="4562475" cy="2013810"/>
            </a:xfrm>
            <a:prstGeom prst="rect">
              <a:avLst/>
            </a:prstGeom>
          </p:spPr>
        </p:pic>
        <p:sp>
          <p:nvSpPr>
            <p:cNvPr id="49" name="矩形 48"/>
            <p:cNvSpPr/>
            <p:nvPr/>
          </p:nvSpPr>
          <p:spPr>
            <a:xfrm>
              <a:off x="3388382" y="5156433"/>
              <a:ext cx="144892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accent6">
                      <a:lumMod val="40000"/>
                      <a:lumOff val="6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gital World</a:t>
              </a:r>
              <a:endParaRPr lang="zh-CN" altLang="en-US" sz="1600" b="1" dirty="0">
                <a:solidFill>
                  <a:schemeClr val="accent6">
                    <a:lumMod val="40000"/>
                    <a:lumOff val="6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7868116" y="5150127"/>
              <a:ext cx="165250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rgbClr val="E6978D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hysical World</a:t>
              </a:r>
              <a:endParaRPr lang="zh-CN" altLang="en-US" sz="1600" b="1" dirty="0">
                <a:solidFill>
                  <a:srgbClr val="E6978D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51" name="图片 50"/>
            <p:cNvPicPr>
              <a:picLocks noChangeAspect="1"/>
            </p:cNvPicPr>
            <p:nvPr/>
          </p:nvPicPr>
          <p:blipFill rotWithShape="1">
            <a:blip r:embed="rId11">
              <a:clrChange>
                <a:clrFrom>
                  <a:srgbClr val="211F22"/>
                </a:clrFrom>
                <a:clrTo>
                  <a:srgbClr val="211F22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417" t="3912" r="17393" b="2970"/>
            <a:stretch/>
          </p:blipFill>
          <p:spPr>
            <a:xfrm>
              <a:off x="5238300" y="3205913"/>
              <a:ext cx="2349661" cy="1950520"/>
            </a:xfrm>
            <a:prstGeom prst="rect">
              <a:avLst/>
            </a:prstGeom>
          </p:spPr>
        </p:pic>
        <p:grpSp>
          <p:nvGrpSpPr>
            <p:cNvPr id="52" name="组合 51"/>
            <p:cNvGrpSpPr/>
            <p:nvPr/>
          </p:nvGrpSpPr>
          <p:grpSpPr>
            <a:xfrm>
              <a:off x="2818954" y="3320412"/>
              <a:ext cx="1869266" cy="1227214"/>
              <a:chOff x="275829" y="1096324"/>
              <a:chExt cx="2954443" cy="2035735"/>
            </a:xfrm>
          </p:grpSpPr>
          <p:pic>
            <p:nvPicPr>
              <p:cNvPr id="53" name="图片 52"/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5829" y="2716324"/>
                <a:ext cx="415735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54" name="图片 53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95829" y="2716324"/>
                <a:ext cx="434443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55" name="图片 54"/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51829" y="2176324"/>
                <a:ext cx="415735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56" name="图片 55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35829" y="1636324"/>
                <a:ext cx="415735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57" name="图片 56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83829" y="2176324"/>
                <a:ext cx="415735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58" name="图片 57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83829" y="1096324"/>
                <a:ext cx="446915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59" name="图片 58"/>
              <p:cNvPicPr>
                <a:picLocks noChangeAspect="1"/>
              </p:cNvPicPr>
              <p:nvPr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35829" y="2716324"/>
                <a:ext cx="415735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60" name="图片 59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95829" y="1636324"/>
                <a:ext cx="415735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61" name="图片 60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51829" y="1096324"/>
                <a:ext cx="567479" cy="415736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  <p:pic>
            <p:nvPicPr>
              <p:cNvPr id="62" name="图片 61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5829" y="1636324"/>
                <a:ext cx="424050" cy="415735"/>
              </a:xfrm>
              <a:prstGeom prst="rect">
                <a:avLst/>
              </a:prstGeom>
              <a:effectLst>
                <a:glow rad="25400">
                  <a:srgbClr val="92D050">
                    <a:alpha val="40000"/>
                  </a:srgbClr>
                </a:glow>
              </a:effectLst>
            </p:spPr>
          </p:pic>
        </p:grpSp>
        <p:grpSp>
          <p:nvGrpSpPr>
            <p:cNvPr id="63" name="组合 62"/>
            <p:cNvGrpSpPr/>
            <p:nvPr/>
          </p:nvGrpSpPr>
          <p:grpSpPr>
            <a:xfrm>
              <a:off x="8227317" y="3348765"/>
              <a:ext cx="1796591" cy="1245419"/>
              <a:chOff x="5906227" y="1092105"/>
              <a:chExt cx="2839578" cy="2065934"/>
            </a:xfrm>
          </p:grpSpPr>
          <p:pic>
            <p:nvPicPr>
              <p:cNvPr id="64" name="图片 63"/>
              <p:cNvPicPr>
                <a:picLocks noChangeAspect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95057" y="1092106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65" name="图片 64"/>
              <p:cNvPicPr>
                <a:picLocks noChangeAspect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02818" y="1634056"/>
                <a:ext cx="432365" cy="415736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66" name="图片 65"/>
              <p:cNvPicPr>
                <a:picLocks noChangeAspect="1"/>
              </p:cNvPicPr>
              <p:nvPr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11249" y="2182448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67" name="图片 66"/>
              <p:cNvPicPr>
                <a:picLocks noChangeAspect="1"/>
              </p:cNvPicPr>
              <p:nvPr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330070" y="2174006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68" name="图片 67"/>
              <p:cNvPicPr>
                <a:picLocks noChangeAspect="1"/>
              </p:cNvPicPr>
              <p:nvPr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095057" y="2156015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69" name="图片 68"/>
              <p:cNvPicPr>
                <a:picLocks noChangeAspect="1"/>
              </p:cNvPicPr>
              <p:nvPr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489499" y="1636324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70" name="图片 69"/>
              <p:cNvPicPr>
                <a:picLocks noChangeAspect="1"/>
              </p:cNvPicPr>
              <p:nvPr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02818" y="2716324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71" name="图片 70"/>
              <p:cNvPicPr>
                <a:picLocks noChangeAspect="1"/>
              </p:cNvPicPr>
              <p:nvPr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330070" y="1092105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72" name="图片 71"/>
              <p:cNvPicPr>
                <a:picLocks noChangeAspect="1"/>
              </p:cNvPicPr>
              <p:nvPr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06227" y="1096323"/>
                <a:ext cx="415735" cy="41573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  <p:pic>
            <p:nvPicPr>
              <p:cNvPr id="73" name="图片 72"/>
              <p:cNvPicPr>
                <a:picLocks noChangeAspect="1"/>
              </p:cNvPicPr>
              <p:nvPr/>
            </p:nvPicPr>
            <p:blipFill>
              <a:blip r:embed="rId3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476508" y="2716324"/>
                <a:ext cx="441715" cy="441715"/>
              </a:xfrm>
              <a:prstGeom prst="rect">
                <a:avLst/>
              </a:prstGeom>
              <a:effectLst>
                <a:glow rad="63500">
                  <a:schemeClr val="accent1">
                    <a:lumMod val="75000"/>
                    <a:alpha val="40000"/>
                  </a:schemeClr>
                </a:glow>
              </a:effectLst>
            </p:spPr>
          </p:pic>
        </p:grpSp>
        <p:sp>
          <p:nvSpPr>
            <p:cNvPr id="74" name="形状 73"/>
            <p:cNvSpPr/>
            <p:nvPr/>
          </p:nvSpPr>
          <p:spPr>
            <a:xfrm rot="1442879">
              <a:off x="5858306" y="2634925"/>
              <a:ext cx="1067444" cy="671348"/>
            </a:xfrm>
            <a:prstGeom prst="swooshArrow">
              <a:avLst>
                <a:gd name="adj1" fmla="val 19325"/>
                <a:gd name="adj2" fmla="val 30675"/>
              </a:avLst>
            </a:prstGeom>
            <a:solidFill>
              <a:schemeClr val="bg1">
                <a:alpha val="90000"/>
              </a:schemeClr>
            </a:solidFill>
            <a:ln>
              <a:noFill/>
            </a:ln>
            <a:effectLst>
              <a:glow rad="1016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5" name="形状 74"/>
            <p:cNvSpPr/>
            <p:nvPr/>
          </p:nvSpPr>
          <p:spPr>
            <a:xfrm rot="1442879" flipH="1" flipV="1">
              <a:off x="5858307" y="4979522"/>
              <a:ext cx="1067444" cy="671348"/>
            </a:xfrm>
            <a:prstGeom prst="swooshArrow">
              <a:avLst>
                <a:gd name="adj1" fmla="val 19325"/>
                <a:gd name="adj2" fmla="val 30675"/>
              </a:avLst>
            </a:prstGeom>
            <a:solidFill>
              <a:schemeClr val="bg1">
                <a:alpha val="90000"/>
              </a:schemeClr>
            </a:solidFill>
            <a:ln>
              <a:noFill/>
            </a:ln>
            <a:effectLst>
              <a:glow rad="101600">
                <a:srgbClr val="92D050">
                  <a:alpha val="40000"/>
                </a:srgbClr>
              </a:glow>
            </a:effectLst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6" name="矩形 75"/>
            <p:cNvSpPr/>
            <p:nvPr/>
          </p:nvSpPr>
          <p:spPr>
            <a:xfrm>
              <a:off x="5642564" y="5558436"/>
              <a:ext cx="1467068" cy="369332"/>
            </a:xfrm>
            <a:prstGeom prst="rect">
              <a:avLst/>
            </a:prstGeom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txBody>
            <a:bodyPr wrap="none">
              <a:spAutoFit/>
              <a:scene3d>
                <a:camera prst="isometricOffAxis1Right"/>
                <a:lightRig rig="threePt" dir="t"/>
              </a:scene3d>
            </a:bodyPr>
            <a:lstStyle/>
            <a:p>
              <a:r>
                <a:rPr lang="en-US" altLang="zh-CN" b="1" dirty="0">
                  <a:solidFill>
                    <a:schemeClr val="bg1"/>
                  </a:solidFill>
                  <a:effectLst>
                    <a:glow rad="63500">
                      <a:schemeClr val="accent6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Abstraction</a:t>
              </a:r>
              <a:endParaRPr lang="zh-CN" altLang="en-US" b="1" dirty="0">
                <a:solidFill>
                  <a:schemeClr val="bg1"/>
                </a:solidFill>
                <a:effectLst>
                  <a:glow rad="63500">
                    <a:schemeClr val="accent6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5623228" y="2448247"/>
              <a:ext cx="1364476" cy="369332"/>
            </a:xfrm>
            <a:prstGeom prst="rect">
              <a:avLst/>
            </a:prstGeom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txBody>
            <a:bodyPr wrap="none">
              <a:spAutoFit/>
              <a:scene3d>
                <a:camera prst="isometricOffAxis1Right"/>
                <a:lightRig rig="threePt" dir="t"/>
              </a:scene3d>
            </a:bodyPr>
            <a:lstStyle/>
            <a:p>
              <a:r>
                <a:rPr lang="en-US" altLang="zh-CN" b="1" dirty="0">
                  <a:solidFill>
                    <a:schemeClr val="bg1"/>
                  </a:solidFill>
                  <a:effectLst>
                    <a:glow rad="63500">
                      <a:schemeClr val="accent1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Interaction</a:t>
              </a:r>
              <a:endParaRPr lang="zh-CN" altLang="en-US" b="1" dirty="0">
                <a:solidFill>
                  <a:schemeClr val="bg1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A47D40EF-0B2D-42C4-A61B-15B832E17D12}"/>
                </a:ext>
              </a:extLst>
            </p:cNvPr>
            <p:cNvSpPr/>
            <p:nvPr/>
          </p:nvSpPr>
          <p:spPr>
            <a:xfrm>
              <a:off x="2517274" y="2525191"/>
              <a:ext cx="2852063" cy="369332"/>
            </a:xfrm>
            <a:prstGeom prst="rect">
              <a:avLst/>
            </a:prstGeom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txBody>
            <a:bodyPr wrap="none">
              <a:spAutoFit/>
              <a:scene3d>
                <a:camera prst="isometricOffAxis1Right"/>
                <a:lightRig rig="threePt" dir="t"/>
              </a:scene3d>
            </a:bodyPr>
            <a:lstStyle/>
            <a:p>
              <a:r>
                <a:rPr lang="en-US" altLang="zh-CN" b="1" dirty="0">
                  <a:solidFill>
                    <a:schemeClr val="bg1"/>
                  </a:solidFill>
                  <a:effectLst>
                    <a:glow rad="63500">
                      <a:schemeClr val="accent1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Ubiquitous Intelligences</a:t>
              </a:r>
            </a:p>
          </p:txBody>
        </p:sp>
        <p:sp>
          <p:nvSpPr>
            <p:cNvPr id="80" name="矩形 79">
              <a:extLst>
                <a:ext uri="{FF2B5EF4-FFF2-40B4-BE49-F238E27FC236}">
                  <a16:creationId xmlns:a16="http://schemas.microsoft.com/office/drawing/2014/main" id="{FD0F0739-EFAC-411F-8BF4-637B287F5200}"/>
                </a:ext>
              </a:extLst>
            </p:cNvPr>
            <p:cNvSpPr/>
            <p:nvPr/>
          </p:nvSpPr>
          <p:spPr>
            <a:xfrm>
              <a:off x="7935040" y="2446567"/>
              <a:ext cx="2351926" cy="369332"/>
            </a:xfrm>
            <a:prstGeom prst="rect">
              <a:avLst/>
            </a:prstGeom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txBody>
            <a:bodyPr wrap="none">
              <a:spAutoFit/>
              <a:scene3d>
                <a:camera prst="isometricOffAxis1Right"/>
                <a:lightRig rig="threePt" dir="t"/>
              </a:scene3d>
            </a:bodyPr>
            <a:lstStyle/>
            <a:p>
              <a:r>
                <a:rPr lang="en-US" altLang="zh-CN" b="1" dirty="0">
                  <a:solidFill>
                    <a:schemeClr val="bg1"/>
                  </a:solidFill>
                  <a:effectLst>
                    <a:glow rad="63500">
                      <a:schemeClr val="accent6">
                        <a:satMod val="175000"/>
                        <a:alpha val="40000"/>
                      </a:scheme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Ubiquitous Sensing</a:t>
              </a:r>
            </a:p>
          </p:txBody>
        </p:sp>
      </p:grpSp>
      <p:cxnSp>
        <p:nvCxnSpPr>
          <p:cNvPr id="82" name="直接连接符 81"/>
          <p:cNvCxnSpPr/>
          <p:nvPr>
            <p:custDataLst>
              <p:tags r:id="rId1"/>
            </p:custDataLst>
          </p:nvPr>
        </p:nvCxnSpPr>
        <p:spPr>
          <a:xfrm>
            <a:off x="4167520" y="1240061"/>
            <a:ext cx="4860006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6" name="图片 85"/>
          <p:cNvPicPr>
            <a:picLocks noChangeAspect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E1CB60B2-E83B-4ABA-B24D-30AD31A1458E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3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87656"/>
    </mc:Choice>
    <mc:Fallback>
      <p:transition advTm="876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</a:rPr>
              <a:t>Vision and Scenarios beyond 2030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1275201" y="1598707"/>
            <a:ext cx="10698790" cy="5329986"/>
            <a:chOff x="236973" y="902703"/>
            <a:chExt cx="11740842" cy="5849121"/>
          </a:xfrm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5D5E0533-7980-4592-9D1C-33CDE648D5D1}"/>
                </a:ext>
              </a:extLst>
            </p:cNvPr>
            <p:cNvGrpSpPr/>
            <p:nvPr/>
          </p:nvGrpSpPr>
          <p:grpSpPr>
            <a:xfrm>
              <a:off x="3840677" y="3248783"/>
              <a:ext cx="4429583" cy="2928527"/>
              <a:chOff x="2627294" y="2276966"/>
              <a:chExt cx="4246829" cy="2807705"/>
            </a:xfrm>
          </p:grpSpPr>
          <p:pic>
            <p:nvPicPr>
              <p:cNvPr id="32" name="Picture 17" descr="C:\Users\cmcc\Desktop\timg_副本.png">
                <a:extLst>
                  <a:ext uri="{FF2B5EF4-FFF2-40B4-BE49-F238E27FC236}">
                    <a16:creationId xmlns:a16="http://schemas.microsoft.com/office/drawing/2014/main" id="{F05BE8DC-8B64-4D56-8307-A09F095DE84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0131"/>
              <a:stretch/>
            </p:blipFill>
            <p:spPr bwMode="auto">
              <a:xfrm>
                <a:off x="3337946" y="3597254"/>
                <a:ext cx="1183371" cy="139025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3" name="Picture 6" descr="https://timgsa.baidu.com/timg?image&amp;quality=80&amp;size=b9999_10000&amp;sec=1557561139837&amp;di=8fdcf3ab80cc186116ebb5263a4c1761&amp;imgtype=0&amp;src=http%3A%2F%2Fmmbiz.qpic.cn%2Fmmbiz_jpg%2F2jDgcvZ6e3Qibibp5L29eZ2SqDPxQkVccO2lBSIVWBMMLwq0ibA51BkcBtkNcDyS6nNAyNJJia4q8f4RBhaZIRCaYw%2F640%3Fwx_fmt%3Djpeg">
                <a:extLst>
                  <a:ext uri="{FF2B5EF4-FFF2-40B4-BE49-F238E27FC236}">
                    <a16:creationId xmlns:a16="http://schemas.microsoft.com/office/drawing/2014/main" id="{A15AAFF5-03C4-4864-A439-2FAC2015BFE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8" cstate="print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ackgroundRemoval t="9248" b="91369" l="15833" r="73519">
                            <a14:foregroundMark x1="37315" y1="81628" x2="37315" y2="81628"/>
                            <a14:foregroundMark x1="65463" y1="82244" x2="65463" y2="82244"/>
                            <a14:foregroundMark x1="67037" y1="85573" x2="67037" y2="8557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454" t="8626" r="19534" b="7414"/>
              <a:stretch/>
            </p:blipFill>
            <p:spPr bwMode="auto">
              <a:xfrm flipH="1">
                <a:off x="4274879" y="3500092"/>
                <a:ext cx="1657348" cy="158457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4" name="Freeform 15">
                <a:extLst>
                  <a:ext uri="{FF2B5EF4-FFF2-40B4-BE49-F238E27FC236}">
                    <a16:creationId xmlns:a16="http://schemas.microsoft.com/office/drawing/2014/main" id="{CD48A859-1402-4AED-92AE-AD054527F7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14776" y="2987493"/>
                <a:ext cx="236586" cy="236586"/>
              </a:xfrm>
              <a:custGeom>
                <a:avLst/>
                <a:gdLst>
                  <a:gd name="T0" fmla="*/ 92 w 124"/>
                  <a:gd name="T1" fmla="*/ 74 h 124"/>
                  <a:gd name="T2" fmla="*/ 92 w 124"/>
                  <a:gd name="T3" fmla="*/ 49 h 124"/>
                  <a:gd name="T4" fmla="*/ 93 w 124"/>
                  <a:gd name="T5" fmla="*/ 8 h 124"/>
                  <a:gd name="T6" fmla="*/ 95 w 124"/>
                  <a:gd name="T7" fmla="*/ 24 h 124"/>
                  <a:gd name="T8" fmla="*/ 111 w 124"/>
                  <a:gd name="T9" fmla="*/ 23 h 124"/>
                  <a:gd name="T10" fmla="*/ 120 w 124"/>
                  <a:gd name="T11" fmla="*/ 39 h 124"/>
                  <a:gd name="T12" fmla="*/ 111 w 124"/>
                  <a:gd name="T13" fmla="*/ 52 h 124"/>
                  <a:gd name="T14" fmla="*/ 124 w 124"/>
                  <a:gd name="T15" fmla="*/ 62 h 124"/>
                  <a:gd name="T16" fmla="*/ 111 w 124"/>
                  <a:gd name="T17" fmla="*/ 71 h 124"/>
                  <a:gd name="T18" fmla="*/ 120 w 124"/>
                  <a:gd name="T19" fmla="*/ 84 h 124"/>
                  <a:gd name="T20" fmla="*/ 111 w 124"/>
                  <a:gd name="T21" fmla="*/ 100 h 124"/>
                  <a:gd name="T22" fmla="*/ 95 w 124"/>
                  <a:gd name="T23" fmla="*/ 100 h 124"/>
                  <a:gd name="T24" fmla="*/ 93 w 124"/>
                  <a:gd name="T25" fmla="*/ 115 h 124"/>
                  <a:gd name="T26" fmla="*/ 62 w 124"/>
                  <a:gd name="T27" fmla="*/ 53 h 124"/>
                  <a:gd name="T28" fmla="*/ 62 w 124"/>
                  <a:gd name="T29" fmla="*/ 70 h 124"/>
                  <a:gd name="T30" fmla="*/ 74 w 124"/>
                  <a:gd name="T31" fmla="*/ 91 h 124"/>
                  <a:gd name="T32" fmla="*/ 62 w 124"/>
                  <a:gd name="T33" fmla="*/ 124 h 124"/>
                  <a:gd name="T34" fmla="*/ 71 w 124"/>
                  <a:gd name="T35" fmla="*/ 111 h 124"/>
                  <a:gd name="T36" fmla="*/ 85 w 124"/>
                  <a:gd name="T37" fmla="*/ 119 h 124"/>
                  <a:gd name="T38" fmla="*/ 92 w 124"/>
                  <a:gd name="T39" fmla="*/ 74 h 124"/>
                  <a:gd name="T40" fmla="*/ 92 w 124"/>
                  <a:gd name="T41" fmla="*/ 49 h 124"/>
                  <a:gd name="T42" fmla="*/ 85 w 124"/>
                  <a:gd name="T43" fmla="*/ 4 h 124"/>
                  <a:gd name="T44" fmla="*/ 71 w 124"/>
                  <a:gd name="T45" fmla="*/ 12 h 124"/>
                  <a:gd name="T46" fmla="*/ 62 w 124"/>
                  <a:gd name="T47" fmla="*/ 0 h 124"/>
                  <a:gd name="T48" fmla="*/ 74 w 124"/>
                  <a:gd name="T49" fmla="*/ 32 h 124"/>
                  <a:gd name="T50" fmla="*/ 62 w 124"/>
                  <a:gd name="T51" fmla="*/ 53 h 124"/>
                  <a:gd name="T52" fmla="*/ 54 w 124"/>
                  <a:gd name="T53" fmla="*/ 62 h 124"/>
                  <a:gd name="T54" fmla="*/ 62 w 124"/>
                  <a:gd name="T55" fmla="*/ 44 h 124"/>
                  <a:gd name="T56" fmla="*/ 62 w 124"/>
                  <a:gd name="T57" fmla="*/ 20 h 124"/>
                  <a:gd name="T58" fmla="*/ 53 w 124"/>
                  <a:gd name="T59" fmla="*/ 0 h 124"/>
                  <a:gd name="T60" fmla="*/ 45 w 124"/>
                  <a:gd name="T61" fmla="*/ 14 h 124"/>
                  <a:gd name="T62" fmla="*/ 33 w 124"/>
                  <a:gd name="T63" fmla="*/ 7 h 124"/>
                  <a:gd name="T64" fmla="*/ 33 w 124"/>
                  <a:gd name="T65" fmla="*/ 49 h 124"/>
                  <a:gd name="T66" fmla="*/ 33 w 124"/>
                  <a:gd name="T67" fmla="*/ 74 h 124"/>
                  <a:gd name="T68" fmla="*/ 33 w 124"/>
                  <a:gd name="T69" fmla="*/ 116 h 124"/>
                  <a:gd name="T70" fmla="*/ 45 w 124"/>
                  <a:gd name="T71" fmla="*/ 109 h 124"/>
                  <a:gd name="T72" fmla="*/ 53 w 124"/>
                  <a:gd name="T73" fmla="*/ 123 h 124"/>
                  <a:gd name="T74" fmla="*/ 62 w 124"/>
                  <a:gd name="T75" fmla="*/ 104 h 124"/>
                  <a:gd name="T76" fmla="*/ 62 w 124"/>
                  <a:gd name="T77" fmla="*/ 79 h 124"/>
                  <a:gd name="T78" fmla="*/ 33 w 124"/>
                  <a:gd name="T79" fmla="*/ 7 h 124"/>
                  <a:gd name="T80" fmla="*/ 20 w 124"/>
                  <a:gd name="T81" fmla="*/ 62 h 124"/>
                  <a:gd name="T82" fmla="*/ 33 w 124"/>
                  <a:gd name="T83" fmla="*/ 116 h 124"/>
                  <a:gd name="T84" fmla="*/ 24 w 124"/>
                  <a:gd name="T85" fmla="*/ 110 h 124"/>
                  <a:gd name="T86" fmla="*/ 24 w 124"/>
                  <a:gd name="T87" fmla="*/ 94 h 124"/>
                  <a:gd name="T88" fmla="*/ 8 w 124"/>
                  <a:gd name="T89" fmla="*/ 93 h 124"/>
                  <a:gd name="T90" fmla="*/ 15 w 124"/>
                  <a:gd name="T91" fmla="*/ 78 h 124"/>
                  <a:gd name="T92" fmla="*/ 1 w 124"/>
                  <a:gd name="T93" fmla="*/ 71 h 124"/>
                  <a:gd name="T94" fmla="*/ 1 w 124"/>
                  <a:gd name="T95" fmla="*/ 52 h 124"/>
                  <a:gd name="T96" fmla="*/ 15 w 124"/>
                  <a:gd name="T97" fmla="*/ 45 h 124"/>
                  <a:gd name="T98" fmla="*/ 8 w 124"/>
                  <a:gd name="T99" fmla="*/ 31 h 124"/>
                  <a:gd name="T100" fmla="*/ 24 w 124"/>
                  <a:gd name="T101" fmla="*/ 29 h 124"/>
                  <a:gd name="T102" fmla="*/ 24 w 124"/>
                  <a:gd name="T103" fmla="*/ 13 h 124"/>
                  <a:gd name="T104" fmla="*/ 33 w 124"/>
                  <a:gd name="T105" fmla="*/ 7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4" h="124">
                    <a:moveTo>
                      <a:pt x="92" y="116"/>
                    </a:moveTo>
                    <a:cubicBezTo>
                      <a:pt x="92" y="74"/>
                      <a:pt x="92" y="74"/>
                      <a:pt x="92" y="74"/>
                    </a:cubicBezTo>
                    <a:cubicBezTo>
                      <a:pt x="98" y="74"/>
                      <a:pt x="104" y="68"/>
                      <a:pt x="104" y="62"/>
                    </a:cubicBezTo>
                    <a:cubicBezTo>
                      <a:pt x="104" y="55"/>
                      <a:pt x="98" y="49"/>
                      <a:pt x="92" y="49"/>
                    </a:cubicBezTo>
                    <a:cubicBezTo>
                      <a:pt x="92" y="7"/>
                      <a:pt x="92" y="7"/>
                      <a:pt x="92" y="7"/>
                    </a:cubicBezTo>
                    <a:cubicBezTo>
                      <a:pt x="92" y="7"/>
                      <a:pt x="93" y="8"/>
                      <a:pt x="93" y="8"/>
                    </a:cubicBezTo>
                    <a:cubicBezTo>
                      <a:pt x="96" y="10"/>
                      <a:pt x="98" y="11"/>
                      <a:pt x="101" y="1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7" y="25"/>
                      <a:pt x="99" y="27"/>
                      <a:pt x="100" y="29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12" y="25"/>
                      <a:pt x="114" y="28"/>
                      <a:pt x="116" y="31"/>
                    </a:cubicBezTo>
                    <a:cubicBezTo>
                      <a:pt x="117" y="33"/>
                      <a:pt x="119" y="36"/>
                      <a:pt x="120" y="39"/>
                    </a:cubicBezTo>
                    <a:cubicBezTo>
                      <a:pt x="109" y="45"/>
                      <a:pt x="109" y="45"/>
                      <a:pt x="109" y="45"/>
                    </a:cubicBezTo>
                    <a:cubicBezTo>
                      <a:pt x="110" y="47"/>
                      <a:pt x="111" y="50"/>
                      <a:pt x="111" y="52"/>
                    </a:cubicBezTo>
                    <a:cubicBezTo>
                      <a:pt x="123" y="52"/>
                      <a:pt x="123" y="52"/>
                      <a:pt x="123" y="52"/>
                    </a:cubicBezTo>
                    <a:cubicBezTo>
                      <a:pt x="124" y="55"/>
                      <a:pt x="124" y="59"/>
                      <a:pt x="124" y="62"/>
                    </a:cubicBezTo>
                    <a:cubicBezTo>
                      <a:pt x="124" y="65"/>
                      <a:pt x="124" y="68"/>
                      <a:pt x="123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1" y="73"/>
                      <a:pt x="110" y="76"/>
                      <a:pt x="109" y="78"/>
                    </a:cubicBezTo>
                    <a:cubicBezTo>
                      <a:pt x="120" y="84"/>
                      <a:pt x="120" y="84"/>
                      <a:pt x="120" y="84"/>
                    </a:cubicBezTo>
                    <a:cubicBezTo>
                      <a:pt x="119" y="87"/>
                      <a:pt x="117" y="90"/>
                      <a:pt x="116" y="93"/>
                    </a:cubicBezTo>
                    <a:cubicBezTo>
                      <a:pt x="114" y="95"/>
                      <a:pt x="112" y="98"/>
                      <a:pt x="111" y="100"/>
                    </a:cubicBezTo>
                    <a:cubicBezTo>
                      <a:pt x="100" y="94"/>
                      <a:pt x="100" y="94"/>
                      <a:pt x="100" y="94"/>
                    </a:cubicBezTo>
                    <a:cubicBezTo>
                      <a:pt x="99" y="96"/>
                      <a:pt x="97" y="98"/>
                      <a:pt x="95" y="100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98" y="112"/>
                      <a:pt x="96" y="114"/>
                      <a:pt x="93" y="115"/>
                    </a:cubicBezTo>
                    <a:cubicBezTo>
                      <a:pt x="93" y="116"/>
                      <a:pt x="92" y="116"/>
                      <a:pt x="92" y="116"/>
                    </a:cubicBezTo>
                    <a:close/>
                    <a:moveTo>
                      <a:pt x="62" y="53"/>
                    </a:moveTo>
                    <a:cubicBezTo>
                      <a:pt x="67" y="53"/>
                      <a:pt x="70" y="57"/>
                      <a:pt x="70" y="62"/>
                    </a:cubicBezTo>
                    <a:cubicBezTo>
                      <a:pt x="70" y="66"/>
                      <a:pt x="67" y="70"/>
                      <a:pt x="62" y="70"/>
                    </a:cubicBezTo>
                    <a:cubicBezTo>
                      <a:pt x="62" y="79"/>
                      <a:pt x="62" y="79"/>
                      <a:pt x="62" y="79"/>
                    </a:cubicBezTo>
                    <a:cubicBezTo>
                      <a:pt x="69" y="79"/>
                      <a:pt x="74" y="84"/>
                      <a:pt x="74" y="91"/>
                    </a:cubicBezTo>
                    <a:cubicBezTo>
                      <a:pt x="74" y="98"/>
                      <a:pt x="69" y="104"/>
                      <a:pt x="62" y="104"/>
                    </a:cubicBezTo>
                    <a:cubicBezTo>
                      <a:pt x="62" y="124"/>
                      <a:pt x="62" y="124"/>
                      <a:pt x="62" y="124"/>
                    </a:cubicBezTo>
                    <a:cubicBezTo>
                      <a:pt x="65" y="124"/>
                      <a:pt x="68" y="123"/>
                      <a:pt x="71" y="123"/>
                    </a:cubicBezTo>
                    <a:cubicBezTo>
                      <a:pt x="71" y="111"/>
                      <a:pt x="71" y="111"/>
                      <a:pt x="71" y="111"/>
                    </a:cubicBezTo>
                    <a:cubicBezTo>
                      <a:pt x="74" y="110"/>
                      <a:pt x="76" y="110"/>
                      <a:pt x="79" y="109"/>
                    </a:cubicBezTo>
                    <a:cubicBezTo>
                      <a:pt x="85" y="119"/>
                      <a:pt x="85" y="119"/>
                      <a:pt x="85" y="119"/>
                    </a:cubicBezTo>
                    <a:cubicBezTo>
                      <a:pt x="87" y="118"/>
                      <a:pt x="89" y="117"/>
                      <a:pt x="92" y="116"/>
                    </a:cubicBezTo>
                    <a:cubicBezTo>
                      <a:pt x="92" y="74"/>
                      <a:pt x="92" y="74"/>
                      <a:pt x="92" y="74"/>
                    </a:cubicBezTo>
                    <a:cubicBezTo>
                      <a:pt x="85" y="74"/>
                      <a:pt x="79" y="68"/>
                      <a:pt x="79" y="62"/>
                    </a:cubicBezTo>
                    <a:cubicBezTo>
                      <a:pt x="79" y="55"/>
                      <a:pt x="85" y="49"/>
                      <a:pt x="92" y="49"/>
                    </a:cubicBezTo>
                    <a:cubicBezTo>
                      <a:pt x="92" y="7"/>
                      <a:pt x="92" y="7"/>
                      <a:pt x="92" y="7"/>
                    </a:cubicBezTo>
                    <a:cubicBezTo>
                      <a:pt x="89" y="6"/>
                      <a:pt x="87" y="5"/>
                      <a:pt x="85" y="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6" y="14"/>
                      <a:pt x="74" y="13"/>
                      <a:pt x="71" y="12"/>
                    </a:cubicBezTo>
                    <a:cubicBezTo>
                      <a:pt x="71" y="0"/>
                      <a:pt x="71" y="0"/>
                      <a:pt x="71" y="0"/>
                    </a:cubicBezTo>
                    <a:cubicBezTo>
                      <a:pt x="68" y="0"/>
                      <a:pt x="65" y="0"/>
                      <a:pt x="62" y="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9" y="20"/>
                      <a:pt x="74" y="25"/>
                      <a:pt x="74" y="32"/>
                    </a:cubicBezTo>
                    <a:cubicBezTo>
                      <a:pt x="74" y="39"/>
                      <a:pt x="69" y="44"/>
                      <a:pt x="62" y="44"/>
                    </a:cubicBezTo>
                    <a:lnTo>
                      <a:pt x="62" y="53"/>
                    </a:lnTo>
                    <a:close/>
                    <a:moveTo>
                      <a:pt x="62" y="70"/>
                    </a:moveTo>
                    <a:cubicBezTo>
                      <a:pt x="58" y="70"/>
                      <a:pt x="54" y="66"/>
                      <a:pt x="54" y="62"/>
                    </a:cubicBezTo>
                    <a:cubicBezTo>
                      <a:pt x="54" y="57"/>
                      <a:pt x="58" y="53"/>
                      <a:pt x="62" y="53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55" y="44"/>
                      <a:pt x="50" y="39"/>
                      <a:pt x="50" y="32"/>
                    </a:cubicBezTo>
                    <a:cubicBezTo>
                      <a:pt x="50" y="25"/>
                      <a:pt x="55" y="20"/>
                      <a:pt x="62" y="2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59" y="0"/>
                      <a:pt x="56" y="0"/>
                      <a:pt x="53" y="0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0" y="13"/>
                      <a:pt x="48" y="14"/>
                      <a:pt x="45" y="1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7" y="5"/>
                      <a:pt x="35" y="6"/>
                      <a:pt x="33" y="7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9" y="49"/>
                      <a:pt x="45" y="55"/>
                      <a:pt x="45" y="62"/>
                    </a:cubicBezTo>
                    <a:cubicBezTo>
                      <a:pt x="45" y="68"/>
                      <a:pt x="39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116"/>
                      <a:pt x="33" y="116"/>
                      <a:pt x="33" y="116"/>
                    </a:cubicBezTo>
                    <a:cubicBezTo>
                      <a:pt x="35" y="117"/>
                      <a:pt x="37" y="118"/>
                      <a:pt x="39" y="119"/>
                    </a:cubicBezTo>
                    <a:cubicBezTo>
                      <a:pt x="45" y="109"/>
                      <a:pt x="45" y="109"/>
                      <a:pt x="45" y="109"/>
                    </a:cubicBezTo>
                    <a:cubicBezTo>
                      <a:pt x="48" y="110"/>
                      <a:pt x="50" y="110"/>
                      <a:pt x="53" y="111"/>
                    </a:cubicBezTo>
                    <a:cubicBezTo>
                      <a:pt x="53" y="123"/>
                      <a:pt x="53" y="123"/>
                      <a:pt x="53" y="123"/>
                    </a:cubicBezTo>
                    <a:cubicBezTo>
                      <a:pt x="56" y="123"/>
                      <a:pt x="59" y="124"/>
                      <a:pt x="62" y="124"/>
                    </a:cubicBezTo>
                    <a:cubicBezTo>
                      <a:pt x="62" y="104"/>
                      <a:pt x="62" y="104"/>
                      <a:pt x="62" y="104"/>
                    </a:cubicBezTo>
                    <a:cubicBezTo>
                      <a:pt x="55" y="104"/>
                      <a:pt x="50" y="98"/>
                      <a:pt x="50" y="91"/>
                    </a:cubicBezTo>
                    <a:cubicBezTo>
                      <a:pt x="50" y="84"/>
                      <a:pt x="55" y="79"/>
                      <a:pt x="62" y="79"/>
                    </a:cubicBezTo>
                    <a:lnTo>
                      <a:pt x="62" y="70"/>
                    </a:lnTo>
                    <a:close/>
                    <a:moveTo>
                      <a:pt x="33" y="7"/>
                    </a:moveTo>
                    <a:cubicBezTo>
                      <a:pt x="33" y="49"/>
                      <a:pt x="33" y="49"/>
                      <a:pt x="33" y="49"/>
                    </a:cubicBezTo>
                    <a:cubicBezTo>
                      <a:pt x="26" y="49"/>
                      <a:pt x="20" y="55"/>
                      <a:pt x="20" y="62"/>
                    </a:cubicBezTo>
                    <a:cubicBezTo>
                      <a:pt x="20" y="68"/>
                      <a:pt x="26" y="74"/>
                      <a:pt x="33" y="74"/>
                    </a:cubicBezTo>
                    <a:cubicBezTo>
                      <a:pt x="33" y="116"/>
                      <a:pt x="33" y="116"/>
                      <a:pt x="33" y="116"/>
                    </a:cubicBezTo>
                    <a:cubicBezTo>
                      <a:pt x="32" y="116"/>
                      <a:pt x="32" y="116"/>
                      <a:pt x="31" y="115"/>
                    </a:cubicBezTo>
                    <a:cubicBezTo>
                      <a:pt x="28" y="114"/>
                      <a:pt x="26" y="112"/>
                      <a:pt x="24" y="110"/>
                    </a:cubicBezTo>
                    <a:cubicBezTo>
                      <a:pt x="30" y="100"/>
                      <a:pt x="30" y="100"/>
                      <a:pt x="30" y="100"/>
                    </a:cubicBezTo>
                    <a:cubicBezTo>
                      <a:pt x="28" y="98"/>
                      <a:pt x="26" y="96"/>
                      <a:pt x="24" y="94"/>
                    </a:cubicBezTo>
                    <a:cubicBezTo>
                      <a:pt x="14" y="100"/>
                      <a:pt x="14" y="100"/>
                      <a:pt x="14" y="100"/>
                    </a:cubicBezTo>
                    <a:cubicBezTo>
                      <a:pt x="12" y="98"/>
                      <a:pt x="10" y="95"/>
                      <a:pt x="8" y="93"/>
                    </a:cubicBezTo>
                    <a:cubicBezTo>
                      <a:pt x="7" y="90"/>
                      <a:pt x="6" y="87"/>
                      <a:pt x="4" y="84"/>
                    </a:cubicBezTo>
                    <a:cubicBezTo>
                      <a:pt x="15" y="78"/>
                      <a:pt x="15" y="78"/>
                      <a:pt x="15" y="78"/>
                    </a:cubicBezTo>
                    <a:cubicBezTo>
                      <a:pt x="14" y="76"/>
                      <a:pt x="13" y="73"/>
                      <a:pt x="13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0" y="68"/>
                      <a:pt x="0" y="65"/>
                      <a:pt x="0" y="62"/>
                    </a:cubicBezTo>
                    <a:cubicBezTo>
                      <a:pt x="0" y="59"/>
                      <a:pt x="0" y="55"/>
                      <a:pt x="1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0"/>
                      <a:pt x="14" y="47"/>
                      <a:pt x="15" y="45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6" y="36"/>
                      <a:pt x="7" y="33"/>
                      <a:pt x="8" y="31"/>
                    </a:cubicBezTo>
                    <a:cubicBezTo>
                      <a:pt x="10" y="28"/>
                      <a:pt x="12" y="25"/>
                      <a:pt x="14" y="23"/>
                    </a:cubicBezTo>
                    <a:cubicBezTo>
                      <a:pt x="24" y="29"/>
                      <a:pt x="24" y="29"/>
                      <a:pt x="24" y="29"/>
                    </a:cubicBezTo>
                    <a:cubicBezTo>
                      <a:pt x="26" y="27"/>
                      <a:pt x="28" y="25"/>
                      <a:pt x="30" y="24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6" y="11"/>
                      <a:pt x="28" y="10"/>
                      <a:pt x="31" y="8"/>
                    </a:cubicBezTo>
                    <a:cubicBezTo>
                      <a:pt x="32" y="8"/>
                      <a:pt x="32" y="7"/>
                      <a:pt x="33" y="7"/>
                    </a:cubicBezTo>
                    <a:close/>
                  </a:path>
                </a:pathLst>
              </a:custGeom>
              <a:solidFill>
                <a:srgbClr val="9FCB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5" name="Freeform 13">
                <a:extLst>
                  <a:ext uri="{FF2B5EF4-FFF2-40B4-BE49-F238E27FC236}">
                    <a16:creationId xmlns:a16="http://schemas.microsoft.com/office/drawing/2014/main" id="{737C361E-D8BE-49FD-BA90-4444A8634E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92837" y="2803677"/>
                <a:ext cx="270453" cy="279502"/>
              </a:xfrm>
              <a:custGeom>
                <a:avLst/>
                <a:gdLst>
                  <a:gd name="T0" fmla="*/ 69 w 138"/>
                  <a:gd name="T1" fmla="*/ 138 h 138"/>
                  <a:gd name="T2" fmla="*/ 71 w 138"/>
                  <a:gd name="T3" fmla="*/ 108 h 138"/>
                  <a:gd name="T4" fmla="*/ 72 w 138"/>
                  <a:gd name="T5" fmla="*/ 108 h 138"/>
                  <a:gd name="T6" fmla="*/ 74 w 138"/>
                  <a:gd name="T7" fmla="*/ 108 h 138"/>
                  <a:gd name="T8" fmla="*/ 89 w 138"/>
                  <a:gd name="T9" fmla="*/ 103 h 138"/>
                  <a:gd name="T10" fmla="*/ 101 w 138"/>
                  <a:gd name="T11" fmla="*/ 92 h 138"/>
                  <a:gd name="T12" fmla="*/ 107 w 138"/>
                  <a:gd name="T13" fmla="*/ 79 h 138"/>
                  <a:gd name="T14" fmla="*/ 107 w 138"/>
                  <a:gd name="T15" fmla="*/ 78 h 138"/>
                  <a:gd name="T16" fmla="*/ 108 w 138"/>
                  <a:gd name="T17" fmla="*/ 77 h 138"/>
                  <a:gd name="T18" fmla="*/ 108 w 138"/>
                  <a:gd name="T19" fmla="*/ 76 h 138"/>
                  <a:gd name="T20" fmla="*/ 108 w 138"/>
                  <a:gd name="T21" fmla="*/ 76 h 138"/>
                  <a:gd name="T22" fmla="*/ 108 w 138"/>
                  <a:gd name="T23" fmla="*/ 75 h 138"/>
                  <a:gd name="T24" fmla="*/ 108 w 138"/>
                  <a:gd name="T25" fmla="*/ 74 h 138"/>
                  <a:gd name="T26" fmla="*/ 108 w 138"/>
                  <a:gd name="T27" fmla="*/ 73 h 138"/>
                  <a:gd name="T28" fmla="*/ 108 w 138"/>
                  <a:gd name="T29" fmla="*/ 72 h 138"/>
                  <a:gd name="T30" fmla="*/ 108 w 138"/>
                  <a:gd name="T31" fmla="*/ 72 h 138"/>
                  <a:gd name="T32" fmla="*/ 108 w 138"/>
                  <a:gd name="T33" fmla="*/ 71 h 138"/>
                  <a:gd name="T34" fmla="*/ 108 w 138"/>
                  <a:gd name="T35" fmla="*/ 70 h 138"/>
                  <a:gd name="T36" fmla="*/ 108 w 138"/>
                  <a:gd name="T37" fmla="*/ 69 h 138"/>
                  <a:gd name="T38" fmla="*/ 108 w 138"/>
                  <a:gd name="T39" fmla="*/ 68 h 138"/>
                  <a:gd name="T40" fmla="*/ 108 w 138"/>
                  <a:gd name="T41" fmla="*/ 67 h 138"/>
                  <a:gd name="T42" fmla="*/ 107 w 138"/>
                  <a:gd name="T43" fmla="*/ 59 h 138"/>
                  <a:gd name="T44" fmla="*/ 92 w 138"/>
                  <a:gd name="T45" fmla="*/ 36 h 138"/>
                  <a:gd name="T46" fmla="*/ 81 w 138"/>
                  <a:gd name="T47" fmla="*/ 31 h 138"/>
                  <a:gd name="T48" fmla="*/ 78 w 138"/>
                  <a:gd name="T49" fmla="*/ 31 h 138"/>
                  <a:gd name="T50" fmla="*/ 75 w 138"/>
                  <a:gd name="T51" fmla="*/ 30 h 138"/>
                  <a:gd name="T52" fmla="*/ 71 w 138"/>
                  <a:gd name="T53" fmla="*/ 29 h 138"/>
                  <a:gd name="T54" fmla="*/ 103 w 138"/>
                  <a:gd name="T55" fmla="*/ 9 h 138"/>
                  <a:gd name="T56" fmla="*/ 138 w 138"/>
                  <a:gd name="T57" fmla="*/ 69 h 138"/>
                  <a:gd name="T58" fmla="*/ 50 w 138"/>
                  <a:gd name="T59" fmla="*/ 122 h 138"/>
                  <a:gd name="T60" fmla="*/ 14 w 138"/>
                  <a:gd name="T61" fmla="*/ 79 h 138"/>
                  <a:gd name="T62" fmla="*/ 33 w 138"/>
                  <a:gd name="T63" fmla="*/ 26 h 138"/>
                  <a:gd name="T64" fmla="*/ 68 w 138"/>
                  <a:gd name="T65" fmla="*/ 29 h 138"/>
                  <a:gd name="T66" fmla="*/ 67 w 138"/>
                  <a:gd name="T67" fmla="*/ 29 h 138"/>
                  <a:gd name="T68" fmla="*/ 65 w 138"/>
                  <a:gd name="T69" fmla="*/ 30 h 138"/>
                  <a:gd name="T70" fmla="*/ 63 w 138"/>
                  <a:gd name="T71" fmla="*/ 30 h 138"/>
                  <a:gd name="T72" fmla="*/ 47 w 138"/>
                  <a:gd name="T73" fmla="*/ 36 h 138"/>
                  <a:gd name="T74" fmla="*/ 37 w 138"/>
                  <a:gd name="T75" fmla="*/ 46 h 138"/>
                  <a:gd name="T76" fmla="*/ 31 w 138"/>
                  <a:gd name="T77" fmla="*/ 59 h 138"/>
                  <a:gd name="T78" fmla="*/ 31 w 138"/>
                  <a:gd name="T79" fmla="*/ 60 h 138"/>
                  <a:gd name="T80" fmla="*/ 30 w 138"/>
                  <a:gd name="T81" fmla="*/ 61 h 138"/>
                  <a:gd name="T82" fmla="*/ 30 w 138"/>
                  <a:gd name="T83" fmla="*/ 62 h 138"/>
                  <a:gd name="T84" fmla="*/ 30 w 138"/>
                  <a:gd name="T85" fmla="*/ 62 h 138"/>
                  <a:gd name="T86" fmla="*/ 30 w 138"/>
                  <a:gd name="T87" fmla="*/ 63 h 138"/>
                  <a:gd name="T88" fmla="*/ 30 w 138"/>
                  <a:gd name="T89" fmla="*/ 64 h 138"/>
                  <a:gd name="T90" fmla="*/ 30 w 138"/>
                  <a:gd name="T91" fmla="*/ 65 h 138"/>
                  <a:gd name="T92" fmla="*/ 30 w 138"/>
                  <a:gd name="T93" fmla="*/ 66 h 138"/>
                  <a:gd name="T94" fmla="*/ 30 w 138"/>
                  <a:gd name="T95" fmla="*/ 66 h 138"/>
                  <a:gd name="T96" fmla="*/ 30 w 138"/>
                  <a:gd name="T97" fmla="*/ 67 h 138"/>
                  <a:gd name="T98" fmla="*/ 30 w 138"/>
                  <a:gd name="T99" fmla="*/ 68 h 138"/>
                  <a:gd name="T100" fmla="*/ 29 w 138"/>
                  <a:gd name="T101" fmla="*/ 69 h 138"/>
                  <a:gd name="T102" fmla="*/ 30 w 138"/>
                  <a:gd name="T103" fmla="*/ 70 h 138"/>
                  <a:gd name="T104" fmla="*/ 30 w 138"/>
                  <a:gd name="T105" fmla="*/ 72 h 138"/>
                  <a:gd name="T106" fmla="*/ 35 w 138"/>
                  <a:gd name="T107" fmla="*/ 89 h 138"/>
                  <a:gd name="T108" fmla="*/ 48 w 138"/>
                  <a:gd name="T109" fmla="*/ 102 h 138"/>
                  <a:gd name="T110" fmla="*/ 59 w 138"/>
                  <a:gd name="T111" fmla="*/ 107 h 138"/>
                  <a:gd name="T112" fmla="*/ 61 w 138"/>
                  <a:gd name="T113" fmla="*/ 108 h 138"/>
                  <a:gd name="T114" fmla="*/ 65 w 138"/>
                  <a:gd name="T115" fmla="*/ 108 h 138"/>
                  <a:gd name="T116" fmla="*/ 69 w 138"/>
                  <a:gd name="T117" fmla="*/ 138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8" h="138">
                    <a:moveTo>
                      <a:pt x="123" y="112"/>
                    </a:moveTo>
                    <a:cubicBezTo>
                      <a:pt x="111" y="105"/>
                      <a:pt x="111" y="105"/>
                      <a:pt x="111" y="105"/>
                    </a:cubicBezTo>
                    <a:cubicBezTo>
                      <a:pt x="110" y="107"/>
                      <a:pt x="107" y="109"/>
                      <a:pt x="105" y="111"/>
                    </a:cubicBezTo>
                    <a:cubicBezTo>
                      <a:pt x="112" y="123"/>
                      <a:pt x="112" y="123"/>
                      <a:pt x="112" y="123"/>
                    </a:cubicBezTo>
                    <a:cubicBezTo>
                      <a:pt x="109" y="125"/>
                      <a:pt x="107" y="127"/>
                      <a:pt x="103" y="129"/>
                    </a:cubicBezTo>
                    <a:cubicBezTo>
                      <a:pt x="100" y="130"/>
                      <a:pt x="97" y="132"/>
                      <a:pt x="94" y="133"/>
                    </a:cubicBezTo>
                    <a:cubicBezTo>
                      <a:pt x="88" y="122"/>
                      <a:pt x="88" y="122"/>
                      <a:pt x="88" y="122"/>
                    </a:cubicBezTo>
                    <a:cubicBezTo>
                      <a:pt x="85" y="122"/>
                      <a:pt x="82" y="123"/>
                      <a:pt x="79" y="124"/>
                    </a:cubicBezTo>
                    <a:cubicBezTo>
                      <a:pt x="79" y="137"/>
                      <a:pt x="79" y="137"/>
                      <a:pt x="79" y="137"/>
                    </a:cubicBezTo>
                    <a:cubicBezTo>
                      <a:pt x="76" y="138"/>
                      <a:pt x="72" y="138"/>
                      <a:pt x="69" y="138"/>
                    </a:cubicBez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8"/>
                      <a:pt x="69" y="108"/>
                      <a:pt x="69" y="108"/>
                    </a:cubicBezTo>
                    <a:cubicBezTo>
                      <a:pt x="70" y="108"/>
                      <a:pt x="70" y="108"/>
                      <a:pt x="70" y="108"/>
                    </a:cubicBezTo>
                    <a:cubicBezTo>
                      <a:pt x="70" y="108"/>
                      <a:pt x="70" y="108"/>
                      <a:pt x="70" y="108"/>
                    </a:cubicBezTo>
                    <a:cubicBezTo>
                      <a:pt x="70" y="108"/>
                      <a:pt x="70" y="108"/>
                      <a:pt x="70" y="108"/>
                    </a:cubicBezTo>
                    <a:cubicBezTo>
                      <a:pt x="70" y="108"/>
                      <a:pt x="70" y="108"/>
                      <a:pt x="70" y="108"/>
                    </a:cubicBezTo>
                    <a:cubicBezTo>
                      <a:pt x="70" y="108"/>
                      <a:pt x="70" y="108"/>
                      <a:pt x="70" y="108"/>
                    </a:cubicBezTo>
                    <a:cubicBezTo>
                      <a:pt x="70" y="108"/>
                      <a:pt x="70" y="108"/>
                      <a:pt x="70" y="108"/>
                    </a:cubicBezTo>
                    <a:cubicBezTo>
                      <a:pt x="71" y="108"/>
                      <a:pt x="71" y="108"/>
                      <a:pt x="71" y="108"/>
                    </a:cubicBezTo>
                    <a:cubicBezTo>
                      <a:pt x="71" y="108"/>
                      <a:pt x="71" y="108"/>
                      <a:pt x="71" y="108"/>
                    </a:cubicBezTo>
                    <a:cubicBezTo>
                      <a:pt x="71" y="108"/>
                      <a:pt x="71" y="108"/>
                      <a:pt x="71" y="108"/>
                    </a:cubicBezTo>
                    <a:cubicBezTo>
                      <a:pt x="71" y="108"/>
                      <a:pt x="71" y="108"/>
                      <a:pt x="71" y="108"/>
                    </a:cubicBezTo>
                    <a:cubicBezTo>
                      <a:pt x="71" y="108"/>
                      <a:pt x="71" y="108"/>
                      <a:pt x="71" y="108"/>
                    </a:cubicBezTo>
                    <a:cubicBezTo>
                      <a:pt x="71" y="108"/>
                      <a:pt x="71" y="108"/>
                      <a:pt x="71" y="108"/>
                    </a:cubicBezTo>
                    <a:cubicBezTo>
                      <a:pt x="71" y="108"/>
                      <a:pt x="71" y="108"/>
                      <a:pt x="71" y="108"/>
                    </a:cubicBezTo>
                    <a:cubicBezTo>
                      <a:pt x="72" y="108"/>
                      <a:pt x="72" y="108"/>
                      <a:pt x="72" y="108"/>
                    </a:cubicBezTo>
                    <a:cubicBezTo>
                      <a:pt x="72" y="108"/>
                      <a:pt x="72" y="108"/>
                      <a:pt x="72" y="108"/>
                    </a:cubicBezTo>
                    <a:cubicBezTo>
                      <a:pt x="72" y="108"/>
                      <a:pt x="72" y="108"/>
                      <a:pt x="72" y="108"/>
                    </a:cubicBezTo>
                    <a:cubicBezTo>
                      <a:pt x="72" y="108"/>
                      <a:pt x="72" y="108"/>
                      <a:pt x="72" y="108"/>
                    </a:cubicBezTo>
                    <a:cubicBezTo>
                      <a:pt x="72" y="108"/>
                      <a:pt x="72" y="108"/>
                      <a:pt x="72" y="108"/>
                    </a:cubicBezTo>
                    <a:cubicBezTo>
                      <a:pt x="72" y="108"/>
                      <a:pt x="72" y="108"/>
                      <a:pt x="72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7" y="108"/>
                      <a:pt x="78" y="107"/>
                      <a:pt x="79" y="107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2" y="106"/>
                      <a:pt x="86" y="105"/>
                      <a:pt x="89" y="103"/>
                    </a:cubicBezTo>
                    <a:cubicBezTo>
                      <a:pt x="90" y="102"/>
                      <a:pt x="91" y="102"/>
                      <a:pt x="92" y="101"/>
                    </a:cubicBezTo>
                    <a:cubicBezTo>
                      <a:pt x="92" y="101"/>
                      <a:pt x="92" y="101"/>
                      <a:pt x="92" y="101"/>
                    </a:cubicBezTo>
                    <a:cubicBezTo>
                      <a:pt x="92" y="101"/>
                      <a:pt x="92" y="101"/>
                      <a:pt x="92" y="101"/>
                    </a:cubicBezTo>
                    <a:cubicBezTo>
                      <a:pt x="92" y="101"/>
                      <a:pt x="92" y="101"/>
                      <a:pt x="92" y="101"/>
                    </a:cubicBezTo>
                    <a:cubicBezTo>
                      <a:pt x="92" y="101"/>
                      <a:pt x="92" y="101"/>
                      <a:pt x="92" y="101"/>
                    </a:cubicBezTo>
                    <a:cubicBezTo>
                      <a:pt x="92" y="101"/>
                      <a:pt x="92" y="101"/>
                      <a:pt x="92" y="101"/>
                    </a:cubicBezTo>
                    <a:cubicBezTo>
                      <a:pt x="92" y="101"/>
                      <a:pt x="92" y="101"/>
                      <a:pt x="92" y="101"/>
                    </a:cubicBezTo>
                    <a:cubicBezTo>
                      <a:pt x="96" y="98"/>
                      <a:pt x="99" y="95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1"/>
                      <a:pt x="102" y="91"/>
                      <a:pt x="102" y="91"/>
                    </a:cubicBezTo>
                    <a:cubicBezTo>
                      <a:pt x="102" y="91"/>
                      <a:pt x="102" y="91"/>
                      <a:pt x="102" y="91"/>
                    </a:cubicBezTo>
                    <a:cubicBezTo>
                      <a:pt x="102" y="90"/>
                      <a:pt x="103" y="89"/>
                      <a:pt x="103" y="89"/>
                    </a:cubicBezTo>
                    <a:cubicBezTo>
                      <a:pt x="105" y="86"/>
                      <a:pt x="106" y="82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7" y="78"/>
                      <a:pt x="107" y="78"/>
                      <a:pt x="107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2"/>
                      <a:pt x="108" y="72"/>
                      <a:pt x="108" y="72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1"/>
                      <a:pt x="108" y="71"/>
                      <a:pt x="108" y="71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70"/>
                      <a:pt x="108" y="70"/>
                      <a:pt x="108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8" y="67"/>
                      <a:pt x="108" y="66"/>
                      <a:pt x="108" y="66"/>
                    </a:cubicBezTo>
                    <a:cubicBezTo>
                      <a:pt x="108" y="66"/>
                      <a:pt x="108" y="66"/>
                      <a:pt x="108" y="66"/>
                    </a:cubicBezTo>
                    <a:cubicBezTo>
                      <a:pt x="108" y="66"/>
                      <a:pt x="108" y="66"/>
                      <a:pt x="108" y="66"/>
                    </a:cubicBezTo>
                    <a:cubicBezTo>
                      <a:pt x="108" y="66"/>
                      <a:pt x="108" y="66"/>
                      <a:pt x="108" y="66"/>
                    </a:cubicBezTo>
                    <a:cubicBezTo>
                      <a:pt x="108" y="66"/>
                      <a:pt x="108" y="66"/>
                      <a:pt x="108" y="66"/>
                    </a:cubicBezTo>
                    <a:cubicBezTo>
                      <a:pt x="108" y="66"/>
                      <a:pt x="108" y="66"/>
                      <a:pt x="108" y="66"/>
                    </a:cubicBezTo>
                    <a:cubicBezTo>
                      <a:pt x="108" y="65"/>
                      <a:pt x="108" y="65"/>
                      <a:pt x="108" y="65"/>
                    </a:cubicBezTo>
                    <a:cubicBezTo>
                      <a:pt x="108" y="65"/>
                      <a:pt x="108" y="65"/>
                      <a:pt x="108" y="65"/>
                    </a:cubicBezTo>
                    <a:cubicBezTo>
                      <a:pt x="108" y="63"/>
                      <a:pt x="108" y="61"/>
                      <a:pt x="107" y="59"/>
                    </a:cubicBezTo>
                    <a:cubicBezTo>
                      <a:pt x="107" y="59"/>
                      <a:pt x="107" y="59"/>
                      <a:pt x="107" y="59"/>
                    </a:cubicBezTo>
                    <a:cubicBezTo>
                      <a:pt x="107" y="59"/>
                      <a:pt x="107" y="59"/>
                      <a:pt x="107" y="59"/>
                    </a:cubicBezTo>
                    <a:cubicBezTo>
                      <a:pt x="107" y="59"/>
                      <a:pt x="107" y="59"/>
                      <a:pt x="107" y="59"/>
                    </a:cubicBezTo>
                    <a:cubicBezTo>
                      <a:pt x="106" y="55"/>
                      <a:pt x="105" y="52"/>
                      <a:pt x="103" y="49"/>
                    </a:cubicBezTo>
                    <a:cubicBezTo>
                      <a:pt x="103" y="48"/>
                      <a:pt x="102" y="47"/>
                      <a:pt x="101" y="46"/>
                    </a:cubicBezTo>
                    <a:cubicBezTo>
                      <a:pt x="101" y="46"/>
                      <a:pt x="101" y="46"/>
                      <a:pt x="101" y="46"/>
                    </a:cubicBezTo>
                    <a:cubicBezTo>
                      <a:pt x="101" y="46"/>
                      <a:pt x="101" y="46"/>
                      <a:pt x="101" y="46"/>
                    </a:cubicBezTo>
                    <a:cubicBezTo>
                      <a:pt x="101" y="46"/>
                      <a:pt x="101" y="46"/>
                      <a:pt x="101" y="46"/>
                    </a:cubicBezTo>
                    <a:cubicBezTo>
                      <a:pt x="101" y="46"/>
                      <a:pt x="101" y="46"/>
                      <a:pt x="101" y="46"/>
                    </a:cubicBezTo>
                    <a:cubicBezTo>
                      <a:pt x="98" y="42"/>
                      <a:pt x="95" y="39"/>
                      <a:pt x="92" y="36"/>
                    </a:cubicBezTo>
                    <a:cubicBezTo>
                      <a:pt x="92" y="36"/>
                      <a:pt x="92" y="36"/>
                      <a:pt x="92" y="36"/>
                    </a:cubicBezTo>
                    <a:cubicBezTo>
                      <a:pt x="91" y="36"/>
                      <a:pt x="91" y="36"/>
                      <a:pt x="91" y="36"/>
                    </a:cubicBezTo>
                    <a:cubicBezTo>
                      <a:pt x="91" y="36"/>
                      <a:pt x="91" y="36"/>
                      <a:pt x="91" y="36"/>
                    </a:cubicBezTo>
                    <a:cubicBezTo>
                      <a:pt x="91" y="36"/>
                      <a:pt x="91" y="36"/>
                      <a:pt x="91" y="36"/>
                    </a:cubicBezTo>
                    <a:cubicBezTo>
                      <a:pt x="90" y="36"/>
                      <a:pt x="90" y="36"/>
                      <a:pt x="90" y="36"/>
                    </a:cubicBezTo>
                    <a:cubicBezTo>
                      <a:pt x="90" y="35"/>
                      <a:pt x="89" y="35"/>
                      <a:pt x="89" y="35"/>
                    </a:cubicBezTo>
                    <a:cubicBezTo>
                      <a:pt x="86" y="33"/>
                      <a:pt x="84" y="32"/>
                      <a:pt x="81" y="31"/>
                    </a:cubicBezTo>
                    <a:cubicBezTo>
                      <a:pt x="81" y="31"/>
                      <a:pt x="81" y="31"/>
                      <a:pt x="81" y="31"/>
                    </a:cubicBezTo>
                    <a:cubicBezTo>
                      <a:pt x="81" y="31"/>
                      <a:pt x="81" y="31"/>
                      <a:pt x="81" y="31"/>
                    </a:cubicBezTo>
                    <a:cubicBezTo>
                      <a:pt x="81" y="31"/>
                      <a:pt x="81" y="31"/>
                      <a:pt x="81" y="31"/>
                    </a:cubicBezTo>
                    <a:cubicBezTo>
                      <a:pt x="81" y="31"/>
                      <a:pt x="81" y="31"/>
                      <a:pt x="81" y="31"/>
                    </a:cubicBezTo>
                    <a:cubicBezTo>
                      <a:pt x="80" y="31"/>
                      <a:pt x="80" y="31"/>
                      <a:pt x="80" y="31"/>
                    </a:cubicBezTo>
                    <a:cubicBezTo>
                      <a:pt x="80" y="31"/>
                      <a:pt x="80" y="31"/>
                      <a:pt x="80" y="31"/>
                    </a:cubicBezTo>
                    <a:cubicBezTo>
                      <a:pt x="80" y="31"/>
                      <a:pt x="80" y="31"/>
                      <a:pt x="80" y="31"/>
                    </a:cubicBezTo>
                    <a:cubicBezTo>
                      <a:pt x="79" y="31"/>
                      <a:pt x="79" y="31"/>
                      <a:pt x="79" y="31"/>
                    </a:cubicBezTo>
                    <a:cubicBezTo>
                      <a:pt x="79" y="31"/>
                      <a:pt x="79" y="31"/>
                      <a:pt x="79" y="31"/>
                    </a:cubicBezTo>
                    <a:cubicBezTo>
                      <a:pt x="79" y="31"/>
                      <a:pt x="79" y="31"/>
                      <a:pt x="79" y="31"/>
                    </a:cubicBezTo>
                    <a:cubicBezTo>
                      <a:pt x="79" y="31"/>
                      <a:pt x="79" y="31"/>
                      <a:pt x="79" y="31"/>
                    </a:cubicBezTo>
                    <a:cubicBezTo>
                      <a:pt x="79" y="31"/>
                      <a:pt x="79" y="31"/>
                      <a:pt x="79" y="31"/>
                    </a:cubicBezTo>
                    <a:cubicBezTo>
                      <a:pt x="78" y="31"/>
                      <a:pt x="78" y="31"/>
                      <a:pt x="78" y="31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8" y="30"/>
                      <a:pt x="78" y="30"/>
                      <a:pt x="78" y="30"/>
                    </a:cubicBezTo>
                    <a:cubicBezTo>
                      <a:pt x="77" y="30"/>
                      <a:pt x="77" y="30"/>
                      <a:pt x="77" y="30"/>
                    </a:cubicBezTo>
                    <a:cubicBezTo>
                      <a:pt x="77" y="30"/>
                      <a:pt x="77" y="30"/>
                      <a:pt x="77" y="30"/>
                    </a:cubicBezTo>
                    <a:cubicBezTo>
                      <a:pt x="77" y="30"/>
                      <a:pt x="77" y="30"/>
                      <a:pt x="77" y="30"/>
                    </a:cubicBezTo>
                    <a:cubicBezTo>
                      <a:pt x="77" y="30"/>
                      <a:pt x="77" y="30"/>
                      <a:pt x="77" y="30"/>
                    </a:cubicBezTo>
                    <a:cubicBezTo>
                      <a:pt x="76" y="30"/>
                      <a:pt x="76" y="30"/>
                      <a:pt x="76" y="30"/>
                    </a:cubicBezTo>
                    <a:cubicBezTo>
                      <a:pt x="76" y="30"/>
                      <a:pt x="76" y="30"/>
                      <a:pt x="76" y="30"/>
                    </a:cubicBezTo>
                    <a:cubicBezTo>
                      <a:pt x="76" y="30"/>
                      <a:pt x="75" y="30"/>
                      <a:pt x="75" y="30"/>
                    </a:cubicBezTo>
                    <a:cubicBezTo>
                      <a:pt x="75" y="30"/>
                      <a:pt x="75" y="30"/>
                      <a:pt x="75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2" y="30"/>
                      <a:pt x="72" y="30"/>
                    </a:cubicBezTo>
                    <a:cubicBezTo>
                      <a:pt x="72" y="29"/>
                      <a:pt x="72" y="29"/>
                      <a:pt x="72" y="29"/>
                    </a:cubicBezTo>
                    <a:cubicBezTo>
                      <a:pt x="72" y="29"/>
                      <a:pt x="72" y="29"/>
                      <a:pt x="72" y="29"/>
                    </a:cubicBezTo>
                    <a:cubicBezTo>
                      <a:pt x="72" y="29"/>
                      <a:pt x="71" y="29"/>
                      <a:pt x="71" y="29"/>
                    </a:cubicBezTo>
                    <a:cubicBezTo>
                      <a:pt x="71" y="29"/>
                      <a:pt x="71" y="29"/>
                      <a:pt x="71" y="29"/>
                    </a:cubicBezTo>
                    <a:cubicBezTo>
                      <a:pt x="71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69" y="29"/>
                      <a:pt x="69" y="29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72" y="0"/>
                      <a:pt x="76" y="0"/>
                      <a:pt x="79" y="1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82" y="15"/>
                      <a:pt x="85" y="15"/>
                      <a:pt x="88" y="16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7" y="6"/>
                      <a:pt x="100" y="7"/>
                      <a:pt x="103" y="9"/>
                    </a:cubicBezTo>
                    <a:cubicBezTo>
                      <a:pt x="107" y="11"/>
                      <a:pt x="109" y="13"/>
                      <a:pt x="112" y="15"/>
                    </a:cubicBezTo>
                    <a:cubicBezTo>
                      <a:pt x="105" y="26"/>
                      <a:pt x="105" y="26"/>
                      <a:pt x="105" y="26"/>
                    </a:cubicBezTo>
                    <a:cubicBezTo>
                      <a:pt x="107" y="28"/>
                      <a:pt x="110" y="30"/>
                      <a:pt x="111" y="33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5" y="29"/>
                      <a:pt x="127" y="31"/>
                      <a:pt x="129" y="34"/>
                    </a:cubicBezTo>
                    <a:cubicBezTo>
                      <a:pt x="130" y="37"/>
                      <a:pt x="132" y="40"/>
                      <a:pt x="133" y="44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3" y="53"/>
                      <a:pt x="123" y="56"/>
                      <a:pt x="124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8" y="62"/>
                      <a:pt x="138" y="65"/>
                      <a:pt x="138" y="69"/>
                    </a:cubicBezTo>
                    <a:cubicBezTo>
                      <a:pt x="138" y="72"/>
                      <a:pt x="138" y="76"/>
                      <a:pt x="137" y="79"/>
                    </a:cubicBezTo>
                    <a:cubicBezTo>
                      <a:pt x="124" y="79"/>
                      <a:pt x="124" y="79"/>
                      <a:pt x="124" y="79"/>
                    </a:cubicBezTo>
                    <a:cubicBezTo>
                      <a:pt x="123" y="82"/>
                      <a:pt x="123" y="85"/>
                      <a:pt x="122" y="87"/>
                    </a:cubicBezTo>
                    <a:cubicBezTo>
                      <a:pt x="133" y="94"/>
                      <a:pt x="133" y="94"/>
                      <a:pt x="133" y="94"/>
                    </a:cubicBezTo>
                    <a:cubicBezTo>
                      <a:pt x="132" y="97"/>
                      <a:pt x="130" y="100"/>
                      <a:pt x="129" y="103"/>
                    </a:cubicBezTo>
                    <a:cubicBezTo>
                      <a:pt x="127" y="106"/>
                      <a:pt x="125" y="109"/>
                      <a:pt x="123" y="112"/>
                    </a:cubicBezTo>
                    <a:close/>
                    <a:moveTo>
                      <a:pt x="69" y="138"/>
                    </a:moveTo>
                    <a:cubicBezTo>
                      <a:pt x="66" y="138"/>
                      <a:pt x="62" y="138"/>
                      <a:pt x="59" y="137"/>
                    </a:cubicBezTo>
                    <a:cubicBezTo>
                      <a:pt x="59" y="124"/>
                      <a:pt x="59" y="124"/>
                      <a:pt x="59" y="124"/>
                    </a:cubicBezTo>
                    <a:cubicBezTo>
                      <a:pt x="56" y="123"/>
                      <a:pt x="53" y="122"/>
                      <a:pt x="50" y="122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1" y="132"/>
                      <a:pt x="37" y="130"/>
                      <a:pt x="34" y="129"/>
                    </a:cubicBezTo>
                    <a:cubicBezTo>
                      <a:pt x="31" y="127"/>
                      <a:pt x="29" y="125"/>
                      <a:pt x="26" y="123"/>
                    </a:cubicBezTo>
                    <a:cubicBezTo>
                      <a:pt x="33" y="111"/>
                      <a:pt x="33" y="111"/>
                      <a:pt x="33" y="111"/>
                    </a:cubicBezTo>
                    <a:cubicBezTo>
                      <a:pt x="31" y="109"/>
                      <a:pt x="28" y="107"/>
                      <a:pt x="27" y="105"/>
                    </a:cubicBezTo>
                    <a:cubicBezTo>
                      <a:pt x="15" y="112"/>
                      <a:pt x="15" y="112"/>
                      <a:pt x="15" y="112"/>
                    </a:cubicBezTo>
                    <a:cubicBezTo>
                      <a:pt x="13" y="109"/>
                      <a:pt x="11" y="106"/>
                      <a:pt x="9" y="103"/>
                    </a:cubicBezTo>
                    <a:cubicBezTo>
                      <a:pt x="7" y="100"/>
                      <a:pt x="6" y="97"/>
                      <a:pt x="5" y="94"/>
                    </a:cubicBezTo>
                    <a:cubicBezTo>
                      <a:pt x="16" y="87"/>
                      <a:pt x="16" y="87"/>
                      <a:pt x="16" y="87"/>
                    </a:cubicBezTo>
                    <a:cubicBezTo>
                      <a:pt x="15" y="85"/>
                      <a:pt x="15" y="82"/>
                      <a:pt x="14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0" y="76"/>
                      <a:pt x="0" y="72"/>
                      <a:pt x="0" y="69"/>
                    </a:cubicBezTo>
                    <a:cubicBezTo>
                      <a:pt x="0" y="65"/>
                      <a:pt x="0" y="62"/>
                      <a:pt x="1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6"/>
                      <a:pt x="15" y="53"/>
                      <a:pt x="16" y="50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6" y="40"/>
                      <a:pt x="7" y="37"/>
                      <a:pt x="9" y="34"/>
                    </a:cubicBezTo>
                    <a:cubicBezTo>
                      <a:pt x="11" y="31"/>
                      <a:pt x="13" y="29"/>
                      <a:pt x="15" y="26"/>
                    </a:cubicBezTo>
                    <a:cubicBezTo>
                      <a:pt x="27" y="33"/>
                      <a:pt x="27" y="33"/>
                      <a:pt x="27" y="33"/>
                    </a:cubicBezTo>
                    <a:cubicBezTo>
                      <a:pt x="28" y="30"/>
                      <a:pt x="31" y="28"/>
                      <a:pt x="33" y="26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9" y="13"/>
                      <a:pt x="31" y="11"/>
                      <a:pt x="34" y="9"/>
                    </a:cubicBezTo>
                    <a:cubicBezTo>
                      <a:pt x="37" y="7"/>
                      <a:pt x="41" y="6"/>
                      <a:pt x="44" y="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53" y="15"/>
                      <a:pt x="56" y="15"/>
                      <a:pt x="59" y="14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62" y="0"/>
                      <a:pt x="66" y="0"/>
                      <a:pt x="69" y="0"/>
                    </a:cubicBezTo>
                    <a:cubicBezTo>
                      <a:pt x="69" y="29"/>
                      <a:pt x="69" y="29"/>
                      <a:pt x="69" y="29"/>
                    </a:cubicBezTo>
                    <a:cubicBezTo>
                      <a:pt x="68" y="29"/>
                      <a:pt x="68" y="29"/>
                      <a:pt x="68" y="29"/>
                    </a:cubicBezTo>
                    <a:cubicBezTo>
                      <a:pt x="68" y="29"/>
                      <a:pt x="68" y="29"/>
                      <a:pt x="68" y="29"/>
                    </a:cubicBezTo>
                    <a:cubicBezTo>
                      <a:pt x="68" y="29"/>
                      <a:pt x="68" y="29"/>
                      <a:pt x="68" y="29"/>
                    </a:cubicBezTo>
                    <a:cubicBezTo>
                      <a:pt x="68" y="29"/>
                      <a:pt x="68" y="29"/>
                      <a:pt x="68" y="29"/>
                    </a:cubicBezTo>
                    <a:cubicBezTo>
                      <a:pt x="68" y="29"/>
                      <a:pt x="68" y="29"/>
                      <a:pt x="68" y="29"/>
                    </a:cubicBezTo>
                    <a:cubicBezTo>
                      <a:pt x="68" y="29"/>
                      <a:pt x="68" y="29"/>
                      <a:pt x="68" y="29"/>
                    </a:cubicBezTo>
                    <a:cubicBezTo>
                      <a:pt x="68" y="29"/>
                      <a:pt x="68" y="29"/>
                      <a:pt x="68" y="29"/>
                    </a:cubicBezTo>
                    <a:cubicBezTo>
                      <a:pt x="67" y="29"/>
                      <a:pt x="67" y="29"/>
                      <a:pt x="67" y="29"/>
                    </a:cubicBezTo>
                    <a:cubicBezTo>
                      <a:pt x="67" y="29"/>
                      <a:pt x="67" y="29"/>
                      <a:pt x="67" y="29"/>
                    </a:cubicBezTo>
                    <a:cubicBezTo>
                      <a:pt x="67" y="29"/>
                      <a:pt x="67" y="29"/>
                      <a:pt x="67" y="29"/>
                    </a:cubicBezTo>
                    <a:cubicBezTo>
                      <a:pt x="67" y="29"/>
                      <a:pt x="67" y="29"/>
                      <a:pt x="67" y="29"/>
                    </a:cubicBezTo>
                    <a:cubicBezTo>
                      <a:pt x="67" y="29"/>
                      <a:pt x="67" y="29"/>
                      <a:pt x="67" y="29"/>
                    </a:cubicBezTo>
                    <a:cubicBezTo>
                      <a:pt x="67" y="29"/>
                      <a:pt x="67" y="29"/>
                      <a:pt x="67" y="29"/>
                    </a:cubicBezTo>
                    <a:cubicBezTo>
                      <a:pt x="67" y="29"/>
                      <a:pt x="67" y="29"/>
                      <a:pt x="67" y="29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6" y="30"/>
                      <a:pt x="66" y="30"/>
                      <a:pt x="66" y="30"/>
                    </a:cubicBezTo>
                    <a:cubicBezTo>
                      <a:pt x="66" y="30"/>
                      <a:pt x="66" y="30"/>
                      <a:pt x="66" y="30"/>
                    </a:cubicBezTo>
                    <a:cubicBezTo>
                      <a:pt x="66" y="30"/>
                      <a:pt x="66" y="30"/>
                      <a:pt x="66" y="30"/>
                    </a:cubicBezTo>
                    <a:cubicBezTo>
                      <a:pt x="65" y="30"/>
                      <a:pt x="65" y="30"/>
                      <a:pt x="65" y="30"/>
                    </a:cubicBezTo>
                    <a:cubicBezTo>
                      <a:pt x="65" y="30"/>
                      <a:pt x="65" y="30"/>
                      <a:pt x="65" y="30"/>
                    </a:cubicBezTo>
                    <a:cubicBezTo>
                      <a:pt x="65" y="30"/>
                      <a:pt x="65" y="30"/>
                      <a:pt x="65" y="30"/>
                    </a:cubicBezTo>
                    <a:cubicBezTo>
                      <a:pt x="65" y="30"/>
                      <a:pt x="65" y="30"/>
                      <a:pt x="65" y="30"/>
                    </a:cubicBezTo>
                    <a:cubicBezTo>
                      <a:pt x="65" y="30"/>
                      <a:pt x="65" y="30"/>
                      <a:pt x="65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1" y="30"/>
                      <a:pt x="60" y="30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6" y="32"/>
                      <a:pt x="52" y="33"/>
                      <a:pt x="49" y="35"/>
                    </a:cubicBezTo>
                    <a:cubicBezTo>
                      <a:pt x="48" y="35"/>
                      <a:pt x="48" y="36"/>
                      <a:pt x="47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6" y="37"/>
                      <a:pt x="46" y="37"/>
                      <a:pt x="46" y="37"/>
                    </a:cubicBezTo>
                    <a:cubicBezTo>
                      <a:pt x="46" y="37"/>
                      <a:pt x="46" y="37"/>
                      <a:pt x="46" y="37"/>
                    </a:cubicBezTo>
                    <a:cubicBezTo>
                      <a:pt x="46" y="37"/>
                      <a:pt x="46" y="37"/>
                      <a:pt x="46" y="37"/>
                    </a:cubicBezTo>
                    <a:cubicBezTo>
                      <a:pt x="46" y="37"/>
                      <a:pt x="46" y="37"/>
                      <a:pt x="46" y="37"/>
                    </a:cubicBezTo>
                    <a:cubicBezTo>
                      <a:pt x="43" y="39"/>
                      <a:pt x="39" y="42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5" y="48"/>
                      <a:pt x="35" y="49"/>
                    </a:cubicBezTo>
                    <a:cubicBezTo>
                      <a:pt x="33" y="52"/>
                      <a:pt x="32" y="55"/>
                      <a:pt x="31" y="58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5"/>
                      <a:pt x="30" y="65"/>
                      <a:pt x="30" y="65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6"/>
                      <a:pt x="30" y="66"/>
                      <a:pt x="30" y="66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29" y="69"/>
                      <a:pt x="29" y="69"/>
                      <a:pt x="29" y="69"/>
                    </a:cubicBezTo>
                    <a:cubicBezTo>
                      <a:pt x="30" y="70"/>
                      <a:pt x="30" y="70"/>
                      <a:pt x="30" y="70"/>
                    </a:cubicBezTo>
                    <a:cubicBezTo>
                      <a:pt x="30" y="70"/>
                      <a:pt x="30" y="70"/>
                      <a:pt x="30" y="70"/>
                    </a:cubicBezTo>
                    <a:cubicBezTo>
                      <a:pt x="30" y="70"/>
                      <a:pt x="30" y="70"/>
                      <a:pt x="30" y="70"/>
                    </a:cubicBezTo>
                    <a:cubicBezTo>
                      <a:pt x="30" y="70"/>
                      <a:pt x="30" y="70"/>
                      <a:pt x="30" y="70"/>
                    </a:cubicBezTo>
                    <a:cubicBezTo>
                      <a:pt x="30" y="70"/>
                      <a:pt x="30" y="70"/>
                      <a:pt x="30" y="70"/>
                    </a:cubicBezTo>
                    <a:cubicBezTo>
                      <a:pt x="30" y="70"/>
                      <a:pt x="30" y="70"/>
                      <a:pt x="30" y="70"/>
                    </a:cubicBezTo>
                    <a:cubicBezTo>
                      <a:pt x="30" y="70"/>
                      <a:pt x="30" y="70"/>
                      <a:pt x="30" y="70"/>
                    </a:cubicBezTo>
                    <a:cubicBezTo>
                      <a:pt x="30" y="71"/>
                      <a:pt x="30" y="71"/>
                      <a:pt x="30" y="71"/>
                    </a:cubicBezTo>
                    <a:cubicBezTo>
                      <a:pt x="30" y="71"/>
                      <a:pt x="30" y="71"/>
                      <a:pt x="30" y="71"/>
                    </a:cubicBezTo>
                    <a:cubicBezTo>
                      <a:pt x="30" y="71"/>
                      <a:pt x="30" y="71"/>
                      <a:pt x="30" y="71"/>
                    </a:cubicBezTo>
                    <a:cubicBezTo>
                      <a:pt x="30" y="71"/>
                      <a:pt x="30" y="71"/>
                      <a:pt x="30" y="71"/>
                    </a:cubicBezTo>
                    <a:cubicBezTo>
                      <a:pt x="30" y="71"/>
                      <a:pt x="30" y="71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0" y="72"/>
                      <a:pt x="30" y="73"/>
                      <a:pt x="30" y="73"/>
                    </a:cubicBezTo>
                    <a:cubicBezTo>
                      <a:pt x="30" y="73"/>
                      <a:pt x="30" y="73"/>
                      <a:pt x="30" y="73"/>
                    </a:cubicBezTo>
                    <a:cubicBezTo>
                      <a:pt x="30" y="75"/>
                      <a:pt x="30" y="77"/>
                      <a:pt x="31" y="79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2" y="82"/>
                      <a:pt x="33" y="86"/>
                      <a:pt x="35" y="89"/>
                    </a:cubicBezTo>
                    <a:cubicBezTo>
                      <a:pt x="35" y="90"/>
                      <a:pt x="36" y="91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40" y="96"/>
                      <a:pt x="43" y="99"/>
                      <a:pt x="46" y="101"/>
                    </a:cubicBezTo>
                    <a:cubicBezTo>
                      <a:pt x="46" y="101"/>
                      <a:pt x="46" y="101"/>
                      <a:pt x="46" y="101"/>
                    </a:cubicBezTo>
                    <a:cubicBezTo>
                      <a:pt x="47" y="102"/>
                      <a:pt x="47" y="102"/>
                      <a:pt x="47" y="102"/>
                    </a:cubicBezTo>
                    <a:cubicBezTo>
                      <a:pt x="47" y="102"/>
                      <a:pt x="47" y="102"/>
                      <a:pt x="47" y="102"/>
                    </a:cubicBezTo>
                    <a:cubicBezTo>
                      <a:pt x="47" y="102"/>
                      <a:pt x="47" y="102"/>
                      <a:pt x="47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48" y="102"/>
                      <a:pt x="49" y="103"/>
                      <a:pt x="49" y="103"/>
                    </a:cubicBezTo>
                    <a:cubicBezTo>
                      <a:pt x="52" y="104"/>
                      <a:pt x="54" y="106"/>
                      <a:pt x="57" y="106"/>
                    </a:cubicBezTo>
                    <a:cubicBezTo>
                      <a:pt x="57" y="106"/>
                      <a:pt x="57" y="106"/>
                      <a:pt x="57" y="106"/>
                    </a:cubicBezTo>
                    <a:cubicBezTo>
                      <a:pt x="57" y="106"/>
                      <a:pt x="57" y="106"/>
                      <a:pt x="57" y="106"/>
                    </a:cubicBezTo>
                    <a:cubicBezTo>
                      <a:pt x="57" y="107"/>
                      <a:pt x="57" y="107"/>
                      <a:pt x="57" y="107"/>
                    </a:cubicBezTo>
                    <a:cubicBezTo>
                      <a:pt x="57" y="107"/>
                      <a:pt x="57" y="107"/>
                      <a:pt x="57" y="107"/>
                    </a:cubicBezTo>
                    <a:cubicBezTo>
                      <a:pt x="58" y="107"/>
                      <a:pt x="58" y="107"/>
                      <a:pt x="58" y="107"/>
                    </a:cubicBezTo>
                    <a:cubicBezTo>
                      <a:pt x="58" y="107"/>
                      <a:pt x="58" y="107"/>
                      <a:pt x="58" y="107"/>
                    </a:cubicBezTo>
                    <a:cubicBezTo>
                      <a:pt x="58" y="107"/>
                      <a:pt x="58" y="107"/>
                      <a:pt x="58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7"/>
                      <a:pt x="61" y="107"/>
                      <a:pt x="61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8"/>
                      <a:pt x="62" y="108"/>
                      <a:pt x="62" y="108"/>
                    </a:cubicBezTo>
                    <a:cubicBezTo>
                      <a:pt x="62" y="108"/>
                      <a:pt x="62" y="108"/>
                      <a:pt x="62" y="108"/>
                    </a:cubicBezTo>
                    <a:cubicBezTo>
                      <a:pt x="62" y="108"/>
                      <a:pt x="63" y="108"/>
                      <a:pt x="63" y="108"/>
                    </a:cubicBezTo>
                    <a:cubicBezTo>
                      <a:pt x="63" y="108"/>
                      <a:pt x="63" y="108"/>
                      <a:pt x="63" y="108"/>
                    </a:cubicBezTo>
                    <a:cubicBezTo>
                      <a:pt x="64" y="108"/>
                      <a:pt x="64" y="108"/>
                      <a:pt x="64" y="108"/>
                    </a:cubicBezTo>
                    <a:cubicBezTo>
                      <a:pt x="64" y="108"/>
                      <a:pt x="64" y="108"/>
                      <a:pt x="64" y="108"/>
                    </a:cubicBezTo>
                    <a:cubicBezTo>
                      <a:pt x="64" y="108"/>
                      <a:pt x="65" y="108"/>
                      <a:pt x="65" y="108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8"/>
                      <a:pt x="66" y="108"/>
                      <a:pt x="66" y="108"/>
                    </a:cubicBezTo>
                    <a:cubicBezTo>
                      <a:pt x="66" y="108"/>
                      <a:pt x="66" y="108"/>
                      <a:pt x="66" y="108"/>
                    </a:cubicBezTo>
                    <a:cubicBezTo>
                      <a:pt x="66" y="108"/>
                      <a:pt x="66" y="108"/>
                      <a:pt x="66" y="108"/>
                    </a:cubicBezTo>
                    <a:cubicBezTo>
                      <a:pt x="66" y="108"/>
                      <a:pt x="67" y="108"/>
                      <a:pt x="67" y="108"/>
                    </a:cubicBezTo>
                    <a:cubicBezTo>
                      <a:pt x="67" y="108"/>
                      <a:pt x="67" y="108"/>
                      <a:pt x="67" y="108"/>
                    </a:cubicBezTo>
                    <a:cubicBezTo>
                      <a:pt x="67" y="108"/>
                      <a:pt x="68" y="108"/>
                      <a:pt x="68" y="108"/>
                    </a:cubicBezTo>
                    <a:cubicBezTo>
                      <a:pt x="68" y="108"/>
                      <a:pt x="68" y="108"/>
                      <a:pt x="68" y="108"/>
                    </a:cubicBezTo>
                    <a:cubicBezTo>
                      <a:pt x="68" y="108"/>
                      <a:pt x="68" y="108"/>
                      <a:pt x="68" y="108"/>
                    </a:cubicBezTo>
                    <a:cubicBezTo>
                      <a:pt x="68" y="108"/>
                      <a:pt x="69" y="108"/>
                      <a:pt x="69" y="108"/>
                    </a:cubicBezTo>
                    <a:lnTo>
                      <a:pt x="69" y="138"/>
                    </a:lnTo>
                    <a:close/>
                  </a:path>
                </a:pathLst>
              </a:custGeom>
              <a:solidFill>
                <a:srgbClr val="1F60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6" name="Freeform 18">
                <a:extLst>
                  <a:ext uri="{FF2B5EF4-FFF2-40B4-BE49-F238E27FC236}">
                    <a16:creationId xmlns:a16="http://schemas.microsoft.com/office/drawing/2014/main" id="{D17DA64C-EAD7-4BB4-B0B2-199A32A72C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64666" y="2841419"/>
                <a:ext cx="425957" cy="425957"/>
              </a:xfrm>
              <a:custGeom>
                <a:avLst/>
                <a:gdLst>
                  <a:gd name="T0" fmla="*/ 35 w 71"/>
                  <a:gd name="T1" fmla="*/ 71 h 71"/>
                  <a:gd name="T2" fmla="*/ 36 w 71"/>
                  <a:gd name="T3" fmla="*/ 56 h 71"/>
                  <a:gd name="T4" fmla="*/ 37 w 71"/>
                  <a:gd name="T5" fmla="*/ 56 h 71"/>
                  <a:gd name="T6" fmla="*/ 38 w 71"/>
                  <a:gd name="T7" fmla="*/ 56 h 71"/>
                  <a:gd name="T8" fmla="*/ 45 w 71"/>
                  <a:gd name="T9" fmla="*/ 53 h 71"/>
                  <a:gd name="T10" fmla="*/ 52 w 71"/>
                  <a:gd name="T11" fmla="*/ 47 h 71"/>
                  <a:gd name="T12" fmla="*/ 55 w 71"/>
                  <a:gd name="T13" fmla="*/ 41 h 71"/>
                  <a:gd name="T14" fmla="*/ 55 w 71"/>
                  <a:gd name="T15" fmla="*/ 40 h 71"/>
                  <a:gd name="T16" fmla="*/ 55 w 71"/>
                  <a:gd name="T17" fmla="*/ 40 h 71"/>
                  <a:gd name="T18" fmla="*/ 55 w 71"/>
                  <a:gd name="T19" fmla="*/ 39 h 71"/>
                  <a:gd name="T20" fmla="*/ 55 w 71"/>
                  <a:gd name="T21" fmla="*/ 39 h 71"/>
                  <a:gd name="T22" fmla="*/ 55 w 71"/>
                  <a:gd name="T23" fmla="*/ 39 h 71"/>
                  <a:gd name="T24" fmla="*/ 55 w 71"/>
                  <a:gd name="T25" fmla="*/ 38 h 71"/>
                  <a:gd name="T26" fmla="*/ 55 w 71"/>
                  <a:gd name="T27" fmla="*/ 38 h 71"/>
                  <a:gd name="T28" fmla="*/ 55 w 71"/>
                  <a:gd name="T29" fmla="*/ 37 h 71"/>
                  <a:gd name="T30" fmla="*/ 55 w 71"/>
                  <a:gd name="T31" fmla="*/ 37 h 71"/>
                  <a:gd name="T32" fmla="*/ 55 w 71"/>
                  <a:gd name="T33" fmla="*/ 36 h 71"/>
                  <a:gd name="T34" fmla="*/ 56 w 71"/>
                  <a:gd name="T35" fmla="*/ 36 h 71"/>
                  <a:gd name="T36" fmla="*/ 56 w 71"/>
                  <a:gd name="T37" fmla="*/ 36 h 71"/>
                  <a:gd name="T38" fmla="*/ 56 w 71"/>
                  <a:gd name="T39" fmla="*/ 35 h 71"/>
                  <a:gd name="T40" fmla="*/ 55 w 71"/>
                  <a:gd name="T41" fmla="*/ 35 h 71"/>
                  <a:gd name="T42" fmla="*/ 55 w 71"/>
                  <a:gd name="T43" fmla="*/ 30 h 71"/>
                  <a:gd name="T44" fmla="*/ 47 w 71"/>
                  <a:gd name="T45" fmla="*/ 19 h 71"/>
                  <a:gd name="T46" fmla="*/ 41 w 71"/>
                  <a:gd name="T47" fmla="*/ 16 h 71"/>
                  <a:gd name="T48" fmla="*/ 40 w 71"/>
                  <a:gd name="T49" fmla="*/ 16 h 71"/>
                  <a:gd name="T50" fmla="*/ 38 w 71"/>
                  <a:gd name="T51" fmla="*/ 15 h 71"/>
                  <a:gd name="T52" fmla="*/ 36 w 71"/>
                  <a:gd name="T53" fmla="*/ 15 h 71"/>
                  <a:gd name="T54" fmla="*/ 53 w 71"/>
                  <a:gd name="T55" fmla="*/ 5 h 71"/>
                  <a:gd name="T56" fmla="*/ 71 w 71"/>
                  <a:gd name="T57" fmla="*/ 35 h 71"/>
                  <a:gd name="T58" fmla="*/ 26 w 71"/>
                  <a:gd name="T59" fmla="*/ 63 h 71"/>
                  <a:gd name="T60" fmla="*/ 7 w 71"/>
                  <a:gd name="T61" fmla="*/ 41 h 71"/>
                  <a:gd name="T62" fmla="*/ 16 w 71"/>
                  <a:gd name="T63" fmla="*/ 14 h 71"/>
                  <a:gd name="T64" fmla="*/ 35 w 71"/>
                  <a:gd name="T65" fmla="*/ 15 h 71"/>
                  <a:gd name="T66" fmla="*/ 34 w 71"/>
                  <a:gd name="T67" fmla="*/ 15 h 71"/>
                  <a:gd name="T68" fmla="*/ 33 w 71"/>
                  <a:gd name="T69" fmla="*/ 15 h 71"/>
                  <a:gd name="T70" fmla="*/ 32 w 71"/>
                  <a:gd name="T71" fmla="*/ 15 h 71"/>
                  <a:gd name="T72" fmla="*/ 24 w 71"/>
                  <a:gd name="T73" fmla="*/ 19 h 71"/>
                  <a:gd name="T74" fmla="*/ 18 w 71"/>
                  <a:gd name="T75" fmla="*/ 24 h 71"/>
                  <a:gd name="T76" fmla="*/ 15 w 71"/>
                  <a:gd name="T77" fmla="*/ 30 h 71"/>
                  <a:gd name="T78" fmla="*/ 15 w 71"/>
                  <a:gd name="T79" fmla="*/ 31 h 71"/>
                  <a:gd name="T80" fmla="*/ 15 w 71"/>
                  <a:gd name="T81" fmla="*/ 31 h 71"/>
                  <a:gd name="T82" fmla="*/ 15 w 71"/>
                  <a:gd name="T83" fmla="*/ 32 h 71"/>
                  <a:gd name="T84" fmla="*/ 15 w 71"/>
                  <a:gd name="T85" fmla="*/ 32 h 71"/>
                  <a:gd name="T86" fmla="*/ 15 w 71"/>
                  <a:gd name="T87" fmla="*/ 33 h 71"/>
                  <a:gd name="T88" fmla="*/ 15 w 71"/>
                  <a:gd name="T89" fmla="*/ 33 h 71"/>
                  <a:gd name="T90" fmla="*/ 15 w 71"/>
                  <a:gd name="T91" fmla="*/ 33 h 71"/>
                  <a:gd name="T92" fmla="*/ 15 w 71"/>
                  <a:gd name="T93" fmla="*/ 34 h 71"/>
                  <a:gd name="T94" fmla="*/ 15 w 71"/>
                  <a:gd name="T95" fmla="*/ 34 h 71"/>
                  <a:gd name="T96" fmla="*/ 15 w 71"/>
                  <a:gd name="T97" fmla="*/ 35 h 71"/>
                  <a:gd name="T98" fmla="*/ 15 w 71"/>
                  <a:gd name="T99" fmla="*/ 35 h 71"/>
                  <a:gd name="T100" fmla="*/ 15 w 71"/>
                  <a:gd name="T101" fmla="*/ 35 h 71"/>
                  <a:gd name="T102" fmla="*/ 15 w 71"/>
                  <a:gd name="T103" fmla="*/ 36 h 71"/>
                  <a:gd name="T104" fmla="*/ 15 w 71"/>
                  <a:gd name="T105" fmla="*/ 37 h 71"/>
                  <a:gd name="T106" fmla="*/ 18 w 71"/>
                  <a:gd name="T107" fmla="*/ 46 h 71"/>
                  <a:gd name="T108" fmla="*/ 24 w 71"/>
                  <a:gd name="T109" fmla="*/ 53 h 71"/>
                  <a:gd name="T110" fmla="*/ 30 w 71"/>
                  <a:gd name="T111" fmla="*/ 55 h 71"/>
                  <a:gd name="T112" fmla="*/ 31 w 71"/>
                  <a:gd name="T113" fmla="*/ 55 h 71"/>
                  <a:gd name="T114" fmla="*/ 33 w 71"/>
                  <a:gd name="T115" fmla="*/ 56 h 71"/>
                  <a:gd name="T116" fmla="*/ 35 w 71"/>
                  <a:gd name="T117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1" h="71">
                    <a:moveTo>
                      <a:pt x="63" y="58"/>
                    </a:moveTo>
                    <a:cubicBezTo>
                      <a:pt x="57" y="54"/>
                      <a:pt x="57" y="54"/>
                      <a:pt x="57" y="54"/>
                    </a:cubicBezTo>
                    <a:cubicBezTo>
                      <a:pt x="56" y="55"/>
                      <a:pt x="55" y="56"/>
                      <a:pt x="54" y="57"/>
                    </a:cubicBezTo>
                    <a:cubicBezTo>
                      <a:pt x="57" y="63"/>
                      <a:pt x="57" y="63"/>
                      <a:pt x="57" y="63"/>
                    </a:cubicBezTo>
                    <a:cubicBezTo>
                      <a:pt x="56" y="64"/>
                      <a:pt x="54" y="65"/>
                      <a:pt x="53" y="66"/>
                    </a:cubicBezTo>
                    <a:cubicBezTo>
                      <a:pt x="51" y="67"/>
                      <a:pt x="50" y="68"/>
                      <a:pt x="48" y="69"/>
                    </a:cubicBezTo>
                    <a:cubicBezTo>
                      <a:pt x="45" y="63"/>
                      <a:pt x="45" y="63"/>
                      <a:pt x="45" y="63"/>
                    </a:cubicBezTo>
                    <a:cubicBezTo>
                      <a:pt x="43" y="63"/>
                      <a:pt x="42" y="63"/>
                      <a:pt x="40" y="64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39" y="71"/>
                      <a:pt x="37" y="71"/>
                      <a:pt x="35" y="71"/>
                    </a:cubicBezTo>
                    <a:cubicBezTo>
                      <a:pt x="35" y="56"/>
                      <a:pt x="35" y="56"/>
                      <a:pt x="35" y="56"/>
                    </a:cubicBezTo>
                    <a:cubicBezTo>
                      <a:pt x="35" y="56"/>
                      <a:pt x="35" y="56"/>
                      <a:pt x="35" y="56"/>
                    </a:cubicBezTo>
                    <a:cubicBezTo>
                      <a:pt x="35" y="56"/>
                      <a:pt x="35" y="56"/>
                      <a:pt x="35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2" y="55"/>
                      <a:pt x="44" y="54"/>
                      <a:pt x="45" y="53"/>
                    </a:cubicBezTo>
                    <a:cubicBezTo>
                      <a:pt x="46" y="53"/>
                      <a:pt x="46" y="52"/>
                      <a:pt x="47" y="52"/>
                    </a:cubicBezTo>
                    <a:cubicBezTo>
                      <a:pt x="47" y="52"/>
                      <a:pt x="47" y="52"/>
                      <a:pt x="47" y="52"/>
                    </a:cubicBezTo>
                    <a:cubicBezTo>
                      <a:pt x="47" y="52"/>
                      <a:pt x="47" y="52"/>
                      <a:pt x="47" y="52"/>
                    </a:cubicBezTo>
                    <a:cubicBezTo>
                      <a:pt x="47" y="52"/>
                      <a:pt x="47" y="52"/>
                      <a:pt x="47" y="52"/>
                    </a:cubicBezTo>
                    <a:cubicBezTo>
                      <a:pt x="47" y="52"/>
                      <a:pt x="47" y="52"/>
                      <a:pt x="47" y="52"/>
                    </a:cubicBezTo>
                    <a:cubicBezTo>
                      <a:pt x="47" y="52"/>
                      <a:pt x="47" y="52"/>
                      <a:pt x="47" y="52"/>
                    </a:cubicBezTo>
                    <a:cubicBezTo>
                      <a:pt x="47" y="52"/>
                      <a:pt x="47" y="52"/>
                      <a:pt x="47" y="52"/>
                    </a:cubicBezTo>
                    <a:cubicBezTo>
                      <a:pt x="49" y="51"/>
                      <a:pt x="50" y="49"/>
                      <a:pt x="52" y="47"/>
                    </a:cubicBezTo>
                    <a:cubicBezTo>
                      <a:pt x="52" y="47"/>
                      <a:pt x="52" y="47"/>
                      <a:pt x="52" y="47"/>
                    </a:cubicBezTo>
                    <a:cubicBezTo>
                      <a:pt x="52" y="47"/>
                      <a:pt x="52" y="47"/>
                      <a:pt x="52" y="47"/>
                    </a:cubicBezTo>
                    <a:cubicBezTo>
                      <a:pt x="52" y="47"/>
                      <a:pt x="52" y="47"/>
                      <a:pt x="52" y="47"/>
                    </a:cubicBezTo>
                    <a:cubicBezTo>
                      <a:pt x="52" y="47"/>
                      <a:pt x="52" y="47"/>
                      <a:pt x="52" y="47"/>
                    </a:cubicBezTo>
                    <a:cubicBezTo>
                      <a:pt x="52" y="47"/>
                      <a:pt x="52" y="47"/>
                      <a:pt x="52" y="47"/>
                    </a:cubicBezTo>
                    <a:cubicBezTo>
                      <a:pt x="52" y="46"/>
                      <a:pt x="53" y="46"/>
                      <a:pt x="53" y="46"/>
                    </a:cubicBezTo>
                    <a:cubicBezTo>
                      <a:pt x="54" y="44"/>
                      <a:pt x="54" y="42"/>
                      <a:pt x="55" y="41"/>
                    </a:cubicBezTo>
                    <a:cubicBezTo>
                      <a:pt x="55" y="41"/>
                      <a:pt x="55" y="41"/>
                      <a:pt x="55" y="41"/>
                    </a:cubicBezTo>
                    <a:cubicBezTo>
                      <a:pt x="55" y="41"/>
                      <a:pt x="55" y="41"/>
                      <a:pt x="55" y="41"/>
                    </a:cubicBezTo>
                    <a:cubicBezTo>
                      <a:pt x="55" y="41"/>
                      <a:pt x="55" y="41"/>
                      <a:pt x="55" y="41"/>
                    </a:cubicBezTo>
                    <a:cubicBezTo>
                      <a:pt x="55" y="41"/>
                      <a:pt x="55" y="41"/>
                      <a:pt x="55" y="41"/>
                    </a:cubicBezTo>
                    <a:cubicBezTo>
                      <a:pt x="55" y="41"/>
                      <a:pt x="55" y="41"/>
                      <a:pt x="55" y="41"/>
                    </a:cubicBezTo>
                    <a:cubicBezTo>
                      <a:pt x="55" y="41"/>
                      <a:pt x="55" y="41"/>
                      <a:pt x="55" y="41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6"/>
                      <a:pt x="56" y="36"/>
                      <a:pt x="56" y="36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6" y="35"/>
                      <a:pt x="56" y="35"/>
                      <a:pt x="56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5" y="34"/>
                      <a:pt x="55" y="34"/>
                      <a:pt x="55" y="33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5" y="32"/>
                      <a:pt x="55" y="31"/>
                      <a:pt x="55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28"/>
                      <a:pt x="54" y="27"/>
                      <a:pt x="53" y="25"/>
                    </a:cubicBezTo>
                    <a:cubicBezTo>
                      <a:pt x="52" y="25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0" y="22"/>
                      <a:pt x="49" y="20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ubicBezTo>
                      <a:pt x="47" y="19"/>
                      <a:pt x="47" y="19"/>
                      <a:pt x="47" y="19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5" y="18"/>
                    </a:cubicBezTo>
                    <a:cubicBezTo>
                      <a:pt x="44" y="17"/>
                      <a:pt x="43" y="17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39" y="15"/>
                      <a:pt x="38" y="15"/>
                      <a:pt x="38" y="15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38" y="15"/>
                      <a:pt x="37" y="15"/>
                      <a:pt x="37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7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5" y="15"/>
                      <a:pt x="35" y="15"/>
                    </a:cubicBezTo>
                    <a:cubicBezTo>
                      <a:pt x="35" y="0"/>
                      <a:pt x="35" y="0"/>
                      <a:pt x="35" y="0"/>
                    </a:cubicBezTo>
                    <a:cubicBezTo>
                      <a:pt x="37" y="0"/>
                      <a:pt x="39" y="0"/>
                      <a:pt x="40" y="0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2" y="7"/>
                      <a:pt x="43" y="8"/>
                      <a:pt x="45" y="8"/>
                    </a:cubicBezTo>
                    <a:cubicBezTo>
                      <a:pt x="48" y="2"/>
                      <a:pt x="48" y="2"/>
                      <a:pt x="48" y="2"/>
                    </a:cubicBezTo>
                    <a:cubicBezTo>
                      <a:pt x="50" y="3"/>
                      <a:pt x="51" y="4"/>
                      <a:pt x="53" y="5"/>
                    </a:cubicBezTo>
                    <a:cubicBezTo>
                      <a:pt x="54" y="6"/>
                      <a:pt x="56" y="7"/>
                      <a:pt x="57" y="8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5" y="15"/>
                      <a:pt x="56" y="16"/>
                      <a:pt x="57" y="17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4" y="15"/>
                      <a:pt x="65" y="16"/>
                      <a:pt x="66" y="18"/>
                    </a:cubicBezTo>
                    <a:cubicBezTo>
                      <a:pt x="67" y="19"/>
                      <a:pt x="68" y="21"/>
                      <a:pt x="68" y="22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3" y="27"/>
                      <a:pt x="63" y="29"/>
                      <a:pt x="63" y="30"/>
                    </a:cubicBezTo>
                    <a:cubicBezTo>
                      <a:pt x="70" y="30"/>
                      <a:pt x="70" y="30"/>
                      <a:pt x="70" y="30"/>
                    </a:cubicBezTo>
                    <a:cubicBezTo>
                      <a:pt x="71" y="32"/>
                      <a:pt x="71" y="34"/>
                      <a:pt x="71" y="35"/>
                    </a:cubicBezTo>
                    <a:cubicBezTo>
                      <a:pt x="71" y="37"/>
                      <a:pt x="71" y="39"/>
                      <a:pt x="70" y="41"/>
                    </a:cubicBezTo>
                    <a:cubicBezTo>
                      <a:pt x="63" y="41"/>
                      <a:pt x="63" y="41"/>
                      <a:pt x="63" y="41"/>
                    </a:cubicBezTo>
                    <a:cubicBezTo>
                      <a:pt x="63" y="42"/>
                      <a:pt x="63" y="44"/>
                      <a:pt x="62" y="45"/>
                    </a:cubicBezTo>
                    <a:cubicBezTo>
                      <a:pt x="68" y="48"/>
                      <a:pt x="68" y="48"/>
                      <a:pt x="68" y="48"/>
                    </a:cubicBezTo>
                    <a:cubicBezTo>
                      <a:pt x="68" y="50"/>
                      <a:pt x="67" y="52"/>
                      <a:pt x="66" y="53"/>
                    </a:cubicBezTo>
                    <a:cubicBezTo>
                      <a:pt x="65" y="55"/>
                      <a:pt x="64" y="56"/>
                      <a:pt x="63" y="58"/>
                    </a:cubicBezTo>
                    <a:close/>
                    <a:moveTo>
                      <a:pt x="35" y="71"/>
                    </a:moveTo>
                    <a:cubicBezTo>
                      <a:pt x="33" y="71"/>
                      <a:pt x="32" y="71"/>
                      <a:pt x="30" y="71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28" y="63"/>
                      <a:pt x="27" y="63"/>
                      <a:pt x="26" y="63"/>
                    </a:cubicBezTo>
                    <a:cubicBezTo>
                      <a:pt x="22" y="69"/>
                      <a:pt x="22" y="69"/>
                      <a:pt x="22" y="69"/>
                    </a:cubicBezTo>
                    <a:cubicBezTo>
                      <a:pt x="21" y="68"/>
                      <a:pt x="19" y="67"/>
                      <a:pt x="17" y="66"/>
                    </a:cubicBezTo>
                    <a:cubicBezTo>
                      <a:pt x="16" y="65"/>
                      <a:pt x="14" y="64"/>
                      <a:pt x="13" y="63"/>
                    </a:cubicBezTo>
                    <a:cubicBezTo>
                      <a:pt x="16" y="57"/>
                      <a:pt x="16" y="57"/>
                      <a:pt x="16" y="57"/>
                    </a:cubicBezTo>
                    <a:cubicBezTo>
                      <a:pt x="15" y="56"/>
                      <a:pt x="14" y="55"/>
                      <a:pt x="13" y="54"/>
                    </a:cubicBezTo>
                    <a:cubicBezTo>
                      <a:pt x="7" y="58"/>
                      <a:pt x="7" y="58"/>
                      <a:pt x="7" y="58"/>
                    </a:cubicBezTo>
                    <a:cubicBezTo>
                      <a:pt x="6" y="56"/>
                      <a:pt x="5" y="55"/>
                      <a:pt x="4" y="53"/>
                    </a:cubicBezTo>
                    <a:cubicBezTo>
                      <a:pt x="3" y="52"/>
                      <a:pt x="3" y="50"/>
                      <a:pt x="2" y="48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7" y="42"/>
                      <a:pt x="7" y="41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39"/>
                      <a:pt x="0" y="37"/>
                      <a:pt x="0" y="35"/>
                    </a:cubicBezTo>
                    <a:cubicBezTo>
                      <a:pt x="0" y="34"/>
                      <a:pt x="0" y="32"/>
                      <a:pt x="0" y="30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7" y="29"/>
                      <a:pt x="8" y="27"/>
                      <a:pt x="8" y="26"/>
                    </a:cubicBezTo>
                    <a:cubicBezTo>
                      <a:pt x="2" y="22"/>
                      <a:pt x="2" y="22"/>
                      <a:pt x="2" y="22"/>
                    </a:cubicBezTo>
                    <a:cubicBezTo>
                      <a:pt x="3" y="21"/>
                      <a:pt x="3" y="19"/>
                      <a:pt x="4" y="18"/>
                    </a:cubicBezTo>
                    <a:cubicBezTo>
                      <a:pt x="5" y="16"/>
                      <a:pt x="6" y="15"/>
                      <a:pt x="7" y="13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6"/>
                      <a:pt x="15" y="15"/>
                      <a:pt x="16" y="14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4" y="7"/>
                      <a:pt x="16" y="6"/>
                      <a:pt x="17" y="5"/>
                    </a:cubicBezTo>
                    <a:cubicBezTo>
                      <a:pt x="19" y="4"/>
                      <a:pt x="21" y="3"/>
                      <a:pt x="22" y="2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7" y="8"/>
                      <a:pt x="28" y="7"/>
                      <a:pt x="30" y="7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2" y="0"/>
                      <a:pt x="33" y="0"/>
                      <a:pt x="35" y="0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1" y="15"/>
                      <a:pt x="31" y="16"/>
                      <a:pt x="30" y="16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28" y="16"/>
                      <a:pt x="27" y="17"/>
                      <a:pt x="25" y="18"/>
                    </a:cubicBezTo>
                    <a:cubicBezTo>
                      <a:pt x="25" y="18"/>
                      <a:pt x="24" y="18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2" y="20"/>
                      <a:pt x="20" y="22"/>
                      <a:pt x="19" y="24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8" y="24"/>
                      <a:pt x="18" y="25"/>
                      <a:pt x="18" y="25"/>
                    </a:cubicBezTo>
                    <a:cubicBezTo>
                      <a:pt x="17" y="27"/>
                      <a:pt x="16" y="28"/>
                      <a:pt x="16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5" y="39"/>
                      <a:pt x="15" y="40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6" y="42"/>
                      <a:pt x="17" y="44"/>
                      <a:pt x="18" y="46"/>
                    </a:cubicBezTo>
                    <a:cubicBezTo>
                      <a:pt x="18" y="46"/>
                      <a:pt x="18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9"/>
                      <a:pt x="22" y="51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3"/>
                      <a:pt x="24" y="53"/>
                      <a:pt x="24" y="53"/>
                    </a:cubicBezTo>
                    <a:cubicBezTo>
                      <a:pt x="24" y="53"/>
                      <a:pt x="25" y="53"/>
                      <a:pt x="25" y="53"/>
                    </a:cubicBezTo>
                    <a:cubicBezTo>
                      <a:pt x="26" y="54"/>
                      <a:pt x="27" y="54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0" y="55"/>
                      <a:pt x="31" y="55"/>
                      <a:pt x="31" y="55"/>
                    </a:cubicBezTo>
                    <a:cubicBezTo>
                      <a:pt x="31" y="55"/>
                      <a:pt x="31" y="55"/>
                      <a:pt x="31" y="55"/>
                    </a:cubicBezTo>
                    <a:cubicBezTo>
                      <a:pt x="31" y="55"/>
                      <a:pt x="31" y="55"/>
                      <a:pt x="31" y="55"/>
                    </a:cubicBezTo>
                    <a:cubicBezTo>
                      <a:pt x="31" y="55"/>
                      <a:pt x="31" y="55"/>
                      <a:pt x="31" y="55"/>
                    </a:cubicBezTo>
                    <a:cubicBezTo>
                      <a:pt x="31" y="55"/>
                      <a:pt x="31" y="55"/>
                      <a:pt x="31" y="55"/>
                    </a:cubicBezTo>
                    <a:cubicBezTo>
                      <a:pt x="31" y="55"/>
                      <a:pt x="31" y="55"/>
                      <a:pt x="31" y="55"/>
                    </a:cubicBezTo>
                    <a:cubicBezTo>
                      <a:pt x="31" y="55"/>
                      <a:pt x="31" y="55"/>
                      <a:pt x="31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2" y="56"/>
                      <a:pt x="32" y="56"/>
                      <a:pt x="32" y="56"/>
                    </a:cubicBezTo>
                    <a:cubicBezTo>
                      <a:pt x="32" y="56"/>
                      <a:pt x="32" y="56"/>
                      <a:pt x="32" y="56"/>
                    </a:cubicBezTo>
                    <a:cubicBezTo>
                      <a:pt x="32" y="56"/>
                      <a:pt x="32" y="56"/>
                      <a:pt x="32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4" y="56"/>
                    </a:cubicBezTo>
                    <a:cubicBezTo>
                      <a:pt x="34" y="56"/>
                      <a:pt x="34" y="56"/>
                      <a:pt x="34" y="56"/>
                    </a:cubicBezTo>
                    <a:cubicBezTo>
                      <a:pt x="34" y="56"/>
                      <a:pt x="34" y="56"/>
                      <a:pt x="34" y="56"/>
                    </a:cubicBezTo>
                    <a:cubicBezTo>
                      <a:pt x="34" y="56"/>
                      <a:pt x="34" y="56"/>
                      <a:pt x="34" y="56"/>
                    </a:cubicBezTo>
                    <a:cubicBezTo>
                      <a:pt x="34" y="56"/>
                      <a:pt x="34" y="56"/>
                      <a:pt x="34" y="56"/>
                    </a:cubicBezTo>
                    <a:cubicBezTo>
                      <a:pt x="34" y="56"/>
                      <a:pt x="34" y="56"/>
                      <a:pt x="35" y="56"/>
                    </a:cubicBezTo>
                    <a:cubicBezTo>
                      <a:pt x="35" y="56"/>
                      <a:pt x="35" y="56"/>
                      <a:pt x="35" y="56"/>
                    </a:cubicBezTo>
                    <a:cubicBezTo>
                      <a:pt x="35" y="56"/>
                      <a:pt x="35" y="56"/>
                      <a:pt x="35" y="56"/>
                    </a:cubicBezTo>
                    <a:cubicBezTo>
                      <a:pt x="35" y="56"/>
                      <a:pt x="35" y="56"/>
                      <a:pt x="35" y="56"/>
                    </a:cubicBezTo>
                    <a:lnTo>
                      <a:pt x="35" y="71"/>
                    </a:lnTo>
                    <a:close/>
                  </a:path>
                </a:pathLst>
              </a:custGeom>
              <a:solidFill>
                <a:srgbClr val="1F60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7" name="Freeform 17">
                <a:extLst>
                  <a:ext uri="{FF2B5EF4-FFF2-40B4-BE49-F238E27FC236}">
                    <a16:creationId xmlns:a16="http://schemas.microsoft.com/office/drawing/2014/main" id="{D9F4957D-1A53-4039-98B6-01FDFF00AE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919115" y="3464811"/>
                <a:ext cx="184438" cy="193546"/>
              </a:xfrm>
              <a:custGeom>
                <a:avLst/>
                <a:gdLst>
                  <a:gd name="T0" fmla="*/ 88 w 99"/>
                  <a:gd name="T1" fmla="*/ 17 h 104"/>
                  <a:gd name="T2" fmla="*/ 88 w 99"/>
                  <a:gd name="T3" fmla="*/ 42 h 104"/>
                  <a:gd name="T4" fmla="*/ 99 w 99"/>
                  <a:gd name="T5" fmla="*/ 68 h 104"/>
                  <a:gd name="T6" fmla="*/ 77 w 99"/>
                  <a:gd name="T7" fmla="*/ 81 h 104"/>
                  <a:gd name="T8" fmla="*/ 75 w 99"/>
                  <a:gd name="T9" fmla="*/ 65 h 104"/>
                  <a:gd name="T10" fmla="*/ 76 w 99"/>
                  <a:gd name="T11" fmla="*/ 49 h 104"/>
                  <a:gd name="T12" fmla="*/ 75 w 99"/>
                  <a:gd name="T13" fmla="*/ 38 h 104"/>
                  <a:gd name="T14" fmla="*/ 75 w 99"/>
                  <a:gd name="T15" fmla="*/ 21 h 104"/>
                  <a:gd name="T16" fmla="*/ 72 w 99"/>
                  <a:gd name="T17" fmla="*/ 35 h 104"/>
                  <a:gd name="T18" fmla="*/ 72 w 99"/>
                  <a:gd name="T19" fmla="*/ 85 h 104"/>
                  <a:gd name="T20" fmla="*/ 75 w 99"/>
                  <a:gd name="T21" fmla="*/ 66 h 104"/>
                  <a:gd name="T22" fmla="*/ 75 w 99"/>
                  <a:gd name="T23" fmla="*/ 49 h 104"/>
                  <a:gd name="T24" fmla="*/ 75 w 99"/>
                  <a:gd name="T25" fmla="*/ 54 h 104"/>
                  <a:gd name="T26" fmla="*/ 72 w 99"/>
                  <a:gd name="T27" fmla="*/ 62 h 104"/>
                  <a:gd name="T28" fmla="*/ 75 w 99"/>
                  <a:gd name="T29" fmla="*/ 39 h 104"/>
                  <a:gd name="T30" fmla="*/ 72 w 99"/>
                  <a:gd name="T31" fmla="*/ 35 h 104"/>
                  <a:gd name="T32" fmla="*/ 72 w 99"/>
                  <a:gd name="T33" fmla="*/ 42 h 104"/>
                  <a:gd name="T34" fmla="*/ 70 w 99"/>
                  <a:gd name="T35" fmla="*/ 68 h 104"/>
                  <a:gd name="T36" fmla="*/ 62 w 99"/>
                  <a:gd name="T37" fmla="*/ 90 h 104"/>
                  <a:gd name="T38" fmla="*/ 64 w 99"/>
                  <a:gd name="T39" fmla="*/ 73 h 104"/>
                  <a:gd name="T40" fmla="*/ 64 w 99"/>
                  <a:gd name="T41" fmla="*/ 30 h 104"/>
                  <a:gd name="T42" fmla="*/ 62 w 99"/>
                  <a:gd name="T43" fmla="*/ 14 h 104"/>
                  <a:gd name="T44" fmla="*/ 62 w 99"/>
                  <a:gd name="T45" fmla="*/ 27 h 104"/>
                  <a:gd name="T46" fmla="*/ 62 w 99"/>
                  <a:gd name="T47" fmla="*/ 31 h 104"/>
                  <a:gd name="T48" fmla="*/ 62 w 99"/>
                  <a:gd name="T49" fmla="*/ 76 h 104"/>
                  <a:gd name="T50" fmla="*/ 60 w 99"/>
                  <a:gd name="T51" fmla="*/ 91 h 104"/>
                  <a:gd name="T52" fmla="*/ 49 w 99"/>
                  <a:gd name="T53" fmla="*/ 82 h 104"/>
                  <a:gd name="T54" fmla="*/ 49 w 99"/>
                  <a:gd name="T55" fmla="*/ 64 h 104"/>
                  <a:gd name="T56" fmla="*/ 49 w 99"/>
                  <a:gd name="T57" fmla="*/ 29 h 104"/>
                  <a:gd name="T58" fmla="*/ 49 w 99"/>
                  <a:gd name="T59" fmla="*/ 0 h 104"/>
                  <a:gd name="T60" fmla="*/ 49 w 99"/>
                  <a:gd name="T61" fmla="*/ 104 h 104"/>
                  <a:gd name="T62" fmla="*/ 37 w 99"/>
                  <a:gd name="T63" fmla="*/ 90 h 104"/>
                  <a:gd name="T64" fmla="*/ 38 w 99"/>
                  <a:gd name="T65" fmla="*/ 73 h 104"/>
                  <a:gd name="T66" fmla="*/ 37 w 99"/>
                  <a:gd name="T67" fmla="*/ 30 h 104"/>
                  <a:gd name="T68" fmla="*/ 37 w 99"/>
                  <a:gd name="T69" fmla="*/ 14 h 104"/>
                  <a:gd name="T70" fmla="*/ 49 w 99"/>
                  <a:gd name="T71" fmla="*/ 0 h 104"/>
                  <a:gd name="T72" fmla="*/ 49 w 99"/>
                  <a:gd name="T73" fmla="*/ 29 h 104"/>
                  <a:gd name="T74" fmla="*/ 49 w 99"/>
                  <a:gd name="T75" fmla="*/ 64 h 104"/>
                  <a:gd name="T76" fmla="*/ 49 w 99"/>
                  <a:gd name="T77" fmla="*/ 82 h 104"/>
                  <a:gd name="T78" fmla="*/ 26 w 99"/>
                  <a:gd name="T79" fmla="*/ 85 h 104"/>
                  <a:gd name="T80" fmla="*/ 29 w 99"/>
                  <a:gd name="T81" fmla="*/ 63 h 104"/>
                  <a:gd name="T82" fmla="*/ 29 w 99"/>
                  <a:gd name="T83" fmla="*/ 41 h 104"/>
                  <a:gd name="T84" fmla="*/ 26 w 99"/>
                  <a:gd name="T85" fmla="*/ 19 h 104"/>
                  <a:gd name="T86" fmla="*/ 34 w 99"/>
                  <a:gd name="T87" fmla="*/ 28 h 104"/>
                  <a:gd name="T88" fmla="*/ 37 w 99"/>
                  <a:gd name="T89" fmla="*/ 73 h 104"/>
                  <a:gd name="T90" fmla="*/ 37 w 99"/>
                  <a:gd name="T91" fmla="*/ 77 h 104"/>
                  <a:gd name="T92" fmla="*/ 23 w 99"/>
                  <a:gd name="T93" fmla="*/ 82 h 104"/>
                  <a:gd name="T94" fmla="*/ 26 w 99"/>
                  <a:gd name="T95" fmla="*/ 69 h 104"/>
                  <a:gd name="T96" fmla="*/ 26 w 99"/>
                  <a:gd name="T97" fmla="*/ 19 h 104"/>
                  <a:gd name="T98" fmla="*/ 23 w 99"/>
                  <a:gd name="T99" fmla="*/ 38 h 104"/>
                  <a:gd name="T100" fmla="*/ 26 w 99"/>
                  <a:gd name="T101" fmla="*/ 62 h 104"/>
                  <a:gd name="T102" fmla="*/ 23 w 99"/>
                  <a:gd name="T103" fmla="*/ 55 h 104"/>
                  <a:gd name="T104" fmla="*/ 23 w 99"/>
                  <a:gd name="T105" fmla="*/ 50 h 104"/>
                  <a:gd name="T106" fmla="*/ 26 w 99"/>
                  <a:gd name="T107" fmla="*/ 42 h 104"/>
                  <a:gd name="T108" fmla="*/ 11 w 99"/>
                  <a:gd name="T109" fmla="*/ 87 h 104"/>
                  <a:gd name="T110" fmla="*/ 10 w 99"/>
                  <a:gd name="T111" fmla="*/ 62 h 104"/>
                  <a:gd name="T112" fmla="*/ 0 w 99"/>
                  <a:gd name="T113" fmla="*/ 36 h 104"/>
                  <a:gd name="T114" fmla="*/ 21 w 99"/>
                  <a:gd name="T115" fmla="*/ 23 h 104"/>
                  <a:gd name="T116" fmla="*/ 23 w 99"/>
                  <a:gd name="T117" fmla="*/ 39 h 104"/>
                  <a:gd name="T118" fmla="*/ 22 w 99"/>
                  <a:gd name="T119" fmla="*/ 54 h 104"/>
                  <a:gd name="T120" fmla="*/ 23 w 99"/>
                  <a:gd name="T121" fmla="*/ 6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9" h="104">
                    <a:moveTo>
                      <a:pt x="75" y="21"/>
                    </a:moveTo>
                    <a:cubicBezTo>
                      <a:pt x="76" y="22"/>
                      <a:pt x="77" y="23"/>
                      <a:pt x="77" y="23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90" y="20"/>
                      <a:pt x="92" y="23"/>
                      <a:pt x="94" y="26"/>
                    </a:cubicBezTo>
                    <a:cubicBezTo>
                      <a:pt x="96" y="29"/>
                      <a:pt x="98" y="32"/>
                      <a:pt x="99" y="36"/>
                    </a:cubicBezTo>
                    <a:cubicBezTo>
                      <a:pt x="88" y="42"/>
                      <a:pt x="88" y="42"/>
                      <a:pt x="88" y="42"/>
                    </a:cubicBezTo>
                    <a:cubicBezTo>
                      <a:pt x="89" y="45"/>
                      <a:pt x="89" y="49"/>
                      <a:pt x="89" y="52"/>
                    </a:cubicBezTo>
                    <a:cubicBezTo>
                      <a:pt x="89" y="55"/>
                      <a:pt x="89" y="59"/>
                      <a:pt x="88" y="62"/>
                    </a:cubicBezTo>
                    <a:cubicBezTo>
                      <a:pt x="99" y="68"/>
                      <a:pt x="99" y="68"/>
                      <a:pt x="99" y="68"/>
                    </a:cubicBezTo>
                    <a:cubicBezTo>
                      <a:pt x="98" y="71"/>
                      <a:pt x="96" y="75"/>
                      <a:pt x="94" y="78"/>
                    </a:cubicBezTo>
                    <a:cubicBezTo>
                      <a:pt x="92" y="81"/>
                      <a:pt x="90" y="84"/>
                      <a:pt x="88" y="87"/>
                    </a:cubicBezTo>
                    <a:cubicBezTo>
                      <a:pt x="77" y="81"/>
                      <a:pt x="77" y="81"/>
                      <a:pt x="77" y="81"/>
                    </a:cubicBezTo>
                    <a:cubicBezTo>
                      <a:pt x="77" y="81"/>
                      <a:pt x="76" y="82"/>
                      <a:pt x="75" y="82"/>
                    </a:cubicBezTo>
                    <a:cubicBezTo>
                      <a:pt x="75" y="66"/>
                      <a:pt x="75" y="66"/>
                      <a:pt x="75" y="66"/>
                    </a:cubicBezTo>
                    <a:cubicBezTo>
                      <a:pt x="75" y="65"/>
                      <a:pt x="75" y="65"/>
                      <a:pt x="75" y="65"/>
                    </a:cubicBezTo>
                    <a:cubicBezTo>
                      <a:pt x="75" y="54"/>
                      <a:pt x="75" y="54"/>
                      <a:pt x="75" y="54"/>
                    </a:cubicBezTo>
                    <a:cubicBezTo>
                      <a:pt x="76" y="54"/>
                      <a:pt x="77" y="53"/>
                      <a:pt x="77" y="52"/>
                    </a:cubicBezTo>
                    <a:cubicBezTo>
                      <a:pt x="78" y="51"/>
                      <a:pt x="78" y="50"/>
                      <a:pt x="76" y="49"/>
                    </a:cubicBezTo>
                    <a:cubicBezTo>
                      <a:pt x="76" y="49"/>
                      <a:pt x="76" y="49"/>
                      <a:pt x="75" y="49"/>
                    </a:cubicBezTo>
                    <a:cubicBezTo>
                      <a:pt x="75" y="39"/>
                      <a:pt x="75" y="39"/>
                      <a:pt x="75" y="39"/>
                    </a:cubicBezTo>
                    <a:cubicBezTo>
                      <a:pt x="75" y="39"/>
                      <a:pt x="75" y="39"/>
                      <a:pt x="75" y="38"/>
                    </a:cubicBezTo>
                    <a:lnTo>
                      <a:pt x="75" y="21"/>
                    </a:lnTo>
                    <a:close/>
                    <a:moveTo>
                      <a:pt x="72" y="19"/>
                    </a:moveTo>
                    <a:cubicBezTo>
                      <a:pt x="73" y="20"/>
                      <a:pt x="74" y="21"/>
                      <a:pt x="75" y="21"/>
                    </a:cubicBezTo>
                    <a:cubicBezTo>
                      <a:pt x="75" y="38"/>
                      <a:pt x="75" y="38"/>
                      <a:pt x="75" y="38"/>
                    </a:cubicBezTo>
                    <a:cubicBezTo>
                      <a:pt x="75" y="38"/>
                      <a:pt x="75" y="37"/>
                      <a:pt x="75" y="37"/>
                    </a:cubicBezTo>
                    <a:cubicBezTo>
                      <a:pt x="74" y="36"/>
                      <a:pt x="73" y="35"/>
                      <a:pt x="72" y="35"/>
                    </a:cubicBezTo>
                    <a:cubicBezTo>
                      <a:pt x="72" y="19"/>
                      <a:pt x="72" y="19"/>
                      <a:pt x="72" y="19"/>
                    </a:cubicBezTo>
                    <a:close/>
                    <a:moveTo>
                      <a:pt x="75" y="82"/>
                    </a:moveTo>
                    <a:cubicBezTo>
                      <a:pt x="74" y="83"/>
                      <a:pt x="73" y="84"/>
                      <a:pt x="72" y="85"/>
                    </a:cubicBezTo>
                    <a:cubicBezTo>
                      <a:pt x="72" y="69"/>
                      <a:pt x="72" y="69"/>
                      <a:pt x="72" y="69"/>
                    </a:cubicBezTo>
                    <a:cubicBezTo>
                      <a:pt x="73" y="69"/>
                      <a:pt x="74" y="68"/>
                      <a:pt x="75" y="67"/>
                    </a:cubicBezTo>
                    <a:cubicBezTo>
                      <a:pt x="75" y="66"/>
                      <a:pt x="75" y="66"/>
                      <a:pt x="75" y="66"/>
                    </a:cubicBezTo>
                    <a:cubicBezTo>
                      <a:pt x="75" y="82"/>
                      <a:pt x="75" y="82"/>
                      <a:pt x="75" y="82"/>
                    </a:cubicBezTo>
                    <a:close/>
                    <a:moveTo>
                      <a:pt x="75" y="39"/>
                    </a:moveTo>
                    <a:cubicBezTo>
                      <a:pt x="75" y="49"/>
                      <a:pt x="75" y="49"/>
                      <a:pt x="75" y="49"/>
                    </a:cubicBezTo>
                    <a:cubicBezTo>
                      <a:pt x="75" y="49"/>
                      <a:pt x="74" y="50"/>
                      <a:pt x="74" y="50"/>
                    </a:cubicBezTo>
                    <a:cubicBezTo>
                      <a:pt x="73" y="51"/>
                      <a:pt x="73" y="53"/>
                      <a:pt x="74" y="53"/>
                    </a:cubicBezTo>
                    <a:cubicBezTo>
                      <a:pt x="75" y="53"/>
                      <a:pt x="75" y="54"/>
                      <a:pt x="75" y="54"/>
                    </a:cubicBezTo>
                    <a:cubicBezTo>
                      <a:pt x="75" y="65"/>
                      <a:pt x="75" y="65"/>
                      <a:pt x="75" y="65"/>
                    </a:cubicBezTo>
                    <a:cubicBezTo>
                      <a:pt x="75" y="64"/>
                      <a:pt x="75" y="63"/>
                      <a:pt x="74" y="62"/>
                    </a:cubicBezTo>
                    <a:cubicBezTo>
                      <a:pt x="73" y="62"/>
                      <a:pt x="73" y="62"/>
                      <a:pt x="72" y="62"/>
                    </a:cubicBezTo>
                    <a:cubicBezTo>
                      <a:pt x="72" y="42"/>
                      <a:pt x="72" y="42"/>
                      <a:pt x="72" y="42"/>
                    </a:cubicBezTo>
                    <a:cubicBezTo>
                      <a:pt x="73" y="42"/>
                      <a:pt x="73" y="42"/>
                      <a:pt x="74" y="42"/>
                    </a:cubicBezTo>
                    <a:cubicBezTo>
                      <a:pt x="75" y="41"/>
                      <a:pt x="75" y="40"/>
                      <a:pt x="75" y="39"/>
                    </a:cubicBezTo>
                    <a:close/>
                    <a:moveTo>
                      <a:pt x="62" y="14"/>
                    </a:moveTo>
                    <a:cubicBezTo>
                      <a:pt x="65" y="15"/>
                      <a:pt x="69" y="17"/>
                      <a:pt x="72" y="19"/>
                    </a:cubicBezTo>
                    <a:cubicBezTo>
                      <a:pt x="72" y="35"/>
                      <a:pt x="72" y="35"/>
                      <a:pt x="72" y="35"/>
                    </a:cubicBezTo>
                    <a:cubicBezTo>
                      <a:pt x="71" y="35"/>
                      <a:pt x="71" y="35"/>
                      <a:pt x="70" y="36"/>
                    </a:cubicBezTo>
                    <a:cubicBezTo>
                      <a:pt x="68" y="37"/>
                      <a:pt x="68" y="39"/>
                      <a:pt x="69" y="41"/>
                    </a:cubicBezTo>
                    <a:cubicBezTo>
                      <a:pt x="70" y="42"/>
                      <a:pt x="71" y="42"/>
                      <a:pt x="72" y="42"/>
                    </a:cubicBezTo>
                    <a:cubicBezTo>
                      <a:pt x="72" y="62"/>
                      <a:pt x="72" y="62"/>
                      <a:pt x="72" y="62"/>
                    </a:cubicBezTo>
                    <a:cubicBezTo>
                      <a:pt x="71" y="62"/>
                      <a:pt x="70" y="62"/>
                      <a:pt x="69" y="63"/>
                    </a:cubicBezTo>
                    <a:cubicBezTo>
                      <a:pt x="68" y="65"/>
                      <a:pt x="68" y="67"/>
                      <a:pt x="70" y="68"/>
                    </a:cubicBezTo>
                    <a:cubicBezTo>
                      <a:pt x="71" y="68"/>
                      <a:pt x="71" y="69"/>
                      <a:pt x="72" y="69"/>
                    </a:cubicBezTo>
                    <a:cubicBezTo>
                      <a:pt x="72" y="85"/>
                      <a:pt x="72" y="85"/>
                      <a:pt x="72" y="85"/>
                    </a:cubicBezTo>
                    <a:cubicBezTo>
                      <a:pt x="69" y="87"/>
                      <a:pt x="65" y="89"/>
                      <a:pt x="62" y="90"/>
                    </a:cubicBezTo>
                    <a:cubicBezTo>
                      <a:pt x="62" y="76"/>
                      <a:pt x="62" y="76"/>
                      <a:pt x="62" y="76"/>
                    </a:cubicBezTo>
                    <a:cubicBezTo>
                      <a:pt x="63" y="77"/>
                      <a:pt x="64" y="76"/>
                      <a:pt x="65" y="75"/>
                    </a:cubicBezTo>
                    <a:cubicBezTo>
                      <a:pt x="65" y="74"/>
                      <a:pt x="65" y="73"/>
                      <a:pt x="64" y="73"/>
                    </a:cubicBezTo>
                    <a:cubicBezTo>
                      <a:pt x="63" y="72"/>
                      <a:pt x="62" y="72"/>
                      <a:pt x="62" y="72"/>
                    </a:cubicBezTo>
                    <a:cubicBezTo>
                      <a:pt x="62" y="31"/>
                      <a:pt x="62" y="31"/>
                      <a:pt x="62" y="31"/>
                    </a:cubicBezTo>
                    <a:cubicBezTo>
                      <a:pt x="63" y="31"/>
                      <a:pt x="63" y="31"/>
                      <a:pt x="64" y="30"/>
                    </a:cubicBezTo>
                    <a:cubicBezTo>
                      <a:pt x="64" y="29"/>
                      <a:pt x="64" y="28"/>
                      <a:pt x="63" y="27"/>
                    </a:cubicBezTo>
                    <a:cubicBezTo>
                      <a:pt x="63" y="27"/>
                      <a:pt x="62" y="27"/>
                      <a:pt x="62" y="27"/>
                    </a:cubicBezTo>
                    <a:lnTo>
                      <a:pt x="62" y="14"/>
                    </a:lnTo>
                    <a:close/>
                    <a:moveTo>
                      <a:pt x="60" y="13"/>
                    </a:moveTo>
                    <a:cubicBezTo>
                      <a:pt x="61" y="13"/>
                      <a:pt x="61" y="14"/>
                      <a:pt x="62" y="14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7"/>
                      <a:pt x="60" y="27"/>
                      <a:pt x="60" y="28"/>
                    </a:cubicBezTo>
                    <a:cubicBezTo>
                      <a:pt x="59" y="29"/>
                      <a:pt x="60" y="30"/>
                      <a:pt x="61" y="31"/>
                    </a:cubicBezTo>
                    <a:cubicBezTo>
                      <a:pt x="61" y="31"/>
                      <a:pt x="61" y="31"/>
                      <a:pt x="62" y="31"/>
                    </a:cubicBezTo>
                    <a:cubicBezTo>
                      <a:pt x="62" y="72"/>
                      <a:pt x="62" y="72"/>
                      <a:pt x="62" y="72"/>
                    </a:cubicBezTo>
                    <a:cubicBezTo>
                      <a:pt x="61" y="73"/>
                      <a:pt x="61" y="73"/>
                      <a:pt x="61" y="73"/>
                    </a:cubicBezTo>
                    <a:cubicBezTo>
                      <a:pt x="60" y="74"/>
                      <a:pt x="61" y="76"/>
                      <a:pt x="62" y="76"/>
                    </a:cubicBezTo>
                    <a:cubicBezTo>
                      <a:pt x="62" y="76"/>
                      <a:pt x="62" y="76"/>
                      <a:pt x="62" y="76"/>
                    </a:cubicBezTo>
                    <a:cubicBezTo>
                      <a:pt x="62" y="90"/>
                      <a:pt x="62" y="90"/>
                      <a:pt x="62" y="90"/>
                    </a:cubicBezTo>
                    <a:cubicBezTo>
                      <a:pt x="61" y="90"/>
                      <a:pt x="61" y="90"/>
                      <a:pt x="60" y="91"/>
                    </a:cubicBezTo>
                    <a:cubicBezTo>
                      <a:pt x="60" y="103"/>
                      <a:pt x="60" y="103"/>
                      <a:pt x="60" y="103"/>
                    </a:cubicBezTo>
                    <a:cubicBezTo>
                      <a:pt x="57" y="104"/>
                      <a:pt x="53" y="104"/>
                      <a:pt x="49" y="104"/>
                    </a:cubicBezTo>
                    <a:cubicBezTo>
                      <a:pt x="49" y="82"/>
                      <a:pt x="49" y="82"/>
                      <a:pt x="49" y="82"/>
                    </a:cubicBezTo>
                    <a:cubicBezTo>
                      <a:pt x="51" y="82"/>
                      <a:pt x="53" y="80"/>
                      <a:pt x="53" y="78"/>
                    </a:cubicBezTo>
                    <a:cubicBezTo>
                      <a:pt x="53" y="76"/>
                      <a:pt x="51" y="75"/>
                      <a:pt x="49" y="75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56" y="64"/>
                      <a:pt x="61" y="59"/>
                      <a:pt x="61" y="52"/>
                    </a:cubicBezTo>
                    <a:cubicBezTo>
                      <a:pt x="61" y="45"/>
                      <a:pt x="56" y="40"/>
                      <a:pt x="49" y="40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51" y="29"/>
                      <a:pt x="53" y="28"/>
                      <a:pt x="53" y="26"/>
                    </a:cubicBezTo>
                    <a:cubicBezTo>
                      <a:pt x="53" y="24"/>
                      <a:pt x="51" y="22"/>
                      <a:pt x="49" y="22"/>
                    </a:cubicBezTo>
                    <a:cubicBezTo>
                      <a:pt x="49" y="0"/>
                      <a:pt x="49" y="0"/>
                      <a:pt x="49" y="0"/>
                    </a:cubicBezTo>
                    <a:cubicBezTo>
                      <a:pt x="53" y="0"/>
                      <a:pt x="57" y="0"/>
                      <a:pt x="60" y="1"/>
                    </a:cubicBezTo>
                    <a:lnTo>
                      <a:pt x="60" y="13"/>
                    </a:lnTo>
                    <a:close/>
                    <a:moveTo>
                      <a:pt x="49" y="104"/>
                    </a:moveTo>
                    <a:cubicBezTo>
                      <a:pt x="45" y="104"/>
                      <a:pt x="42" y="104"/>
                      <a:pt x="38" y="103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0"/>
                      <a:pt x="37" y="90"/>
                      <a:pt x="37" y="90"/>
                    </a:cubicBezTo>
                    <a:cubicBezTo>
                      <a:pt x="37" y="77"/>
                      <a:pt x="37" y="77"/>
                      <a:pt x="37" y="77"/>
                    </a:cubicBezTo>
                    <a:cubicBezTo>
                      <a:pt x="37" y="77"/>
                      <a:pt x="38" y="77"/>
                      <a:pt x="38" y="76"/>
                    </a:cubicBezTo>
                    <a:cubicBezTo>
                      <a:pt x="39" y="75"/>
                      <a:pt x="39" y="74"/>
                      <a:pt x="38" y="73"/>
                    </a:cubicBezTo>
                    <a:cubicBezTo>
                      <a:pt x="37" y="73"/>
                      <a:pt x="37" y="73"/>
                      <a:pt x="37" y="73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0"/>
                    </a:cubicBezTo>
                    <a:cubicBezTo>
                      <a:pt x="38" y="29"/>
                      <a:pt x="38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14"/>
                      <a:pt x="37" y="14"/>
                      <a:pt x="37" y="14"/>
                    </a:cubicBezTo>
                    <a:cubicBezTo>
                      <a:pt x="37" y="14"/>
                      <a:pt x="38" y="13"/>
                      <a:pt x="38" y="13"/>
                    </a:cubicBezTo>
                    <a:cubicBezTo>
                      <a:pt x="38" y="1"/>
                      <a:pt x="38" y="1"/>
                      <a:pt x="38" y="1"/>
                    </a:cubicBezTo>
                    <a:cubicBezTo>
                      <a:pt x="42" y="0"/>
                      <a:pt x="45" y="0"/>
                      <a:pt x="49" y="0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7" y="22"/>
                      <a:pt x="46" y="24"/>
                      <a:pt x="46" y="26"/>
                    </a:cubicBezTo>
                    <a:cubicBezTo>
                      <a:pt x="46" y="28"/>
                      <a:pt x="47" y="29"/>
                      <a:pt x="49" y="2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2" y="40"/>
                      <a:pt x="37" y="45"/>
                      <a:pt x="37" y="52"/>
                    </a:cubicBezTo>
                    <a:cubicBezTo>
                      <a:pt x="37" y="59"/>
                      <a:pt x="42" y="64"/>
                      <a:pt x="49" y="64"/>
                    </a:cubicBezTo>
                    <a:cubicBezTo>
                      <a:pt x="49" y="75"/>
                      <a:pt x="49" y="75"/>
                      <a:pt x="49" y="75"/>
                    </a:cubicBezTo>
                    <a:cubicBezTo>
                      <a:pt x="47" y="75"/>
                      <a:pt x="46" y="76"/>
                      <a:pt x="46" y="78"/>
                    </a:cubicBezTo>
                    <a:cubicBezTo>
                      <a:pt x="46" y="80"/>
                      <a:pt x="47" y="82"/>
                      <a:pt x="49" y="82"/>
                    </a:cubicBezTo>
                    <a:lnTo>
                      <a:pt x="49" y="104"/>
                    </a:lnTo>
                    <a:close/>
                    <a:moveTo>
                      <a:pt x="37" y="90"/>
                    </a:moveTo>
                    <a:cubicBezTo>
                      <a:pt x="33" y="89"/>
                      <a:pt x="30" y="87"/>
                      <a:pt x="26" y="85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7" y="69"/>
                      <a:pt x="28" y="68"/>
                      <a:pt x="28" y="68"/>
                    </a:cubicBezTo>
                    <a:cubicBezTo>
                      <a:pt x="30" y="67"/>
                      <a:pt x="30" y="65"/>
                      <a:pt x="29" y="63"/>
                    </a:cubicBezTo>
                    <a:cubicBezTo>
                      <a:pt x="29" y="62"/>
                      <a:pt x="28" y="62"/>
                      <a:pt x="26" y="6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8" y="42"/>
                      <a:pt x="29" y="42"/>
                      <a:pt x="29" y="41"/>
                    </a:cubicBezTo>
                    <a:cubicBezTo>
                      <a:pt x="30" y="39"/>
                      <a:pt x="30" y="37"/>
                      <a:pt x="28" y="36"/>
                    </a:cubicBezTo>
                    <a:cubicBezTo>
                      <a:pt x="28" y="35"/>
                      <a:pt x="27" y="35"/>
                      <a:pt x="26" y="35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30" y="17"/>
                      <a:pt x="33" y="15"/>
                      <a:pt x="37" y="14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5" y="27"/>
                      <a:pt x="34" y="27"/>
                      <a:pt x="34" y="28"/>
                    </a:cubicBezTo>
                    <a:cubicBezTo>
                      <a:pt x="33" y="29"/>
                      <a:pt x="33" y="31"/>
                      <a:pt x="35" y="31"/>
                    </a:cubicBezTo>
                    <a:cubicBezTo>
                      <a:pt x="35" y="32"/>
                      <a:pt x="36" y="32"/>
                      <a:pt x="37" y="31"/>
                    </a:cubicBezTo>
                    <a:cubicBezTo>
                      <a:pt x="37" y="73"/>
                      <a:pt x="37" y="73"/>
                      <a:pt x="37" y="73"/>
                    </a:cubicBezTo>
                    <a:cubicBezTo>
                      <a:pt x="36" y="73"/>
                      <a:pt x="35" y="73"/>
                      <a:pt x="35" y="74"/>
                    </a:cubicBezTo>
                    <a:cubicBezTo>
                      <a:pt x="34" y="75"/>
                      <a:pt x="34" y="76"/>
                      <a:pt x="35" y="77"/>
                    </a:cubicBezTo>
                    <a:cubicBezTo>
                      <a:pt x="36" y="77"/>
                      <a:pt x="36" y="77"/>
                      <a:pt x="37" y="77"/>
                    </a:cubicBezTo>
                    <a:lnTo>
                      <a:pt x="37" y="90"/>
                    </a:lnTo>
                    <a:close/>
                    <a:moveTo>
                      <a:pt x="26" y="85"/>
                    </a:moveTo>
                    <a:cubicBezTo>
                      <a:pt x="25" y="84"/>
                      <a:pt x="24" y="83"/>
                      <a:pt x="23" y="82"/>
                    </a:cubicBezTo>
                    <a:cubicBezTo>
                      <a:pt x="23" y="66"/>
                      <a:pt x="23" y="66"/>
                      <a:pt x="23" y="66"/>
                    </a:cubicBezTo>
                    <a:cubicBezTo>
                      <a:pt x="23" y="66"/>
                      <a:pt x="23" y="66"/>
                      <a:pt x="23" y="67"/>
                    </a:cubicBezTo>
                    <a:cubicBezTo>
                      <a:pt x="24" y="68"/>
                      <a:pt x="25" y="69"/>
                      <a:pt x="26" y="69"/>
                    </a:cubicBezTo>
                    <a:cubicBezTo>
                      <a:pt x="26" y="85"/>
                      <a:pt x="26" y="85"/>
                      <a:pt x="26" y="85"/>
                    </a:cubicBezTo>
                    <a:close/>
                    <a:moveTo>
                      <a:pt x="23" y="21"/>
                    </a:moveTo>
                    <a:cubicBezTo>
                      <a:pt x="24" y="21"/>
                      <a:pt x="25" y="20"/>
                      <a:pt x="26" y="19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5"/>
                      <a:pt x="24" y="36"/>
                      <a:pt x="23" y="37"/>
                    </a:cubicBezTo>
                    <a:cubicBezTo>
                      <a:pt x="23" y="37"/>
                      <a:pt x="23" y="38"/>
                      <a:pt x="23" y="38"/>
                    </a:cubicBezTo>
                    <a:cubicBezTo>
                      <a:pt x="23" y="21"/>
                      <a:pt x="23" y="21"/>
                      <a:pt x="23" y="21"/>
                    </a:cubicBezTo>
                    <a:close/>
                    <a:moveTo>
                      <a:pt x="26" y="42"/>
                    </a:moveTo>
                    <a:cubicBezTo>
                      <a:pt x="26" y="62"/>
                      <a:pt x="26" y="62"/>
                      <a:pt x="26" y="62"/>
                    </a:cubicBezTo>
                    <a:cubicBezTo>
                      <a:pt x="26" y="62"/>
                      <a:pt x="25" y="62"/>
                      <a:pt x="25" y="62"/>
                    </a:cubicBezTo>
                    <a:cubicBezTo>
                      <a:pt x="24" y="63"/>
                      <a:pt x="23" y="64"/>
                      <a:pt x="23" y="6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4"/>
                      <a:pt x="25" y="54"/>
                    </a:cubicBezTo>
                    <a:cubicBezTo>
                      <a:pt x="25" y="52"/>
                      <a:pt x="25" y="51"/>
                      <a:pt x="24" y="51"/>
                    </a:cubicBezTo>
                    <a:cubicBezTo>
                      <a:pt x="24" y="50"/>
                      <a:pt x="23" y="50"/>
                      <a:pt x="23" y="50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40"/>
                      <a:pt x="24" y="41"/>
                      <a:pt x="25" y="42"/>
                    </a:cubicBezTo>
                    <a:cubicBezTo>
                      <a:pt x="25" y="42"/>
                      <a:pt x="26" y="42"/>
                      <a:pt x="26" y="42"/>
                    </a:cubicBezTo>
                    <a:close/>
                    <a:moveTo>
                      <a:pt x="23" y="82"/>
                    </a:moveTo>
                    <a:cubicBezTo>
                      <a:pt x="22" y="82"/>
                      <a:pt x="22" y="81"/>
                      <a:pt x="21" y="81"/>
                    </a:cubicBezTo>
                    <a:cubicBezTo>
                      <a:pt x="11" y="87"/>
                      <a:pt x="11" y="87"/>
                      <a:pt x="11" y="87"/>
                    </a:cubicBezTo>
                    <a:cubicBezTo>
                      <a:pt x="8" y="84"/>
                      <a:pt x="6" y="81"/>
                      <a:pt x="4" y="78"/>
                    </a:cubicBezTo>
                    <a:cubicBezTo>
                      <a:pt x="2" y="75"/>
                      <a:pt x="1" y="71"/>
                      <a:pt x="0" y="68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9" y="59"/>
                      <a:pt x="9" y="55"/>
                      <a:pt x="9" y="52"/>
                    </a:cubicBezTo>
                    <a:cubicBezTo>
                      <a:pt x="9" y="49"/>
                      <a:pt x="9" y="45"/>
                      <a:pt x="10" y="4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1" y="32"/>
                      <a:pt x="2" y="29"/>
                      <a:pt x="4" y="26"/>
                    </a:cubicBezTo>
                    <a:cubicBezTo>
                      <a:pt x="6" y="23"/>
                      <a:pt x="8" y="20"/>
                      <a:pt x="11" y="17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2"/>
                      <a:pt x="23" y="21"/>
                    </a:cubicBezTo>
                    <a:cubicBezTo>
                      <a:pt x="23" y="38"/>
                      <a:pt x="23" y="38"/>
                      <a:pt x="23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1" y="51"/>
                      <a:pt x="21" y="51"/>
                    </a:cubicBezTo>
                    <a:cubicBezTo>
                      <a:pt x="20" y="52"/>
                      <a:pt x="21" y="54"/>
                      <a:pt x="22" y="54"/>
                    </a:cubicBezTo>
                    <a:cubicBezTo>
                      <a:pt x="22" y="55"/>
                      <a:pt x="23" y="55"/>
                      <a:pt x="23" y="55"/>
                    </a:cubicBezTo>
                    <a:cubicBezTo>
                      <a:pt x="23" y="65"/>
                      <a:pt x="23" y="65"/>
                      <a:pt x="23" y="65"/>
                    </a:cubicBezTo>
                    <a:cubicBezTo>
                      <a:pt x="23" y="65"/>
                      <a:pt x="23" y="65"/>
                      <a:pt x="23" y="66"/>
                    </a:cubicBezTo>
                    <a:lnTo>
                      <a:pt x="23" y="82"/>
                    </a:lnTo>
                    <a:close/>
                  </a:path>
                </a:pathLst>
              </a:custGeom>
              <a:solidFill>
                <a:srgbClr val="4098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8" name="Freeform 20">
                <a:extLst>
                  <a:ext uri="{FF2B5EF4-FFF2-40B4-BE49-F238E27FC236}">
                    <a16:creationId xmlns:a16="http://schemas.microsoft.com/office/drawing/2014/main" id="{FEAD4DBD-6A5A-4984-90A2-91A47CA1F4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94228" y="2452767"/>
                <a:ext cx="179324" cy="179324"/>
              </a:xfrm>
              <a:custGeom>
                <a:avLst/>
                <a:gdLst>
                  <a:gd name="T0" fmla="*/ 74 w 94"/>
                  <a:gd name="T1" fmla="*/ 86 h 94"/>
                  <a:gd name="T2" fmla="*/ 63 w 94"/>
                  <a:gd name="T3" fmla="*/ 79 h 94"/>
                  <a:gd name="T4" fmla="*/ 63 w 94"/>
                  <a:gd name="T5" fmla="*/ 92 h 94"/>
                  <a:gd name="T6" fmla="*/ 55 w 94"/>
                  <a:gd name="T7" fmla="*/ 82 h 94"/>
                  <a:gd name="T8" fmla="*/ 52 w 94"/>
                  <a:gd name="T9" fmla="*/ 94 h 94"/>
                  <a:gd name="T10" fmla="*/ 47 w 94"/>
                  <a:gd name="T11" fmla="*/ 69 h 94"/>
                  <a:gd name="T12" fmla="*/ 47 w 94"/>
                  <a:gd name="T13" fmla="*/ 25 h 94"/>
                  <a:gd name="T14" fmla="*/ 52 w 94"/>
                  <a:gd name="T15" fmla="*/ 0 h 94"/>
                  <a:gd name="T16" fmla="*/ 55 w 94"/>
                  <a:gd name="T17" fmla="*/ 12 h 94"/>
                  <a:gd name="T18" fmla="*/ 63 w 94"/>
                  <a:gd name="T19" fmla="*/ 3 h 94"/>
                  <a:gd name="T20" fmla="*/ 63 w 94"/>
                  <a:gd name="T21" fmla="*/ 15 h 94"/>
                  <a:gd name="T22" fmla="*/ 74 w 94"/>
                  <a:gd name="T23" fmla="*/ 8 h 94"/>
                  <a:gd name="T24" fmla="*/ 81 w 94"/>
                  <a:gd name="T25" fmla="*/ 14 h 94"/>
                  <a:gd name="T26" fmla="*/ 76 w 94"/>
                  <a:gd name="T27" fmla="*/ 25 h 94"/>
                  <a:gd name="T28" fmla="*/ 88 w 94"/>
                  <a:gd name="T29" fmla="*/ 23 h 94"/>
                  <a:gd name="T30" fmla="*/ 80 w 94"/>
                  <a:gd name="T31" fmla="*/ 33 h 94"/>
                  <a:gd name="T32" fmla="*/ 93 w 94"/>
                  <a:gd name="T33" fmla="*/ 34 h 94"/>
                  <a:gd name="T34" fmla="*/ 94 w 94"/>
                  <a:gd name="T35" fmla="*/ 43 h 94"/>
                  <a:gd name="T36" fmla="*/ 83 w 94"/>
                  <a:gd name="T37" fmla="*/ 47 h 94"/>
                  <a:gd name="T38" fmla="*/ 94 w 94"/>
                  <a:gd name="T39" fmla="*/ 51 h 94"/>
                  <a:gd name="T40" fmla="*/ 93 w 94"/>
                  <a:gd name="T41" fmla="*/ 60 h 94"/>
                  <a:gd name="T42" fmla="*/ 80 w 94"/>
                  <a:gd name="T43" fmla="*/ 61 h 94"/>
                  <a:gd name="T44" fmla="*/ 88 w 94"/>
                  <a:gd name="T45" fmla="*/ 71 h 94"/>
                  <a:gd name="T46" fmla="*/ 76 w 94"/>
                  <a:gd name="T47" fmla="*/ 69 h 94"/>
                  <a:gd name="T48" fmla="*/ 81 w 94"/>
                  <a:gd name="T49" fmla="*/ 80 h 94"/>
                  <a:gd name="T50" fmla="*/ 47 w 94"/>
                  <a:gd name="T51" fmla="*/ 94 h 94"/>
                  <a:gd name="T52" fmla="*/ 43 w 94"/>
                  <a:gd name="T53" fmla="*/ 83 h 94"/>
                  <a:gd name="T54" fmla="*/ 35 w 94"/>
                  <a:gd name="T55" fmla="*/ 93 h 94"/>
                  <a:gd name="T56" fmla="*/ 27 w 94"/>
                  <a:gd name="T57" fmla="*/ 90 h 94"/>
                  <a:gd name="T58" fmla="*/ 28 w 94"/>
                  <a:gd name="T59" fmla="*/ 77 h 94"/>
                  <a:gd name="T60" fmla="*/ 17 w 94"/>
                  <a:gd name="T61" fmla="*/ 83 h 94"/>
                  <a:gd name="T62" fmla="*/ 21 w 94"/>
                  <a:gd name="T63" fmla="*/ 71 h 94"/>
                  <a:gd name="T64" fmla="*/ 9 w 94"/>
                  <a:gd name="T65" fmla="*/ 74 h 94"/>
                  <a:gd name="T66" fmla="*/ 4 w 94"/>
                  <a:gd name="T67" fmla="*/ 67 h 94"/>
                  <a:gd name="T68" fmla="*/ 13 w 94"/>
                  <a:gd name="T69" fmla="*/ 58 h 94"/>
                  <a:gd name="T70" fmla="*/ 0 w 94"/>
                  <a:gd name="T71" fmla="*/ 55 h 94"/>
                  <a:gd name="T72" fmla="*/ 11 w 94"/>
                  <a:gd name="T73" fmla="*/ 49 h 94"/>
                  <a:gd name="T74" fmla="*/ 11 w 94"/>
                  <a:gd name="T75" fmla="*/ 45 h 94"/>
                  <a:gd name="T76" fmla="*/ 0 w 94"/>
                  <a:gd name="T77" fmla="*/ 39 h 94"/>
                  <a:gd name="T78" fmla="*/ 13 w 94"/>
                  <a:gd name="T79" fmla="*/ 36 h 94"/>
                  <a:gd name="T80" fmla="*/ 4 w 94"/>
                  <a:gd name="T81" fmla="*/ 27 h 94"/>
                  <a:gd name="T82" fmla="*/ 9 w 94"/>
                  <a:gd name="T83" fmla="*/ 20 h 94"/>
                  <a:gd name="T84" fmla="*/ 21 w 94"/>
                  <a:gd name="T85" fmla="*/ 23 h 94"/>
                  <a:gd name="T86" fmla="*/ 17 w 94"/>
                  <a:gd name="T87" fmla="*/ 11 h 94"/>
                  <a:gd name="T88" fmla="*/ 28 w 94"/>
                  <a:gd name="T89" fmla="*/ 17 h 94"/>
                  <a:gd name="T90" fmla="*/ 27 w 94"/>
                  <a:gd name="T91" fmla="*/ 4 h 94"/>
                  <a:gd name="T92" fmla="*/ 35 w 94"/>
                  <a:gd name="T93" fmla="*/ 1 h 94"/>
                  <a:gd name="T94" fmla="*/ 43 w 94"/>
                  <a:gd name="T95" fmla="*/ 12 h 94"/>
                  <a:gd name="T96" fmla="*/ 47 w 94"/>
                  <a:gd name="T97" fmla="*/ 0 h 94"/>
                  <a:gd name="T98" fmla="*/ 25 w 94"/>
                  <a:gd name="T99" fmla="*/ 47 h 94"/>
                  <a:gd name="T100" fmla="*/ 47 w 94"/>
                  <a:gd name="T101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94" h="94">
                    <a:moveTo>
                      <a:pt x="78" y="83"/>
                    </a:moveTo>
                    <a:cubicBezTo>
                      <a:pt x="76" y="84"/>
                      <a:pt x="75" y="85"/>
                      <a:pt x="74" y="86"/>
                    </a:cubicBezTo>
                    <a:cubicBezTo>
                      <a:pt x="66" y="77"/>
                      <a:pt x="66" y="77"/>
                      <a:pt x="66" y="77"/>
                    </a:cubicBezTo>
                    <a:cubicBezTo>
                      <a:pt x="65" y="78"/>
                      <a:pt x="64" y="78"/>
                      <a:pt x="63" y="7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90"/>
                      <a:pt x="65" y="91"/>
                      <a:pt x="63" y="92"/>
                    </a:cubicBezTo>
                    <a:cubicBezTo>
                      <a:pt x="62" y="92"/>
                      <a:pt x="60" y="92"/>
                      <a:pt x="59" y="93"/>
                    </a:cubicBezTo>
                    <a:cubicBezTo>
                      <a:pt x="55" y="82"/>
                      <a:pt x="55" y="82"/>
                      <a:pt x="55" y="82"/>
                    </a:cubicBezTo>
                    <a:cubicBezTo>
                      <a:pt x="54" y="82"/>
                      <a:pt x="53" y="82"/>
                      <a:pt x="52" y="83"/>
                    </a:cubicBezTo>
                    <a:cubicBezTo>
                      <a:pt x="52" y="94"/>
                      <a:pt x="52" y="94"/>
                      <a:pt x="52" y="94"/>
                    </a:cubicBezTo>
                    <a:cubicBezTo>
                      <a:pt x="50" y="94"/>
                      <a:pt x="49" y="94"/>
                      <a:pt x="47" y="94"/>
                    </a:cubicBezTo>
                    <a:cubicBezTo>
                      <a:pt x="47" y="69"/>
                      <a:pt x="47" y="69"/>
                      <a:pt x="47" y="69"/>
                    </a:cubicBezTo>
                    <a:cubicBezTo>
                      <a:pt x="59" y="69"/>
                      <a:pt x="69" y="59"/>
                      <a:pt x="69" y="47"/>
                    </a:cubicBezTo>
                    <a:cubicBezTo>
                      <a:pt x="69" y="35"/>
                      <a:pt x="59" y="25"/>
                      <a:pt x="47" y="25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9" y="0"/>
                      <a:pt x="50" y="0"/>
                      <a:pt x="52" y="0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3" y="12"/>
                      <a:pt x="54" y="12"/>
                      <a:pt x="55" y="12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60" y="2"/>
                      <a:pt x="62" y="2"/>
                      <a:pt x="63" y="3"/>
                    </a:cubicBezTo>
                    <a:cubicBezTo>
                      <a:pt x="65" y="3"/>
                      <a:pt x="66" y="4"/>
                      <a:pt x="67" y="4"/>
                    </a:cubicBezTo>
                    <a:cubicBezTo>
                      <a:pt x="63" y="15"/>
                      <a:pt x="63" y="15"/>
                      <a:pt x="63" y="15"/>
                    </a:cubicBezTo>
                    <a:cubicBezTo>
                      <a:pt x="64" y="16"/>
                      <a:pt x="65" y="16"/>
                      <a:pt x="66" y="17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5" y="9"/>
                      <a:pt x="76" y="10"/>
                      <a:pt x="78" y="11"/>
                    </a:cubicBezTo>
                    <a:cubicBezTo>
                      <a:pt x="79" y="12"/>
                      <a:pt x="80" y="13"/>
                      <a:pt x="81" y="14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4"/>
                      <a:pt x="75" y="24"/>
                      <a:pt x="76" y="25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6" y="21"/>
                      <a:pt x="87" y="22"/>
                      <a:pt x="88" y="23"/>
                    </a:cubicBezTo>
                    <a:cubicBezTo>
                      <a:pt x="89" y="25"/>
                      <a:pt x="90" y="26"/>
                      <a:pt x="90" y="27"/>
                    </a:cubicBezTo>
                    <a:cubicBezTo>
                      <a:pt x="80" y="33"/>
                      <a:pt x="80" y="33"/>
                      <a:pt x="80" y="33"/>
                    </a:cubicBezTo>
                    <a:cubicBezTo>
                      <a:pt x="81" y="34"/>
                      <a:pt x="81" y="35"/>
                      <a:pt x="81" y="36"/>
                    </a:cubicBezTo>
                    <a:cubicBezTo>
                      <a:pt x="93" y="34"/>
                      <a:pt x="93" y="34"/>
                      <a:pt x="93" y="34"/>
                    </a:cubicBezTo>
                    <a:cubicBezTo>
                      <a:pt x="93" y="36"/>
                      <a:pt x="93" y="37"/>
                      <a:pt x="94" y="39"/>
                    </a:cubicBezTo>
                    <a:cubicBezTo>
                      <a:pt x="94" y="40"/>
                      <a:pt x="94" y="42"/>
                      <a:pt x="94" y="43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6"/>
                      <a:pt x="83" y="46"/>
                      <a:pt x="83" y="47"/>
                    </a:cubicBezTo>
                    <a:cubicBezTo>
                      <a:pt x="83" y="48"/>
                      <a:pt x="83" y="48"/>
                      <a:pt x="83" y="49"/>
                    </a:cubicBezTo>
                    <a:cubicBezTo>
                      <a:pt x="94" y="51"/>
                      <a:pt x="94" y="51"/>
                      <a:pt x="94" y="51"/>
                    </a:cubicBezTo>
                    <a:cubicBezTo>
                      <a:pt x="94" y="52"/>
                      <a:pt x="94" y="54"/>
                      <a:pt x="94" y="55"/>
                    </a:cubicBezTo>
                    <a:cubicBezTo>
                      <a:pt x="93" y="57"/>
                      <a:pt x="93" y="58"/>
                      <a:pt x="93" y="60"/>
                    </a:cubicBezTo>
                    <a:cubicBezTo>
                      <a:pt x="81" y="58"/>
                      <a:pt x="81" y="58"/>
                      <a:pt x="81" y="58"/>
                    </a:cubicBezTo>
                    <a:cubicBezTo>
                      <a:pt x="81" y="59"/>
                      <a:pt x="81" y="60"/>
                      <a:pt x="80" y="61"/>
                    </a:cubicBezTo>
                    <a:cubicBezTo>
                      <a:pt x="90" y="67"/>
                      <a:pt x="90" y="67"/>
                      <a:pt x="90" y="67"/>
                    </a:cubicBezTo>
                    <a:cubicBezTo>
                      <a:pt x="90" y="68"/>
                      <a:pt x="89" y="69"/>
                      <a:pt x="88" y="71"/>
                    </a:cubicBezTo>
                    <a:cubicBezTo>
                      <a:pt x="87" y="72"/>
                      <a:pt x="86" y="73"/>
                      <a:pt x="86" y="74"/>
                    </a:cubicBezTo>
                    <a:cubicBezTo>
                      <a:pt x="76" y="69"/>
                      <a:pt x="76" y="69"/>
                      <a:pt x="76" y="69"/>
                    </a:cubicBezTo>
                    <a:cubicBezTo>
                      <a:pt x="75" y="70"/>
                      <a:pt x="74" y="70"/>
                      <a:pt x="73" y="71"/>
                    </a:cubicBezTo>
                    <a:cubicBezTo>
                      <a:pt x="81" y="80"/>
                      <a:pt x="81" y="80"/>
                      <a:pt x="81" y="80"/>
                    </a:cubicBezTo>
                    <a:cubicBezTo>
                      <a:pt x="80" y="81"/>
                      <a:pt x="79" y="82"/>
                      <a:pt x="78" y="83"/>
                    </a:cubicBezTo>
                    <a:close/>
                    <a:moveTo>
                      <a:pt x="47" y="94"/>
                    </a:moveTo>
                    <a:cubicBezTo>
                      <a:pt x="46" y="94"/>
                      <a:pt x="44" y="94"/>
                      <a:pt x="43" y="94"/>
                    </a:cubicBezTo>
                    <a:cubicBezTo>
                      <a:pt x="43" y="83"/>
                      <a:pt x="43" y="83"/>
                      <a:pt x="43" y="83"/>
                    </a:cubicBezTo>
                    <a:cubicBezTo>
                      <a:pt x="41" y="82"/>
                      <a:pt x="40" y="82"/>
                      <a:pt x="39" y="82"/>
                    </a:cubicBezTo>
                    <a:cubicBezTo>
                      <a:pt x="35" y="93"/>
                      <a:pt x="35" y="93"/>
                      <a:pt x="35" y="93"/>
                    </a:cubicBezTo>
                    <a:cubicBezTo>
                      <a:pt x="34" y="92"/>
                      <a:pt x="32" y="92"/>
                      <a:pt x="31" y="92"/>
                    </a:cubicBezTo>
                    <a:cubicBezTo>
                      <a:pt x="29" y="91"/>
                      <a:pt x="28" y="90"/>
                      <a:pt x="27" y="90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0" y="78"/>
                      <a:pt x="29" y="78"/>
                      <a:pt x="28" y="77"/>
                    </a:cubicBezTo>
                    <a:cubicBezTo>
                      <a:pt x="20" y="86"/>
                      <a:pt x="20" y="86"/>
                      <a:pt x="20" y="86"/>
                    </a:cubicBezTo>
                    <a:cubicBezTo>
                      <a:pt x="19" y="85"/>
                      <a:pt x="18" y="84"/>
                      <a:pt x="17" y="83"/>
                    </a:cubicBezTo>
                    <a:cubicBezTo>
                      <a:pt x="15" y="82"/>
                      <a:pt x="14" y="81"/>
                      <a:pt x="13" y="80"/>
                    </a:cubicBezTo>
                    <a:cubicBezTo>
                      <a:pt x="21" y="71"/>
                      <a:pt x="21" y="71"/>
                      <a:pt x="21" y="71"/>
                    </a:cubicBezTo>
                    <a:cubicBezTo>
                      <a:pt x="20" y="70"/>
                      <a:pt x="19" y="70"/>
                      <a:pt x="19" y="69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8" y="73"/>
                      <a:pt x="7" y="72"/>
                      <a:pt x="6" y="71"/>
                    </a:cubicBezTo>
                    <a:cubicBezTo>
                      <a:pt x="5" y="69"/>
                      <a:pt x="5" y="68"/>
                      <a:pt x="4" y="67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0"/>
                      <a:pt x="13" y="59"/>
                      <a:pt x="13" y="58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58"/>
                      <a:pt x="1" y="57"/>
                      <a:pt x="0" y="55"/>
                    </a:cubicBezTo>
                    <a:cubicBezTo>
                      <a:pt x="0" y="54"/>
                      <a:pt x="0" y="52"/>
                      <a:pt x="0" y="51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8"/>
                      <a:pt x="11" y="48"/>
                      <a:pt x="11" y="47"/>
                    </a:cubicBezTo>
                    <a:cubicBezTo>
                      <a:pt x="11" y="46"/>
                      <a:pt x="11" y="46"/>
                      <a:pt x="11" y="45"/>
                    </a:cubicBezTo>
                    <a:cubicBezTo>
                      <a:pt x="0" y="43"/>
                      <a:pt x="0" y="43"/>
                      <a:pt x="0" y="43"/>
                    </a:cubicBezTo>
                    <a:cubicBezTo>
                      <a:pt x="0" y="42"/>
                      <a:pt x="0" y="40"/>
                      <a:pt x="0" y="39"/>
                    </a:cubicBezTo>
                    <a:cubicBezTo>
                      <a:pt x="1" y="37"/>
                      <a:pt x="1" y="36"/>
                      <a:pt x="1" y="34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4" y="34"/>
                      <a:pt x="14" y="33"/>
                    </a:cubicBezTo>
                    <a:cubicBezTo>
                      <a:pt x="4" y="27"/>
                      <a:pt x="4" y="27"/>
                      <a:pt x="4" y="27"/>
                    </a:cubicBezTo>
                    <a:cubicBezTo>
                      <a:pt x="5" y="26"/>
                      <a:pt x="5" y="25"/>
                      <a:pt x="6" y="23"/>
                    </a:cubicBezTo>
                    <a:cubicBezTo>
                      <a:pt x="7" y="22"/>
                      <a:pt x="8" y="21"/>
                      <a:pt x="9" y="20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4"/>
                      <a:pt x="20" y="24"/>
                      <a:pt x="21" y="23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5" y="12"/>
                      <a:pt x="17" y="11"/>
                    </a:cubicBezTo>
                    <a:cubicBezTo>
                      <a:pt x="18" y="10"/>
                      <a:pt x="19" y="9"/>
                      <a:pt x="20" y="8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9" y="16"/>
                      <a:pt x="30" y="16"/>
                      <a:pt x="31" y="15"/>
                    </a:cubicBezTo>
                    <a:cubicBezTo>
                      <a:pt x="27" y="4"/>
                      <a:pt x="27" y="4"/>
                      <a:pt x="27" y="4"/>
                    </a:cubicBezTo>
                    <a:cubicBezTo>
                      <a:pt x="28" y="4"/>
                      <a:pt x="29" y="3"/>
                      <a:pt x="31" y="3"/>
                    </a:cubicBezTo>
                    <a:cubicBezTo>
                      <a:pt x="32" y="2"/>
                      <a:pt x="34" y="2"/>
                      <a:pt x="35" y="1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40" y="12"/>
                      <a:pt x="41" y="12"/>
                      <a:pt x="43" y="12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4" y="0"/>
                      <a:pt x="46" y="0"/>
                      <a:pt x="47" y="0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35" y="25"/>
                      <a:pt x="25" y="35"/>
                      <a:pt x="25" y="47"/>
                    </a:cubicBezTo>
                    <a:cubicBezTo>
                      <a:pt x="25" y="59"/>
                      <a:pt x="35" y="69"/>
                      <a:pt x="47" y="69"/>
                    </a:cubicBezTo>
                    <a:lnTo>
                      <a:pt x="47" y="94"/>
                    </a:lnTo>
                    <a:close/>
                  </a:path>
                </a:pathLst>
              </a:custGeom>
              <a:solidFill>
                <a:srgbClr val="2980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39" name="Freeform 22">
                <a:extLst>
                  <a:ext uri="{FF2B5EF4-FFF2-40B4-BE49-F238E27FC236}">
                    <a16:creationId xmlns:a16="http://schemas.microsoft.com/office/drawing/2014/main" id="{97FC70F9-E657-4C7C-B59D-0DF9437B75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109618" y="3224079"/>
                <a:ext cx="134309" cy="134309"/>
              </a:xfrm>
              <a:custGeom>
                <a:avLst/>
                <a:gdLst>
                  <a:gd name="T0" fmla="*/ 68 w 93"/>
                  <a:gd name="T1" fmla="*/ 55 h 93"/>
                  <a:gd name="T2" fmla="*/ 68 w 93"/>
                  <a:gd name="T3" fmla="*/ 37 h 93"/>
                  <a:gd name="T4" fmla="*/ 69 w 93"/>
                  <a:gd name="T5" fmla="*/ 6 h 93"/>
                  <a:gd name="T6" fmla="*/ 71 w 93"/>
                  <a:gd name="T7" fmla="*/ 18 h 93"/>
                  <a:gd name="T8" fmla="*/ 83 w 93"/>
                  <a:gd name="T9" fmla="*/ 17 h 93"/>
                  <a:gd name="T10" fmla="*/ 89 w 93"/>
                  <a:gd name="T11" fmla="*/ 29 h 93"/>
                  <a:gd name="T12" fmla="*/ 83 w 93"/>
                  <a:gd name="T13" fmla="*/ 39 h 93"/>
                  <a:gd name="T14" fmla="*/ 93 w 93"/>
                  <a:gd name="T15" fmla="*/ 46 h 93"/>
                  <a:gd name="T16" fmla="*/ 83 w 93"/>
                  <a:gd name="T17" fmla="*/ 53 h 93"/>
                  <a:gd name="T18" fmla="*/ 89 w 93"/>
                  <a:gd name="T19" fmla="*/ 63 h 93"/>
                  <a:gd name="T20" fmla="*/ 83 w 93"/>
                  <a:gd name="T21" fmla="*/ 75 h 93"/>
                  <a:gd name="T22" fmla="*/ 71 w 93"/>
                  <a:gd name="T23" fmla="*/ 75 h 93"/>
                  <a:gd name="T24" fmla="*/ 69 w 93"/>
                  <a:gd name="T25" fmla="*/ 86 h 93"/>
                  <a:gd name="T26" fmla="*/ 46 w 93"/>
                  <a:gd name="T27" fmla="*/ 40 h 93"/>
                  <a:gd name="T28" fmla="*/ 46 w 93"/>
                  <a:gd name="T29" fmla="*/ 52 h 93"/>
                  <a:gd name="T30" fmla="*/ 56 w 93"/>
                  <a:gd name="T31" fmla="*/ 68 h 93"/>
                  <a:gd name="T32" fmla="*/ 46 w 93"/>
                  <a:gd name="T33" fmla="*/ 93 h 93"/>
                  <a:gd name="T34" fmla="*/ 53 w 93"/>
                  <a:gd name="T35" fmla="*/ 83 h 93"/>
                  <a:gd name="T36" fmla="*/ 63 w 93"/>
                  <a:gd name="T37" fmla="*/ 89 h 93"/>
                  <a:gd name="T38" fmla="*/ 68 w 93"/>
                  <a:gd name="T39" fmla="*/ 55 h 93"/>
                  <a:gd name="T40" fmla="*/ 68 w 93"/>
                  <a:gd name="T41" fmla="*/ 37 h 93"/>
                  <a:gd name="T42" fmla="*/ 63 w 93"/>
                  <a:gd name="T43" fmla="*/ 3 h 93"/>
                  <a:gd name="T44" fmla="*/ 53 w 93"/>
                  <a:gd name="T45" fmla="*/ 9 h 93"/>
                  <a:gd name="T46" fmla="*/ 46 w 93"/>
                  <a:gd name="T47" fmla="*/ 0 h 93"/>
                  <a:gd name="T48" fmla="*/ 56 w 93"/>
                  <a:gd name="T49" fmla="*/ 24 h 93"/>
                  <a:gd name="T50" fmla="*/ 46 w 93"/>
                  <a:gd name="T51" fmla="*/ 40 h 93"/>
                  <a:gd name="T52" fmla="*/ 40 w 93"/>
                  <a:gd name="T53" fmla="*/ 46 h 93"/>
                  <a:gd name="T54" fmla="*/ 46 w 93"/>
                  <a:gd name="T55" fmla="*/ 33 h 93"/>
                  <a:gd name="T56" fmla="*/ 46 w 93"/>
                  <a:gd name="T57" fmla="*/ 15 h 93"/>
                  <a:gd name="T58" fmla="*/ 39 w 93"/>
                  <a:gd name="T59" fmla="*/ 0 h 93"/>
                  <a:gd name="T60" fmla="*/ 34 w 93"/>
                  <a:gd name="T61" fmla="*/ 11 h 93"/>
                  <a:gd name="T62" fmla="*/ 24 w 93"/>
                  <a:gd name="T63" fmla="*/ 5 h 93"/>
                  <a:gd name="T64" fmla="*/ 33 w 93"/>
                  <a:gd name="T65" fmla="*/ 46 h 93"/>
                  <a:gd name="T66" fmla="*/ 24 w 93"/>
                  <a:gd name="T67" fmla="*/ 87 h 93"/>
                  <a:gd name="T68" fmla="*/ 34 w 93"/>
                  <a:gd name="T69" fmla="*/ 81 h 93"/>
                  <a:gd name="T70" fmla="*/ 39 w 93"/>
                  <a:gd name="T71" fmla="*/ 92 h 93"/>
                  <a:gd name="T72" fmla="*/ 46 w 93"/>
                  <a:gd name="T73" fmla="*/ 77 h 93"/>
                  <a:gd name="T74" fmla="*/ 46 w 93"/>
                  <a:gd name="T75" fmla="*/ 59 h 93"/>
                  <a:gd name="T76" fmla="*/ 24 w 93"/>
                  <a:gd name="T77" fmla="*/ 5 h 93"/>
                  <a:gd name="T78" fmla="*/ 15 w 93"/>
                  <a:gd name="T79" fmla="*/ 46 h 93"/>
                  <a:gd name="T80" fmla="*/ 24 w 93"/>
                  <a:gd name="T81" fmla="*/ 87 h 93"/>
                  <a:gd name="T82" fmla="*/ 17 w 93"/>
                  <a:gd name="T83" fmla="*/ 82 h 93"/>
                  <a:gd name="T84" fmla="*/ 18 w 93"/>
                  <a:gd name="T85" fmla="*/ 70 h 93"/>
                  <a:gd name="T86" fmla="*/ 6 w 93"/>
                  <a:gd name="T87" fmla="*/ 69 h 93"/>
                  <a:gd name="T88" fmla="*/ 11 w 93"/>
                  <a:gd name="T89" fmla="*/ 59 h 93"/>
                  <a:gd name="T90" fmla="*/ 0 w 93"/>
                  <a:gd name="T91" fmla="*/ 53 h 93"/>
                  <a:gd name="T92" fmla="*/ 0 w 93"/>
                  <a:gd name="T93" fmla="*/ 39 h 93"/>
                  <a:gd name="T94" fmla="*/ 11 w 93"/>
                  <a:gd name="T95" fmla="*/ 34 h 93"/>
                  <a:gd name="T96" fmla="*/ 6 w 93"/>
                  <a:gd name="T97" fmla="*/ 23 h 93"/>
                  <a:gd name="T98" fmla="*/ 18 w 93"/>
                  <a:gd name="T99" fmla="*/ 22 h 93"/>
                  <a:gd name="T100" fmla="*/ 17 w 93"/>
                  <a:gd name="T101" fmla="*/ 10 h 93"/>
                  <a:gd name="T102" fmla="*/ 24 w 93"/>
                  <a:gd name="T103" fmla="*/ 5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93" h="93">
                    <a:moveTo>
                      <a:pt x="68" y="87"/>
                    </a:moveTo>
                    <a:cubicBezTo>
                      <a:pt x="68" y="55"/>
                      <a:pt x="68" y="55"/>
                      <a:pt x="68" y="55"/>
                    </a:cubicBezTo>
                    <a:cubicBezTo>
                      <a:pt x="74" y="55"/>
                      <a:pt x="78" y="51"/>
                      <a:pt x="78" y="46"/>
                    </a:cubicBezTo>
                    <a:cubicBezTo>
                      <a:pt x="78" y="41"/>
                      <a:pt x="74" y="37"/>
                      <a:pt x="68" y="37"/>
                    </a:cubicBezTo>
                    <a:cubicBezTo>
                      <a:pt x="68" y="5"/>
                      <a:pt x="68" y="5"/>
                      <a:pt x="68" y="5"/>
                    </a:cubicBezTo>
                    <a:cubicBezTo>
                      <a:pt x="69" y="5"/>
                      <a:pt x="69" y="6"/>
                      <a:pt x="69" y="6"/>
                    </a:cubicBezTo>
                    <a:cubicBezTo>
                      <a:pt x="72" y="7"/>
                      <a:pt x="73" y="8"/>
                      <a:pt x="75" y="10"/>
                    </a:cubicBezTo>
                    <a:cubicBezTo>
                      <a:pt x="71" y="18"/>
                      <a:pt x="71" y="18"/>
                      <a:pt x="71" y="18"/>
                    </a:cubicBezTo>
                    <a:cubicBezTo>
                      <a:pt x="72" y="19"/>
                      <a:pt x="74" y="20"/>
                      <a:pt x="75" y="22"/>
                    </a:cubicBezTo>
                    <a:cubicBezTo>
                      <a:pt x="83" y="17"/>
                      <a:pt x="83" y="17"/>
                      <a:pt x="83" y="17"/>
                    </a:cubicBezTo>
                    <a:cubicBezTo>
                      <a:pt x="84" y="19"/>
                      <a:pt x="85" y="21"/>
                      <a:pt x="86" y="23"/>
                    </a:cubicBezTo>
                    <a:cubicBezTo>
                      <a:pt x="88" y="25"/>
                      <a:pt x="89" y="27"/>
                      <a:pt x="89" y="29"/>
                    </a:cubicBezTo>
                    <a:cubicBezTo>
                      <a:pt x="82" y="34"/>
                      <a:pt x="82" y="34"/>
                      <a:pt x="82" y="34"/>
                    </a:cubicBezTo>
                    <a:cubicBezTo>
                      <a:pt x="82" y="35"/>
                      <a:pt x="83" y="37"/>
                      <a:pt x="83" y="39"/>
                    </a:cubicBez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41"/>
                      <a:pt x="93" y="44"/>
                      <a:pt x="93" y="46"/>
                    </a:cubicBezTo>
                    <a:cubicBezTo>
                      <a:pt x="93" y="48"/>
                      <a:pt x="93" y="51"/>
                      <a:pt x="92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5"/>
                      <a:pt x="82" y="57"/>
                      <a:pt x="82" y="59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5"/>
                      <a:pt x="88" y="67"/>
                      <a:pt x="86" y="69"/>
                    </a:cubicBezTo>
                    <a:cubicBezTo>
                      <a:pt x="85" y="71"/>
                      <a:pt x="84" y="73"/>
                      <a:pt x="83" y="75"/>
                    </a:cubicBezTo>
                    <a:cubicBezTo>
                      <a:pt x="75" y="70"/>
                      <a:pt x="75" y="70"/>
                      <a:pt x="75" y="70"/>
                    </a:cubicBezTo>
                    <a:cubicBezTo>
                      <a:pt x="74" y="72"/>
                      <a:pt x="72" y="73"/>
                      <a:pt x="71" y="75"/>
                    </a:cubicBezTo>
                    <a:cubicBezTo>
                      <a:pt x="75" y="82"/>
                      <a:pt x="75" y="82"/>
                      <a:pt x="75" y="82"/>
                    </a:cubicBezTo>
                    <a:cubicBezTo>
                      <a:pt x="73" y="84"/>
                      <a:pt x="72" y="85"/>
                      <a:pt x="69" y="86"/>
                    </a:cubicBezTo>
                    <a:cubicBezTo>
                      <a:pt x="69" y="86"/>
                      <a:pt x="69" y="87"/>
                      <a:pt x="68" y="87"/>
                    </a:cubicBezTo>
                    <a:close/>
                    <a:moveTo>
                      <a:pt x="46" y="40"/>
                    </a:moveTo>
                    <a:cubicBezTo>
                      <a:pt x="50" y="40"/>
                      <a:pt x="52" y="43"/>
                      <a:pt x="52" y="46"/>
                    </a:cubicBezTo>
                    <a:cubicBezTo>
                      <a:pt x="52" y="49"/>
                      <a:pt x="50" y="52"/>
                      <a:pt x="46" y="52"/>
                    </a:cubicBezTo>
                    <a:cubicBezTo>
                      <a:pt x="46" y="59"/>
                      <a:pt x="46" y="59"/>
                      <a:pt x="46" y="59"/>
                    </a:cubicBezTo>
                    <a:cubicBezTo>
                      <a:pt x="51" y="59"/>
                      <a:pt x="56" y="63"/>
                      <a:pt x="56" y="68"/>
                    </a:cubicBezTo>
                    <a:cubicBezTo>
                      <a:pt x="56" y="73"/>
                      <a:pt x="51" y="77"/>
                      <a:pt x="46" y="77"/>
                    </a:cubicBezTo>
                    <a:cubicBezTo>
                      <a:pt x="46" y="93"/>
                      <a:pt x="46" y="93"/>
                      <a:pt x="46" y="93"/>
                    </a:cubicBezTo>
                    <a:cubicBezTo>
                      <a:pt x="49" y="93"/>
                      <a:pt x="51" y="92"/>
                      <a:pt x="53" y="92"/>
                    </a:cubicBezTo>
                    <a:cubicBezTo>
                      <a:pt x="53" y="83"/>
                      <a:pt x="53" y="83"/>
                      <a:pt x="53" y="83"/>
                    </a:cubicBezTo>
                    <a:cubicBezTo>
                      <a:pt x="55" y="83"/>
                      <a:pt x="57" y="82"/>
                      <a:pt x="59" y="81"/>
                    </a:cubicBezTo>
                    <a:cubicBezTo>
                      <a:pt x="63" y="89"/>
                      <a:pt x="63" y="89"/>
                      <a:pt x="63" y="89"/>
                    </a:cubicBezTo>
                    <a:cubicBezTo>
                      <a:pt x="65" y="89"/>
                      <a:pt x="67" y="88"/>
                      <a:pt x="68" y="87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3" y="55"/>
                      <a:pt x="59" y="51"/>
                      <a:pt x="59" y="46"/>
                    </a:cubicBezTo>
                    <a:cubicBezTo>
                      <a:pt x="59" y="41"/>
                      <a:pt x="63" y="37"/>
                      <a:pt x="68" y="37"/>
                    </a:cubicBezTo>
                    <a:cubicBezTo>
                      <a:pt x="68" y="5"/>
                      <a:pt x="68" y="5"/>
                      <a:pt x="68" y="5"/>
                    </a:cubicBezTo>
                    <a:cubicBezTo>
                      <a:pt x="67" y="4"/>
                      <a:pt x="65" y="4"/>
                      <a:pt x="63" y="3"/>
                    </a:cubicBezTo>
                    <a:cubicBezTo>
                      <a:pt x="59" y="11"/>
                      <a:pt x="59" y="11"/>
                      <a:pt x="59" y="11"/>
                    </a:cubicBezTo>
                    <a:cubicBezTo>
                      <a:pt x="57" y="10"/>
                      <a:pt x="55" y="10"/>
                      <a:pt x="53" y="9"/>
                    </a:cubicBezTo>
                    <a:cubicBezTo>
                      <a:pt x="53" y="0"/>
                      <a:pt x="53" y="0"/>
                      <a:pt x="53" y="0"/>
                    </a:cubicBezTo>
                    <a:cubicBezTo>
                      <a:pt x="51" y="0"/>
                      <a:pt x="49" y="0"/>
                      <a:pt x="46" y="0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51" y="15"/>
                      <a:pt x="56" y="19"/>
                      <a:pt x="56" y="24"/>
                    </a:cubicBezTo>
                    <a:cubicBezTo>
                      <a:pt x="56" y="29"/>
                      <a:pt x="51" y="33"/>
                      <a:pt x="46" y="33"/>
                    </a:cubicBezTo>
                    <a:lnTo>
                      <a:pt x="46" y="40"/>
                    </a:lnTo>
                    <a:close/>
                    <a:moveTo>
                      <a:pt x="46" y="52"/>
                    </a:moveTo>
                    <a:cubicBezTo>
                      <a:pt x="43" y="52"/>
                      <a:pt x="40" y="49"/>
                      <a:pt x="40" y="46"/>
                    </a:cubicBezTo>
                    <a:cubicBezTo>
                      <a:pt x="40" y="43"/>
                      <a:pt x="43" y="40"/>
                      <a:pt x="46" y="40"/>
                    </a:cubicBezTo>
                    <a:cubicBezTo>
                      <a:pt x="46" y="33"/>
                      <a:pt x="46" y="33"/>
                      <a:pt x="46" y="33"/>
                    </a:cubicBezTo>
                    <a:cubicBezTo>
                      <a:pt x="41" y="33"/>
                      <a:pt x="37" y="29"/>
                      <a:pt x="37" y="24"/>
                    </a:cubicBezTo>
                    <a:cubicBezTo>
                      <a:pt x="37" y="19"/>
                      <a:pt x="41" y="15"/>
                      <a:pt x="46" y="15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44" y="0"/>
                      <a:pt x="42" y="0"/>
                      <a:pt x="39" y="0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7" y="10"/>
                      <a:pt x="36" y="10"/>
                      <a:pt x="34" y="11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4"/>
                      <a:pt x="26" y="4"/>
                      <a:pt x="24" y="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9" y="37"/>
                      <a:pt x="33" y="41"/>
                      <a:pt x="33" y="46"/>
                    </a:cubicBezTo>
                    <a:cubicBezTo>
                      <a:pt x="33" y="51"/>
                      <a:pt x="29" y="55"/>
                      <a:pt x="24" y="55"/>
                    </a:cubicBezTo>
                    <a:cubicBezTo>
                      <a:pt x="24" y="87"/>
                      <a:pt x="24" y="87"/>
                      <a:pt x="24" y="87"/>
                    </a:cubicBezTo>
                    <a:cubicBezTo>
                      <a:pt x="26" y="88"/>
                      <a:pt x="28" y="89"/>
                      <a:pt x="29" y="89"/>
                    </a:cubicBezTo>
                    <a:cubicBezTo>
                      <a:pt x="34" y="81"/>
                      <a:pt x="34" y="81"/>
                      <a:pt x="34" y="81"/>
                    </a:cubicBezTo>
                    <a:cubicBezTo>
                      <a:pt x="36" y="82"/>
                      <a:pt x="37" y="83"/>
                      <a:pt x="39" y="83"/>
                    </a:cubicBezTo>
                    <a:cubicBezTo>
                      <a:pt x="39" y="92"/>
                      <a:pt x="39" y="92"/>
                      <a:pt x="39" y="92"/>
                    </a:cubicBezTo>
                    <a:cubicBezTo>
                      <a:pt x="42" y="92"/>
                      <a:pt x="44" y="93"/>
                      <a:pt x="46" y="93"/>
                    </a:cubicBezTo>
                    <a:cubicBezTo>
                      <a:pt x="46" y="77"/>
                      <a:pt x="46" y="77"/>
                      <a:pt x="46" y="77"/>
                    </a:cubicBezTo>
                    <a:cubicBezTo>
                      <a:pt x="41" y="77"/>
                      <a:pt x="37" y="73"/>
                      <a:pt x="37" y="68"/>
                    </a:cubicBezTo>
                    <a:cubicBezTo>
                      <a:pt x="37" y="63"/>
                      <a:pt x="41" y="59"/>
                      <a:pt x="46" y="59"/>
                    </a:cubicBezTo>
                    <a:lnTo>
                      <a:pt x="46" y="52"/>
                    </a:lnTo>
                    <a:close/>
                    <a:moveTo>
                      <a:pt x="24" y="5"/>
                    </a:moveTo>
                    <a:cubicBezTo>
                      <a:pt x="24" y="37"/>
                      <a:pt x="24" y="37"/>
                      <a:pt x="24" y="37"/>
                    </a:cubicBezTo>
                    <a:cubicBezTo>
                      <a:pt x="19" y="37"/>
                      <a:pt x="15" y="41"/>
                      <a:pt x="15" y="46"/>
                    </a:cubicBezTo>
                    <a:cubicBezTo>
                      <a:pt x="15" y="51"/>
                      <a:pt x="19" y="55"/>
                      <a:pt x="24" y="55"/>
                    </a:cubicBezTo>
                    <a:cubicBezTo>
                      <a:pt x="24" y="87"/>
                      <a:pt x="24" y="87"/>
                      <a:pt x="24" y="87"/>
                    </a:cubicBezTo>
                    <a:cubicBezTo>
                      <a:pt x="24" y="87"/>
                      <a:pt x="23" y="86"/>
                      <a:pt x="23" y="86"/>
                    </a:cubicBezTo>
                    <a:cubicBezTo>
                      <a:pt x="21" y="85"/>
                      <a:pt x="19" y="84"/>
                      <a:pt x="17" y="82"/>
                    </a:cubicBezTo>
                    <a:cubicBezTo>
                      <a:pt x="22" y="75"/>
                      <a:pt x="22" y="75"/>
                      <a:pt x="22" y="75"/>
                    </a:cubicBezTo>
                    <a:cubicBezTo>
                      <a:pt x="20" y="73"/>
                      <a:pt x="19" y="72"/>
                      <a:pt x="18" y="70"/>
                    </a:cubicBezTo>
                    <a:cubicBezTo>
                      <a:pt x="10" y="75"/>
                      <a:pt x="10" y="75"/>
                      <a:pt x="10" y="75"/>
                    </a:cubicBezTo>
                    <a:cubicBezTo>
                      <a:pt x="9" y="73"/>
                      <a:pt x="7" y="71"/>
                      <a:pt x="6" y="69"/>
                    </a:cubicBezTo>
                    <a:cubicBezTo>
                      <a:pt x="5" y="67"/>
                      <a:pt x="4" y="65"/>
                      <a:pt x="3" y="63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0" y="57"/>
                      <a:pt x="10" y="55"/>
                      <a:pt x="9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1"/>
                      <a:pt x="0" y="48"/>
                      <a:pt x="0" y="46"/>
                    </a:cubicBezTo>
                    <a:cubicBezTo>
                      <a:pt x="0" y="44"/>
                      <a:pt x="0" y="41"/>
                      <a:pt x="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10" y="37"/>
                      <a:pt x="10" y="35"/>
                      <a:pt x="11" y="34"/>
                    </a:cubicBezTo>
                    <a:cubicBezTo>
                      <a:pt x="3" y="29"/>
                      <a:pt x="3" y="29"/>
                      <a:pt x="3" y="29"/>
                    </a:cubicBezTo>
                    <a:cubicBezTo>
                      <a:pt x="4" y="27"/>
                      <a:pt x="5" y="25"/>
                      <a:pt x="6" y="23"/>
                    </a:cubicBezTo>
                    <a:cubicBezTo>
                      <a:pt x="7" y="21"/>
                      <a:pt x="9" y="19"/>
                      <a:pt x="10" y="17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9" y="20"/>
                      <a:pt x="20" y="19"/>
                      <a:pt x="22" y="18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9" y="8"/>
                      <a:pt x="21" y="7"/>
                      <a:pt x="23" y="6"/>
                    </a:cubicBezTo>
                    <a:cubicBezTo>
                      <a:pt x="23" y="6"/>
                      <a:pt x="24" y="5"/>
                      <a:pt x="24" y="5"/>
                    </a:cubicBezTo>
                    <a:close/>
                  </a:path>
                </a:pathLst>
              </a:custGeom>
              <a:solidFill>
                <a:srgbClr val="1F60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0" name="Freeform 25">
                <a:extLst>
                  <a:ext uri="{FF2B5EF4-FFF2-40B4-BE49-F238E27FC236}">
                    <a16:creationId xmlns:a16="http://schemas.microsoft.com/office/drawing/2014/main" id="{1F875EF2-6D10-4514-8E75-8D52DAD4A6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344094" y="3017788"/>
                <a:ext cx="164047" cy="161267"/>
              </a:xfrm>
              <a:custGeom>
                <a:avLst/>
                <a:gdLst>
                  <a:gd name="T0" fmla="*/ 67 w 72"/>
                  <a:gd name="T1" fmla="*/ 18 h 71"/>
                  <a:gd name="T2" fmla="*/ 63 w 72"/>
                  <a:gd name="T3" fmla="*/ 35 h 71"/>
                  <a:gd name="T4" fmla="*/ 66 w 72"/>
                  <a:gd name="T5" fmla="*/ 54 h 71"/>
                  <a:gd name="T6" fmla="*/ 53 w 72"/>
                  <a:gd name="T7" fmla="*/ 62 h 71"/>
                  <a:gd name="T8" fmla="*/ 54 w 72"/>
                  <a:gd name="T9" fmla="*/ 38 h 71"/>
                  <a:gd name="T10" fmla="*/ 54 w 72"/>
                  <a:gd name="T11" fmla="*/ 33 h 71"/>
                  <a:gd name="T12" fmla="*/ 53 w 72"/>
                  <a:gd name="T13" fmla="*/ 14 h 71"/>
                  <a:gd name="T14" fmla="*/ 53 w 72"/>
                  <a:gd name="T15" fmla="*/ 28 h 71"/>
                  <a:gd name="T16" fmla="*/ 53 w 72"/>
                  <a:gd name="T17" fmla="*/ 33 h 71"/>
                  <a:gd name="T18" fmla="*/ 52 w 72"/>
                  <a:gd name="T19" fmla="*/ 40 h 71"/>
                  <a:gd name="T20" fmla="*/ 50 w 72"/>
                  <a:gd name="T21" fmla="*/ 59 h 71"/>
                  <a:gd name="T22" fmla="*/ 51 w 72"/>
                  <a:gd name="T23" fmla="*/ 49 h 71"/>
                  <a:gd name="T24" fmla="*/ 49 w 72"/>
                  <a:gd name="T25" fmla="*/ 23 h 71"/>
                  <a:gd name="T26" fmla="*/ 49 w 72"/>
                  <a:gd name="T27" fmla="*/ 21 h 71"/>
                  <a:gd name="T28" fmla="*/ 50 w 72"/>
                  <a:gd name="T29" fmla="*/ 11 h 71"/>
                  <a:gd name="T30" fmla="*/ 40 w 72"/>
                  <a:gd name="T31" fmla="*/ 54 h 71"/>
                  <a:gd name="T32" fmla="*/ 42 w 72"/>
                  <a:gd name="T33" fmla="*/ 51 h 71"/>
                  <a:gd name="T34" fmla="*/ 44 w 72"/>
                  <a:gd name="T35" fmla="*/ 37 h 71"/>
                  <a:gd name="T36" fmla="*/ 43 w 72"/>
                  <a:gd name="T37" fmla="*/ 18 h 71"/>
                  <a:gd name="T38" fmla="*/ 40 w 72"/>
                  <a:gd name="T39" fmla="*/ 0 h 71"/>
                  <a:gd name="T40" fmla="*/ 49 w 72"/>
                  <a:gd name="T41" fmla="*/ 21 h 71"/>
                  <a:gd name="T42" fmla="*/ 49 w 72"/>
                  <a:gd name="T43" fmla="*/ 23 h 71"/>
                  <a:gd name="T44" fmla="*/ 47 w 72"/>
                  <a:gd name="T45" fmla="*/ 50 h 71"/>
                  <a:gd name="T46" fmla="*/ 40 w 72"/>
                  <a:gd name="T47" fmla="*/ 63 h 71"/>
                  <a:gd name="T48" fmla="*/ 36 w 72"/>
                  <a:gd name="T49" fmla="*/ 44 h 71"/>
                  <a:gd name="T50" fmla="*/ 40 w 72"/>
                  <a:gd name="T51" fmla="*/ 51 h 71"/>
                  <a:gd name="T52" fmla="*/ 36 w 72"/>
                  <a:gd name="T53" fmla="*/ 4 h 71"/>
                  <a:gd name="T54" fmla="*/ 40 w 72"/>
                  <a:gd name="T55" fmla="*/ 15 h 71"/>
                  <a:gd name="T56" fmla="*/ 40 w 72"/>
                  <a:gd name="T57" fmla="*/ 20 h 71"/>
                  <a:gd name="T58" fmla="*/ 36 w 72"/>
                  <a:gd name="T59" fmla="*/ 27 h 71"/>
                  <a:gd name="T60" fmla="*/ 35 w 72"/>
                  <a:gd name="T61" fmla="*/ 71 h 71"/>
                  <a:gd name="T62" fmla="*/ 34 w 72"/>
                  <a:gd name="T63" fmla="*/ 53 h 71"/>
                  <a:gd name="T64" fmla="*/ 32 w 72"/>
                  <a:gd name="T65" fmla="*/ 42 h 71"/>
                  <a:gd name="T66" fmla="*/ 36 w 72"/>
                  <a:gd name="T67" fmla="*/ 67 h 71"/>
                  <a:gd name="T68" fmla="*/ 36 w 72"/>
                  <a:gd name="T69" fmla="*/ 4 h 71"/>
                  <a:gd name="T70" fmla="*/ 32 w 72"/>
                  <a:gd name="T71" fmla="*/ 19 h 71"/>
                  <a:gd name="T72" fmla="*/ 32 w 72"/>
                  <a:gd name="T73" fmla="*/ 8 h 71"/>
                  <a:gd name="T74" fmla="*/ 23 w 72"/>
                  <a:gd name="T75" fmla="*/ 69 h 71"/>
                  <a:gd name="T76" fmla="*/ 25 w 72"/>
                  <a:gd name="T77" fmla="*/ 47 h 71"/>
                  <a:gd name="T78" fmla="*/ 25 w 72"/>
                  <a:gd name="T79" fmla="*/ 25 h 71"/>
                  <a:gd name="T80" fmla="*/ 23 w 72"/>
                  <a:gd name="T81" fmla="*/ 11 h 71"/>
                  <a:gd name="T82" fmla="*/ 32 w 72"/>
                  <a:gd name="T83" fmla="*/ 17 h 71"/>
                  <a:gd name="T84" fmla="*/ 32 w 72"/>
                  <a:gd name="T85" fmla="*/ 19 h 71"/>
                  <a:gd name="T86" fmla="*/ 32 w 72"/>
                  <a:gd name="T87" fmla="*/ 42 h 71"/>
                  <a:gd name="T88" fmla="*/ 31 w 72"/>
                  <a:gd name="T89" fmla="*/ 55 h 71"/>
                  <a:gd name="T90" fmla="*/ 23 w 72"/>
                  <a:gd name="T91" fmla="*/ 69 h 71"/>
                  <a:gd name="T92" fmla="*/ 19 w 72"/>
                  <a:gd name="T93" fmla="*/ 57 h 71"/>
                  <a:gd name="T94" fmla="*/ 21 w 72"/>
                  <a:gd name="T95" fmla="*/ 40 h 71"/>
                  <a:gd name="T96" fmla="*/ 19 w 72"/>
                  <a:gd name="T97" fmla="*/ 32 h 71"/>
                  <a:gd name="T98" fmla="*/ 19 w 72"/>
                  <a:gd name="T99" fmla="*/ 8 h 71"/>
                  <a:gd name="T100" fmla="*/ 23 w 72"/>
                  <a:gd name="T101" fmla="*/ 20 h 71"/>
                  <a:gd name="T102" fmla="*/ 23 w 72"/>
                  <a:gd name="T103" fmla="*/ 25 h 71"/>
                  <a:gd name="T104" fmla="*/ 23 w 72"/>
                  <a:gd name="T105" fmla="*/ 50 h 71"/>
                  <a:gd name="T106" fmla="*/ 19 w 72"/>
                  <a:gd name="T107" fmla="*/ 57 h 71"/>
                  <a:gd name="T108" fmla="*/ 2 w 72"/>
                  <a:gd name="T109" fmla="*/ 45 h 71"/>
                  <a:gd name="T110" fmla="*/ 9 w 72"/>
                  <a:gd name="T111" fmla="*/ 29 h 71"/>
                  <a:gd name="T112" fmla="*/ 10 w 72"/>
                  <a:gd name="T113" fmla="*/ 11 h 71"/>
                  <a:gd name="T114" fmla="*/ 19 w 72"/>
                  <a:gd name="T115" fmla="*/ 30 h 71"/>
                  <a:gd name="T116" fmla="*/ 19 w 72"/>
                  <a:gd name="T117" fmla="*/ 33 h 71"/>
                  <a:gd name="T118" fmla="*/ 16 w 72"/>
                  <a:gd name="T119" fmla="*/ 4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72" h="71">
                    <a:moveTo>
                      <a:pt x="53" y="14"/>
                    </a:moveTo>
                    <a:cubicBezTo>
                      <a:pt x="56" y="16"/>
                      <a:pt x="58" y="18"/>
                      <a:pt x="59" y="21"/>
                    </a:cubicBezTo>
                    <a:cubicBezTo>
                      <a:pt x="67" y="18"/>
                      <a:pt x="67" y="18"/>
                      <a:pt x="67" y="18"/>
                    </a:cubicBezTo>
                    <a:cubicBezTo>
                      <a:pt x="69" y="21"/>
                      <a:pt x="70" y="23"/>
                      <a:pt x="70" y="25"/>
                    </a:cubicBezTo>
                    <a:cubicBezTo>
                      <a:pt x="71" y="28"/>
                      <a:pt x="71" y="30"/>
                      <a:pt x="72" y="33"/>
                    </a:cubicBezTo>
                    <a:cubicBezTo>
                      <a:pt x="63" y="35"/>
                      <a:pt x="63" y="35"/>
                      <a:pt x="63" y="35"/>
                    </a:cubicBezTo>
                    <a:cubicBezTo>
                      <a:pt x="63" y="37"/>
                      <a:pt x="63" y="40"/>
                      <a:pt x="63" y="42"/>
                    </a:cubicBezTo>
                    <a:cubicBezTo>
                      <a:pt x="62" y="44"/>
                      <a:pt x="61" y="46"/>
                      <a:pt x="60" y="48"/>
                    </a:cubicBezTo>
                    <a:cubicBezTo>
                      <a:pt x="66" y="54"/>
                      <a:pt x="66" y="54"/>
                      <a:pt x="66" y="54"/>
                    </a:cubicBezTo>
                    <a:cubicBezTo>
                      <a:pt x="65" y="56"/>
                      <a:pt x="63" y="58"/>
                      <a:pt x="62" y="60"/>
                    </a:cubicBezTo>
                    <a:cubicBezTo>
                      <a:pt x="60" y="62"/>
                      <a:pt x="58" y="64"/>
                      <a:pt x="56" y="65"/>
                    </a:cubicBezTo>
                    <a:cubicBezTo>
                      <a:pt x="53" y="62"/>
                      <a:pt x="53" y="62"/>
                      <a:pt x="53" y="62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54" y="41"/>
                      <a:pt x="54" y="41"/>
                      <a:pt x="55" y="40"/>
                    </a:cubicBezTo>
                    <a:cubicBezTo>
                      <a:pt x="55" y="40"/>
                      <a:pt x="55" y="39"/>
                      <a:pt x="54" y="38"/>
                    </a:cubicBezTo>
                    <a:cubicBezTo>
                      <a:pt x="54" y="38"/>
                      <a:pt x="54" y="38"/>
                      <a:pt x="53" y="38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4" y="33"/>
                      <a:pt x="54" y="33"/>
                    </a:cubicBezTo>
                    <a:cubicBezTo>
                      <a:pt x="55" y="32"/>
                      <a:pt x="56" y="31"/>
                      <a:pt x="56" y="30"/>
                    </a:cubicBezTo>
                    <a:cubicBezTo>
                      <a:pt x="55" y="29"/>
                      <a:pt x="54" y="28"/>
                      <a:pt x="53" y="28"/>
                    </a:cubicBezTo>
                    <a:lnTo>
                      <a:pt x="53" y="14"/>
                    </a:lnTo>
                    <a:close/>
                    <a:moveTo>
                      <a:pt x="50" y="11"/>
                    </a:moveTo>
                    <a:cubicBezTo>
                      <a:pt x="51" y="12"/>
                      <a:pt x="52" y="13"/>
                      <a:pt x="53" y="14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1" y="28"/>
                      <a:pt x="51" y="30"/>
                      <a:pt x="51" y="31"/>
                    </a:cubicBezTo>
                    <a:cubicBezTo>
                      <a:pt x="51" y="32"/>
                      <a:pt x="52" y="33"/>
                      <a:pt x="53" y="33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2" y="38"/>
                    </a:cubicBezTo>
                    <a:cubicBezTo>
                      <a:pt x="52" y="39"/>
                      <a:pt x="52" y="40"/>
                      <a:pt x="52" y="40"/>
                    </a:cubicBezTo>
                    <a:cubicBezTo>
                      <a:pt x="53" y="41"/>
                      <a:pt x="53" y="41"/>
                      <a:pt x="53" y="41"/>
                    </a:cubicBezTo>
                    <a:cubicBezTo>
                      <a:pt x="53" y="62"/>
                      <a:pt x="53" y="62"/>
                      <a:pt x="53" y="62"/>
                    </a:cubicBezTo>
                    <a:cubicBezTo>
                      <a:pt x="50" y="59"/>
                      <a:pt x="50" y="59"/>
                      <a:pt x="50" y="59"/>
                    </a:cubicBezTo>
                    <a:cubicBezTo>
                      <a:pt x="50" y="59"/>
                      <a:pt x="49" y="59"/>
                      <a:pt x="49" y="60"/>
                    </a:cubicBezTo>
                    <a:cubicBezTo>
                      <a:pt x="49" y="50"/>
                      <a:pt x="49" y="50"/>
                      <a:pt x="49" y="50"/>
                    </a:cubicBezTo>
                    <a:cubicBezTo>
                      <a:pt x="50" y="50"/>
                      <a:pt x="50" y="50"/>
                      <a:pt x="51" y="49"/>
                    </a:cubicBezTo>
                    <a:cubicBezTo>
                      <a:pt x="52" y="48"/>
                      <a:pt x="52" y="47"/>
                      <a:pt x="51" y="46"/>
                    </a:cubicBezTo>
                    <a:cubicBezTo>
                      <a:pt x="50" y="46"/>
                      <a:pt x="50" y="45"/>
                      <a:pt x="49" y="45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50" y="22"/>
                      <a:pt x="50" y="22"/>
                      <a:pt x="49" y="21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"/>
                      <a:pt x="49" y="2"/>
                      <a:pt x="49" y="2"/>
                    </a:cubicBezTo>
                    <a:cubicBezTo>
                      <a:pt x="50" y="2"/>
                      <a:pt x="51" y="3"/>
                      <a:pt x="52" y="3"/>
                    </a:cubicBezTo>
                    <a:lnTo>
                      <a:pt x="50" y="11"/>
                    </a:lnTo>
                    <a:close/>
                    <a:moveTo>
                      <a:pt x="49" y="60"/>
                    </a:moveTo>
                    <a:cubicBezTo>
                      <a:pt x="46" y="61"/>
                      <a:pt x="43" y="62"/>
                      <a:pt x="40" y="63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1" y="54"/>
                      <a:pt x="42" y="54"/>
                      <a:pt x="42" y="53"/>
                    </a:cubicBezTo>
                    <a:cubicBezTo>
                      <a:pt x="43" y="53"/>
                      <a:pt x="43" y="52"/>
                      <a:pt x="42" y="51"/>
                    </a:cubicBezTo>
                    <a:cubicBezTo>
                      <a:pt x="42" y="51"/>
                      <a:pt x="41" y="51"/>
                      <a:pt x="40" y="51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42" y="41"/>
                      <a:pt x="43" y="40"/>
                      <a:pt x="44" y="37"/>
                    </a:cubicBezTo>
                    <a:cubicBezTo>
                      <a:pt x="45" y="34"/>
                      <a:pt x="43" y="30"/>
                      <a:pt x="40" y="28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41" y="20"/>
                      <a:pt x="42" y="20"/>
                      <a:pt x="43" y="18"/>
                    </a:cubicBezTo>
                    <a:cubicBezTo>
                      <a:pt x="43" y="17"/>
                      <a:pt x="42" y="16"/>
                      <a:pt x="41" y="15"/>
                    </a:cubicBezTo>
                    <a:cubicBezTo>
                      <a:pt x="41" y="15"/>
                      <a:pt x="40" y="15"/>
                      <a:pt x="40" y="15"/>
                    </a:cubicBezTo>
                    <a:cubicBezTo>
                      <a:pt x="40" y="0"/>
                      <a:pt x="40" y="0"/>
                      <a:pt x="40" y="0"/>
                    </a:cubicBezTo>
                    <a:cubicBezTo>
                      <a:pt x="42" y="0"/>
                      <a:pt x="43" y="0"/>
                      <a:pt x="44" y="1"/>
                    </a:cubicBezTo>
                    <a:cubicBezTo>
                      <a:pt x="46" y="1"/>
                      <a:pt x="47" y="1"/>
                      <a:pt x="49" y="2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8" y="20"/>
                      <a:pt x="48" y="21"/>
                      <a:pt x="47" y="21"/>
                    </a:cubicBezTo>
                    <a:cubicBezTo>
                      <a:pt x="46" y="22"/>
                      <a:pt x="47" y="23"/>
                      <a:pt x="47" y="23"/>
                    </a:cubicBezTo>
                    <a:cubicBezTo>
                      <a:pt x="48" y="24"/>
                      <a:pt x="48" y="24"/>
                      <a:pt x="49" y="23"/>
                    </a:cubicBezTo>
                    <a:cubicBezTo>
                      <a:pt x="49" y="45"/>
                      <a:pt x="49" y="45"/>
                      <a:pt x="49" y="45"/>
                    </a:cubicBezTo>
                    <a:cubicBezTo>
                      <a:pt x="48" y="45"/>
                      <a:pt x="48" y="46"/>
                      <a:pt x="47" y="46"/>
                    </a:cubicBezTo>
                    <a:cubicBezTo>
                      <a:pt x="46" y="47"/>
                      <a:pt x="46" y="49"/>
                      <a:pt x="47" y="50"/>
                    </a:cubicBezTo>
                    <a:cubicBezTo>
                      <a:pt x="48" y="50"/>
                      <a:pt x="48" y="50"/>
                      <a:pt x="49" y="50"/>
                    </a:cubicBezTo>
                    <a:lnTo>
                      <a:pt x="49" y="60"/>
                    </a:lnTo>
                    <a:close/>
                    <a:moveTo>
                      <a:pt x="40" y="63"/>
                    </a:moveTo>
                    <a:cubicBezTo>
                      <a:pt x="39" y="63"/>
                      <a:pt x="38" y="63"/>
                      <a:pt x="37" y="63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7" y="44"/>
                      <a:pt x="39" y="43"/>
                      <a:pt x="40" y="42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0" y="52"/>
                      <a:pt x="40" y="53"/>
                      <a:pt x="40" y="54"/>
                    </a:cubicBezTo>
                    <a:cubicBezTo>
                      <a:pt x="40" y="63"/>
                      <a:pt x="40" y="63"/>
                      <a:pt x="40" y="63"/>
                    </a:cubicBezTo>
                    <a:close/>
                    <a:moveTo>
                      <a:pt x="36" y="4"/>
                    </a:moveTo>
                    <a:cubicBezTo>
                      <a:pt x="37" y="0"/>
                      <a:pt x="37" y="0"/>
                      <a:pt x="37" y="0"/>
                    </a:cubicBezTo>
                    <a:cubicBezTo>
                      <a:pt x="38" y="0"/>
                      <a:pt x="39" y="0"/>
                      <a:pt x="40" y="0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39" y="15"/>
                      <a:pt x="38" y="16"/>
                      <a:pt x="38" y="17"/>
                    </a:cubicBezTo>
                    <a:cubicBezTo>
                      <a:pt x="38" y="19"/>
                      <a:pt x="38" y="20"/>
                      <a:pt x="40" y="20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8"/>
                      <a:pt x="39" y="27"/>
                      <a:pt x="38" y="27"/>
                    </a:cubicBezTo>
                    <a:cubicBezTo>
                      <a:pt x="37" y="27"/>
                      <a:pt x="37" y="27"/>
                      <a:pt x="36" y="27"/>
                    </a:cubicBezTo>
                    <a:lnTo>
                      <a:pt x="36" y="4"/>
                    </a:lnTo>
                    <a:close/>
                    <a:moveTo>
                      <a:pt x="36" y="67"/>
                    </a:moveTo>
                    <a:cubicBezTo>
                      <a:pt x="35" y="71"/>
                      <a:pt x="35" y="71"/>
                      <a:pt x="35" y="71"/>
                    </a:cubicBezTo>
                    <a:cubicBezTo>
                      <a:pt x="34" y="71"/>
                      <a:pt x="33" y="71"/>
                      <a:pt x="32" y="71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5"/>
                      <a:pt x="34" y="54"/>
                      <a:pt x="34" y="53"/>
                    </a:cubicBezTo>
                    <a:cubicBezTo>
                      <a:pt x="34" y="52"/>
                      <a:pt x="34" y="51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2" y="43"/>
                      <a:pt x="33" y="43"/>
                      <a:pt x="34" y="43"/>
                    </a:cubicBezTo>
                    <a:cubicBezTo>
                      <a:pt x="35" y="44"/>
                      <a:pt x="35" y="44"/>
                      <a:pt x="36" y="44"/>
                    </a:cubicBezTo>
                    <a:cubicBezTo>
                      <a:pt x="36" y="67"/>
                      <a:pt x="36" y="67"/>
                      <a:pt x="36" y="67"/>
                    </a:cubicBezTo>
                    <a:close/>
                    <a:moveTo>
                      <a:pt x="32" y="8"/>
                    </a:moveTo>
                    <a:cubicBezTo>
                      <a:pt x="33" y="8"/>
                      <a:pt x="34" y="8"/>
                      <a:pt x="35" y="8"/>
                    </a:cubicBezTo>
                    <a:cubicBezTo>
                      <a:pt x="36" y="4"/>
                      <a:pt x="36" y="4"/>
                      <a:pt x="36" y="4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4" y="27"/>
                      <a:pt x="33" y="27"/>
                      <a:pt x="32" y="28"/>
                    </a:cubicBezTo>
                    <a:cubicBezTo>
                      <a:pt x="32" y="19"/>
                      <a:pt x="32" y="19"/>
                      <a:pt x="32" y="19"/>
                    </a:cubicBezTo>
                    <a:cubicBezTo>
                      <a:pt x="32" y="19"/>
                      <a:pt x="32" y="19"/>
                      <a:pt x="32" y="19"/>
                    </a:cubicBezTo>
                    <a:cubicBezTo>
                      <a:pt x="32" y="19"/>
                      <a:pt x="32" y="18"/>
                      <a:pt x="32" y="17"/>
                    </a:cubicBezTo>
                    <a:lnTo>
                      <a:pt x="32" y="8"/>
                    </a:lnTo>
                    <a:close/>
                    <a:moveTo>
                      <a:pt x="32" y="71"/>
                    </a:moveTo>
                    <a:cubicBezTo>
                      <a:pt x="30" y="71"/>
                      <a:pt x="29" y="70"/>
                      <a:pt x="27" y="70"/>
                    </a:cubicBezTo>
                    <a:cubicBezTo>
                      <a:pt x="26" y="70"/>
                      <a:pt x="24" y="69"/>
                      <a:pt x="23" y="69"/>
                    </a:cubicBezTo>
                    <a:cubicBezTo>
                      <a:pt x="23" y="50"/>
                      <a:pt x="23" y="50"/>
                      <a:pt x="23" y="50"/>
                    </a:cubicBezTo>
                    <a:cubicBezTo>
                      <a:pt x="24" y="50"/>
                      <a:pt x="24" y="50"/>
                      <a:pt x="25" y="50"/>
                    </a:cubicBezTo>
                    <a:cubicBezTo>
                      <a:pt x="25" y="49"/>
                      <a:pt x="25" y="48"/>
                      <a:pt x="25" y="47"/>
                    </a:cubicBezTo>
                    <a:cubicBezTo>
                      <a:pt x="24" y="47"/>
                      <a:pt x="24" y="47"/>
                      <a:pt x="23" y="47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4" y="25"/>
                      <a:pt x="24" y="25"/>
                      <a:pt x="25" y="25"/>
                    </a:cubicBezTo>
                    <a:cubicBezTo>
                      <a:pt x="26" y="24"/>
                      <a:pt x="26" y="22"/>
                      <a:pt x="25" y="21"/>
                    </a:cubicBezTo>
                    <a:cubicBezTo>
                      <a:pt x="24" y="21"/>
                      <a:pt x="24" y="20"/>
                      <a:pt x="23" y="2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6" y="10"/>
                      <a:pt x="29" y="9"/>
                      <a:pt x="32" y="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1" y="16"/>
                      <a:pt x="30" y="17"/>
                      <a:pt x="29" y="17"/>
                    </a:cubicBezTo>
                    <a:cubicBezTo>
                      <a:pt x="29" y="18"/>
                      <a:pt x="29" y="19"/>
                      <a:pt x="30" y="19"/>
                    </a:cubicBezTo>
                    <a:cubicBezTo>
                      <a:pt x="30" y="20"/>
                      <a:pt x="31" y="20"/>
                      <a:pt x="32" y="19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0" y="29"/>
                      <a:pt x="28" y="31"/>
                      <a:pt x="28" y="33"/>
                    </a:cubicBezTo>
                    <a:cubicBezTo>
                      <a:pt x="27" y="37"/>
                      <a:pt x="29" y="41"/>
                      <a:pt x="32" y="42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50"/>
                      <a:pt x="30" y="51"/>
                      <a:pt x="29" y="52"/>
                    </a:cubicBezTo>
                    <a:cubicBezTo>
                      <a:pt x="29" y="53"/>
                      <a:pt x="30" y="55"/>
                      <a:pt x="31" y="55"/>
                    </a:cubicBezTo>
                    <a:cubicBezTo>
                      <a:pt x="31" y="55"/>
                      <a:pt x="31" y="55"/>
                      <a:pt x="32" y="55"/>
                    </a:cubicBezTo>
                    <a:lnTo>
                      <a:pt x="32" y="71"/>
                    </a:lnTo>
                    <a:close/>
                    <a:moveTo>
                      <a:pt x="23" y="69"/>
                    </a:moveTo>
                    <a:cubicBezTo>
                      <a:pt x="22" y="68"/>
                      <a:pt x="21" y="68"/>
                      <a:pt x="20" y="6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1" y="59"/>
                      <a:pt x="20" y="58"/>
                      <a:pt x="19" y="57"/>
                    </a:cubicBezTo>
                    <a:cubicBezTo>
                      <a:pt x="19" y="43"/>
                      <a:pt x="19" y="43"/>
                      <a:pt x="19" y="43"/>
                    </a:cubicBezTo>
                    <a:cubicBezTo>
                      <a:pt x="19" y="43"/>
                      <a:pt x="19" y="43"/>
                      <a:pt x="19" y="43"/>
                    </a:cubicBezTo>
                    <a:cubicBezTo>
                      <a:pt x="21" y="42"/>
                      <a:pt x="21" y="41"/>
                      <a:pt x="21" y="40"/>
                    </a:cubicBezTo>
                    <a:cubicBezTo>
                      <a:pt x="21" y="39"/>
                      <a:pt x="20" y="38"/>
                      <a:pt x="19" y="38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3"/>
                      <a:pt x="19" y="33"/>
                      <a:pt x="19" y="32"/>
                    </a:cubicBezTo>
                    <a:cubicBezTo>
                      <a:pt x="20" y="32"/>
                      <a:pt x="20" y="31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1"/>
                      <a:pt x="23" y="11"/>
                      <a:pt x="23" y="11"/>
                    </a:cubicBezTo>
                    <a:cubicBezTo>
                      <a:pt x="23" y="20"/>
                      <a:pt x="23" y="20"/>
                      <a:pt x="23" y="20"/>
                    </a:cubicBezTo>
                    <a:cubicBezTo>
                      <a:pt x="22" y="20"/>
                      <a:pt x="22" y="21"/>
                      <a:pt x="21" y="21"/>
                    </a:cubicBezTo>
                    <a:cubicBezTo>
                      <a:pt x="20" y="22"/>
                      <a:pt x="20" y="24"/>
                      <a:pt x="21" y="25"/>
                    </a:cubicBezTo>
                    <a:cubicBezTo>
                      <a:pt x="22" y="25"/>
                      <a:pt x="22" y="25"/>
                      <a:pt x="23" y="25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8"/>
                    </a:cubicBezTo>
                    <a:cubicBezTo>
                      <a:pt x="22" y="48"/>
                      <a:pt x="22" y="49"/>
                      <a:pt x="23" y="50"/>
                    </a:cubicBezTo>
                    <a:cubicBezTo>
                      <a:pt x="23" y="50"/>
                      <a:pt x="23" y="50"/>
                      <a:pt x="23" y="50"/>
                    </a:cubicBezTo>
                    <a:lnTo>
                      <a:pt x="23" y="69"/>
                    </a:lnTo>
                    <a:close/>
                    <a:moveTo>
                      <a:pt x="19" y="57"/>
                    </a:moveTo>
                    <a:cubicBezTo>
                      <a:pt x="16" y="55"/>
                      <a:pt x="14" y="52"/>
                      <a:pt x="13" y="50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0"/>
                      <a:pt x="2" y="48"/>
                      <a:pt x="2" y="45"/>
                    </a:cubicBezTo>
                    <a:cubicBezTo>
                      <a:pt x="1" y="43"/>
                      <a:pt x="0" y="40"/>
                      <a:pt x="0" y="38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8" y="33"/>
                      <a:pt x="9" y="31"/>
                      <a:pt x="9" y="29"/>
                    </a:cubicBezTo>
                    <a:cubicBezTo>
                      <a:pt x="10" y="26"/>
                      <a:pt x="11" y="24"/>
                      <a:pt x="12" y="22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4"/>
                      <a:pt x="8" y="12"/>
                      <a:pt x="10" y="11"/>
                    </a:cubicBezTo>
                    <a:cubicBezTo>
                      <a:pt x="12" y="9"/>
                      <a:pt x="14" y="7"/>
                      <a:pt x="16" y="6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8" y="30"/>
                      <a:pt x="18" y="30"/>
                      <a:pt x="17" y="30"/>
                    </a:cubicBezTo>
                    <a:cubicBezTo>
                      <a:pt x="17" y="31"/>
                      <a:pt x="17" y="32"/>
                      <a:pt x="17" y="32"/>
                    </a:cubicBezTo>
                    <a:cubicBezTo>
                      <a:pt x="18" y="33"/>
                      <a:pt x="18" y="33"/>
                      <a:pt x="19" y="33"/>
                    </a:cubicBez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8"/>
                      <a:pt x="16" y="40"/>
                      <a:pt x="16" y="41"/>
                    </a:cubicBezTo>
                    <a:cubicBezTo>
                      <a:pt x="17" y="42"/>
                      <a:pt x="18" y="43"/>
                      <a:pt x="19" y="43"/>
                    </a:cubicBezTo>
                    <a:lnTo>
                      <a:pt x="19" y="57"/>
                    </a:lnTo>
                    <a:close/>
                  </a:path>
                </a:pathLst>
              </a:custGeom>
              <a:solidFill>
                <a:srgbClr val="9FCB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1" name="Freeform 23">
                <a:extLst>
                  <a:ext uri="{FF2B5EF4-FFF2-40B4-BE49-F238E27FC236}">
                    <a16:creationId xmlns:a16="http://schemas.microsoft.com/office/drawing/2014/main" id="{924FA9EA-C94A-4582-82C9-3208BC5140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69688" y="3176365"/>
                <a:ext cx="173187" cy="182023"/>
              </a:xfrm>
              <a:custGeom>
                <a:avLst/>
                <a:gdLst>
                  <a:gd name="T0" fmla="*/ 58 w 60"/>
                  <a:gd name="T1" fmla="*/ 16 h 63"/>
                  <a:gd name="T2" fmla="*/ 54 w 60"/>
                  <a:gd name="T3" fmla="*/ 37 h 63"/>
                  <a:gd name="T4" fmla="*/ 47 w 60"/>
                  <a:gd name="T5" fmla="*/ 49 h 63"/>
                  <a:gd name="T6" fmla="*/ 46 w 60"/>
                  <a:gd name="T7" fmla="*/ 32 h 63"/>
                  <a:gd name="T8" fmla="*/ 46 w 60"/>
                  <a:gd name="T9" fmla="*/ 24 h 63"/>
                  <a:gd name="T10" fmla="*/ 46 w 60"/>
                  <a:gd name="T11" fmla="*/ 13 h 63"/>
                  <a:gd name="T12" fmla="*/ 44 w 60"/>
                  <a:gd name="T13" fmla="*/ 12 h 63"/>
                  <a:gd name="T14" fmla="*/ 46 w 60"/>
                  <a:gd name="T15" fmla="*/ 40 h 63"/>
                  <a:gd name="T16" fmla="*/ 46 w 60"/>
                  <a:gd name="T17" fmla="*/ 30 h 63"/>
                  <a:gd name="T18" fmla="*/ 46 w 60"/>
                  <a:gd name="T19" fmla="*/ 39 h 63"/>
                  <a:gd name="T20" fmla="*/ 45 w 60"/>
                  <a:gd name="T21" fmla="*/ 25 h 63"/>
                  <a:gd name="T22" fmla="*/ 44 w 60"/>
                  <a:gd name="T23" fmla="*/ 21 h 63"/>
                  <a:gd name="T24" fmla="*/ 44 w 60"/>
                  <a:gd name="T25" fmla="*/ 37 h 63"/>
                  <a:gd name="T26" fmla="*/ 44 w 60"/>
                  <a:gd name="T27" fmla="*/ 51 h 63"/>
                  <a:gd name="T28" fmla="*/ 39 w 60"/>
                  <a:gd name="T29" fmla="*/ 44 h 63"/>
                  <a:gd name="T30" fmla="*/ 39 w 60"/>
                  <a:gd name="T31" fmla="*/ 16 h 63"/>
                  <a:gd name="T32" fmla="*/ 38 w 60"/>
                  <a:gd name="T33" fmla="*/ 8 h 63"/>
                  <a:gd name="T34" fmla="*/ 38 w 60"/>
                  <a:gd name="T35" fmla="*/ 19 h 63"/>
                  <a:gd name="T36" fmla="*/ 38 w 60"/>
                  <a:gd name="T37" fmla="*/ 46 h 63"/>
                  <a:gd name="T38" fmla="*/ 30 w 60"/>
                  <a:gd name="T39" fmla="*/ 63 h 63"/>
                  <a:gd name="T40" fmla="*/ 33 w 60"/>
                  <a:gd name="T41" fmla="*/ 47 h 63"/>
                  <a:gd name="T42" fmla="*/ 30 w 60"/>
                  <a:gd name="T43" fmla="*/ 39 h 63"/>
                  <a:gd name="T44" fmla="*/ 30 w 60"/>
                  <a:gd name="T45" fmla="*/ 18 h 63"/>
                  <a:gd name="T46" fmla="*/ 30 w 60"/>
                  <a:gd name="T47" fmla="*/ 14 h 63"/>
                  <a:gd name="T48" fmla="*/ 37 w 60"/>
                  <a:gd name="T49" fmla="*/ 8 h 63"/>
                  <a:gd name="T50" fmla="*/ 23 w 60"/>
                  <a:gd name="T51" fmla="*/ 55 h 63"/>
                  <a:gd name="T52" fmla="*/ 23 w 60"/>
                  <a:gd name="T53" fmla="*/ 44 h 63"/>
                  <a:gd name="T54" fmla="*/ 23 w 60"/>
                  <a:gd name="T55" fmla="*/ 17 h 63"/>
                  <a:gd name="T56" fmla="*/ 30 w 60"/>
                  <a:gd name="T57" fmla="*/ 0 h 63"/>
                  <a:gd name="T58" fmla="*/ 30 w 60"/>
                  <a:gd name="T59" fmla="*/ 24 h 63"/>
                  <a:gd name="T60" fmla="*/ 28 w 60"/>
                  <a:gd name="T61" fmla="*/ 47 h 63"/>
                  <a:gd name="T62" fmla="*/ 17 w 60"/>
                  <a:gd name="T63" fmla="*/ 51 h 63"/>
                  <a:gd name="T64" fmla="*/ 17 w 60"/>
                  <a:gd name="T65" fmla="*/ 37 h 63"/>
                  <a:gd name="T66" fmla="*/ 17 w 60"/>
                  <a:gd name="T67" fmla="*/ 21 h 63"/>
                  <a:gd name="T68" fmla="*/ 21 w 60"/>
                  <a:gd name="T69" fmla="*/ 17 h 63"/>
                  <a:gd name="T70" fmla="*/ 22 w 60"/>
                  <a:gd name="T71" fmla="*/ 45 h 63"/>
                  <a:gd name="T72" fmla="*/ 17 w 60"/>
                  <a:gd name="T73" fmla="*/ 51 h 63"/>
                  <a:gd name="T74" fmla="*/ 17 w 60"/>
                  <a:gd name="T75" fmla="*/ 42 h 63"/>
                  <a:gd name="T76" fmla="*/ 17 w 60"/>
                  <a:gd name="T77" fmla="*/ 21 h 63"/>
                  <a:gd name="T78" fmla="*/ 17 w 60"/>
                  <a:gd name="T79" fmla="*/ 26 h 63"/>
                  <a:gd name="T80" fmla="*/ 15 w 60"/>
                  <a:gd name="T81" fmla="*/ 33 h 63"/>
                  <a:gd name="T82" fmla="*/ 15 w 60"/>
                  <a:gd name="T83" fmla="*/ 24 h 63"/>
                  <a:gd name="T84" fmla="*/ 14 w 60"/>
                  <a:gd name="T85" fmla="*/ 49 h 63"/>
                  <a:gd name="T86" fmla="*/ 7 w 60"/>
                  <a:gd name="T87" fmla="*/ 37 h 63"/>
                  <a:gd name="T88" fmla="*/ 3 w 60"/>
                  <a:gd name="T89" fmla="*/ 16 h 63"/>
                  <a:gd name="T90" fmla="*/ 15 w 60"/>
                  <a:gd name="T91" fmla="*/ 23 h 63"/>
                  <a:gd name="T92" fmla="*/ 14 w 60"/>
                  <a:gd name="T93" fmla="*/ 33 h 63"/>
                  <a:gd name="T94" fmla="*/ 15 w 60"/>
                  <a:gd name="T95" fmla="*/ 5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60" h="63">
                    <a:moveTo>
                      <a:pt x="46" y="13"/>
                    </a:moveTo>
                    <a:cubicBezTo>
                      <a:pt x="47" y="13"/>
                      <a:pt x="47" y="14"/>
                      <a:pt x="47" y="14"/>
                    </a:cubicBezTo>
                    <a:cubicBezTo>
                      <a:pt x="54" y="10"/>
                      <a:pt x="54" y="10"/>
                      <a:pt x="54" y="10"/>
                    </a:cubicBezTo>
                    <a:cubicBezTo>
                      <a:pt x="55" y="12"/>
                      <a:pt x="56" y="14"/>
                      <a:pt x="58" y="16"/>
                    </a:cubicBezTo>
                    <a:cubicBezTo>
                      <a:pt x="59" y="18"/>
                      <a:pt x="60" y="20"/>
                      <a:pt x="60" y="22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4" y="27"/>
                      <a:pt x="55" y="29"/>
                      <a:pt x="55" y="32"/>
                    </a:cubicBezTo>
                    <a:cubicBezTo>
                      <a:pt x="55" y="34"/>
                      <a:pt x="54" y="36"/>
                      <a:pt x="54" y="37"/>
                    </a:cubicBezTo>
                    <a:cubicBezTo>
                      <a:pt x="60" y="41"/>
                      <a:pt x="60" y="41"/>
                      <a:pt x="60" y="41"/>
                    </a:cubicBezTo>
                    <a:cubicBezTo>
                      <a:pt x="60" y="43"/>
                      <a:pt x="59" y="45"/>
                      <a:pt x="58" y="47"/>
                    </a:cubicBezTo>
                    <a:cubicBezTo>
                      <a:pt x="56" y="49"/>
                      <a:pt x="55" y="51"/>
                      <a:pt x="54" y="53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7" y="49"/>
                      <a:pt x="47" y="50"/>
                      <a:pt x="46" y="50"/>
                    </a:cubicBezTo>
                    <a:cubicBezTo>
                      <a:pt x="46" y="40"/>
                      <a:pt x="46" y="40"/>
                      <a:pt x="46" y="40"/>
                    </a:cubicBezTo>
                    <a:cubicBezTo>
                      <a:pt x="46" y="40"/>
                      <a:pt x="46" y="39"/>
                      <a:pt x="46" y="39"/>
                    </a:cubicBezTo>
                    <a:cubicBezTo>
                      <a:pt x="46" y="32"/>
                      <a:pt x="46" y="32"/>
                      <a:pt x="46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1"/>
                      <a:pt x="47" y="30"/>
                      <a:pt x="47" y="30"/>
                    </a:cubicBezTo>
                    <a:cubicBezTo>
                      <a:pt x="47" y="30"/>
                      <a:pt x="46" y="30"/>
                      <a:pt x="46" y="30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3"/>
                      <a:pt x="46" y="23"/>
                    </a:cubicBezTo>
                    <a:lnTo>
                      <a:pt x="46" y="13"/>
                    </a:lnTo>
                    <a:close/>
                    <a:moveTo>
                      <a:pt x="44" y="12"/>
                    </a:moveTo>
                    <a:cubicBezTo>
                      <a:pt x="45" y="12"/>
                      <a:pt x="46" y="13"/>
                      <a:pt x="46" y="13"/>
                    </a:cubicBezTo>
                    <a:cubicBezTo>
                      <a:pt x="46" y="23"/>
                      <a:pt x="46" y="23"/>
                      <a:pt x="46" y="23"/>
                    </a:cubicBezTo>
                    <a:cubicBezTo>
                      <a:pt x="46" y="23"/>
                      <a:pt x="46" y="23"/>
                      <a:pt x="46" y="23"/>
                    </a:cubicBezTo>
                    <a:cubicBezTo>
                      <a:pt x="46" y="22"/>
                      <a:pt x="45" y="21"/>
                      <a:pt x="44" y="21"/>
                    </a:cubicBezTo>
                    <a:cubicBezTo>
                      <a:pt x="44" y="12"/>
                      <a:pt x="44" y="12"/>
                      <a:pt x="44" y="12"/>
                    </a:cubicBezTo>
                    <a:close/>
                    <a:moveTo>
                      <a:pt x="46" y="50"/>
                    </a:moveTo>
                    <a:cubicBezTo>
                      <a:pt x="46" y="50"/>
                      <a:pt x="45" y="51"/>
                      <a:pt x="44" y="51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5" y="42"/>
                      <a:pt x="46" y="41"/>
                      <a:pt x="46" y="40"/>
                    </a:cubicBezTo>
                    <a:cubicBezTo>
                      <a:pt x="46" y="40"/>
                      <a:pt x="46" y="40"/>
                      <a:pt x="46" y="40"/>
                    </a:cubicBezTo>
                    <a:cubicBezTo>
                      <a:pt x="46" y="50"/>
                      <a:pt x="46" y="50"/>
                      <a:pt x="46" y="50"/>
                    </a:cubicBezTo>
                    <a:close/>
                    <a:moveTo>
                      <a:pt x="46" y="24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0"/>
                      <a:pt x="45" y="30"/>
                      <a:pt x="45" y="31"/>
                    </a:cubicBezTo>
                    <a:cubicBezTo>
                      <a:pt x="45" y="31"/>
                      <a:pt x="45" y="32"/>
                      <a:pt x="46" y="32"/>
                    </a:cubicBezTo>
                    <a:cubicBezTo>
                      <a:pt x="46" y="32"/>
                      <a:pt x="46" y="32"/>
                      <a:pt x="46" y="32"/>
                    </a:cubicBezTo>
                    <a:cubicBezTo>
                      <a:pt x="46" y="39"/>
                      <a:pt x="46" y="39"/>
                      <a:pt x="46" y="39"/>
                    </a:cubicBezTo>
                    <a:cubicBezTo>
                      <a:pt x="46" y="39"/>
                      <a:pt x="46" y="38"/>
                      <a:pt x="45" y="38"/>
                    </a:cubicBezTo>
                    <a:cubicBezTo>
                      <a:pt x="45" y="37"/>
                      <a:pt x="44" y="37"/>
                      <a:pt x="44" y="37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5" y="26"/>
                      <a:pt x="45" y="25"/>
                    </a:cubicBezTo>
                    <a:cubicBezTo>
                      <a:pt x="46" y="25"/>
                      <a:pt x="46" y="25"/>
                      <a:pt x="46" y="24"/>
                    </a:cubicBezTo>
                    <a:close/>
                    <a:moveTo>
                      <a:pt x="38" y="8"/>
                    </a:moveTo>
                    <a:cubicBezTo>
                      <a:pt x="40" y="9"/>
                      <a:pt x="42" y="10"/>
                      <a:pt x="44" y="12"/>
                    </a:cubicBezTo>
                    <a:cubicBezTo>
                      <a:pt x="44" y="21"/>
                      <a:pt x="44" y="21"/>
                      <a:pt x="44" y="21"/>
                    </a:cubicBezTo>
                    <a:cubicBezTo>
                      <a:pt x="44" y="21"/>
                      <a:pt x="43" y="22"/>
                      <a:pt x="43" y="22"/>
                    </a:cubicBezTo>
                    <a:cubicBezTo>
                      <a:pt x="42" y="22"/>
                      <a:pt x="42" y="24"/>
                      <a:pt x="42" y="25"/>
                    </a:cubicBezTo>
                    <a:cubicBezTo>
                      <a:pt x="43" y="25"/>
                      <a:pt x="43" y="26"/>
                      <a:pt x="44" y="26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8"/>
                      <a:pt x="42" y="38"/>
                    </a:cubicBezTo>
                    <a:cubicBezTo>
                      <a:pt x="42" y="39"/>
                      <a:pt x="42" y="41"/>
                      <a:pt x="43" y="41"/>
                    </a:cubicBezTo>
                    <a:cubicBezTo>
                      <a:pt x="43" y="41"/>
                      <a:pt x="44" y="42"/>
                      <a:pt x="44" y="4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2" y="53"/>
                      <a:pt x="40" y="54"/>
                      <a:pt x="38" y="55"/>
                    </a:cubicBezTo>
                    <a:cubicBezTo>
                      <a:pt x="38" y="46"/>
                      <a:pt x="38" y="46"/>
                      <a:pt x="38" y="46"/>
                    </a:cubicBezTo>
                    <a:cubicBezTo>
                      <a:pt x="39" y="47"/>
                      <a:pt x="39" y="46"/>
                      <a:pt x="40" y="46"/>
                    </a:cubicBezTo>
                    <a:cubicBezTo>
                      <a:pt x="40" y="45"/>
                      <a:pt x="40" y="44"/>
                      <a:pt x="39" y="44"/>
                    </a:cubicBezTo>
                    <a:cubicBezTo>
                      <a:pt x="39" y="44"/>
                      <a:pt x="38" y="44"/>
                      <a:pt x="38" y="44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8" y="19"/>
                      <a:pt x="39" y="19"/>
                      <a:pt x="39" y="18"/>
                    </a:cubicBezTo>
                    <a:cubicBezTo>
                      <a:pt x="40" y="18"/>
                      <a:pt x="39" y="17"/>
                      <a:pt x="39" y="16"/>
                    </a:cubicBezTo>
                    <a:cubicBezTo>
                      <a:pt x="38" y="16"/>
                      <a:pt x="38" y="16"/>
                      <a:pt x="38" y="16"/>
                    </a:cubicBezTo>
                    <a:lnTo>
                      <a:pt x="38" y="8"/>
                    </a:lnTo>
                    <a:close/>
                    <a:moveTo>
                      <a:pt x="37" y="8"/>
                    </a:moveTo>
                    <a:cubicBezTo>
                      <a:pt x="37" y="8"/>
                      <a:pt x="38" y="8"/>
                      <a:pt x="38" y="8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6"/>
                      <a:pt x="37" y="17"/>
                      <a:pt x="37" y="17"/>
                    </a:cubicBezTo>
                    <a:cubicBezTo>
                      <a:pt x="37" y="18"/>
                      <a:pt x="37" y="18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7" y="44"/>
                    </a:cubicBezTo>
                    <a:cubicBezTo>
                      <a:pt x="37" y="45"/>
                      <a:pt x="37" y="46"/>
                      <a:pt x="38" y="46"/>
                    </a:cubicBezTo>
                    <a:cubicBezTo>
                      <a:pt x="38" y="46"/>
                      <a:pt x="38" y="46"/>
                      <a:pt x="38" y="46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7" y="55"/>
                      <a:pt x="37" y="55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5" y="63"/>
                      <a:pt x="33" y="63"/>
                      <a:pt x="30" y="63"/>
                    </a:cubicBezTo>
                    <a:cubicBezTo>
                      <a:pt x="30" y="63"/>
                      <a:pt x="30" y="63"/>
                      <a:pt x="30" y="63"/>
                    </a:cubicBezTo>
                    <a:cubicBezTo>
                      <a:pt x="30" y="49"/>
                      <a:pt x="30" y="49"/>
                      <a:pt x="30" y="49"/>
                    </a:cubicBezTo>
                    <a:cubicBezTo>
                      <a:pt x="30" y="49"/>
                      <a:pt x="30" y="49"/>
                      <a:pt x="30" y="49"/>
                    </a:cubicBezTo>
                    <a:cubicBezTo>
                      <a:pt x="32" y="49"/>
                      <a:pt x="33" y="49"/>
                      <a:pt x="33" y="47"/>
                    </a:cubicBezTo>
                    <a:cubicBezTo>
                      <a:pt x="33" y="46"/>
                      <a:pt x="32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4" y="39"/>
                      <a:pt x="38" y="36"/>
                      <a:pt x="38" y="32"/>
                    </a:cubicBezTo>
                    <a:cubicBezTo>
                      <a:pt x="38" y="27"/>
                      <a:pt x="34" y="24"/>
                      <a:pt x="30" y="24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2" y="18"/>
                      <a:pt x="33" y="17"/>
                      <a:pt x="33" y="16"/>
                    </a:cubicBezTo>
                    <a:cubicBezTo>
                      <a:pt x="33" y="14"/>
                      <a:pt x="32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33" y="0"/>
                      <a:pt x="35" y="0"/>
                      <a:pt x="37" y="1"/>
                    </a:cubicBezTo>
                    <a:lnTo>
                      <a:pt x="37" y="8"/>
                    </a:lnTo>
                    <a:close/>
                    <a:moveTo>
                      <a:pt x="30" y="63"/>
                    </a:moveTo>
                    <a:cubicBezTo>
                      <a:pt x="28" y="63"/>
                      <a:pt x="26" y="63"/>
                      <a:pt x="24" y="62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4" y="46"/>
                      <a:pt x="24" y="46"/>
                    </a:cubicBezTo>
                    <a:cubicBezTo>
                      <a:pt x="24" y="45"/>
                      <a:pt x="24" y="45"/>
                      <a:pt x="23" y="44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4" y="18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4" y="8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6" y="0"/>
                      <a:pt x="28" y="0"/>
                      <a:pt x="30" y="0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8" y="14"/>
                      <a:pt x="28" y="16"/>
                    </a:cubicBezTo>
                    <a:cubicBezTo>
                      <a:pt x="28" y="17"/>
                      <a:pt x="29" y="18"/>
                      <a:pt x="30" y="18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26" y="24"/>
                      <a:pt x="23" y="27"/>
                      <a:pt x="23" y="32"/>
                    </a:cubicBezTo>
                    <a:cubicBezTo>
                      <a:pt x="23" y="36"/>
                      <a:pt x="26" y="39"/>
                      <a:pt x="30" y="39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29" y="45"/>
                      <a:pt x="28" y="46"/>
                      <a:pt x="28" y="47"/>
                    </a:cubicBezTo>
                    <a:cubicBezTo>
                      <a:pt x="28" y="49"/>
                      <a:pt x="29" y="49"/>
                      <a:pt x="30" y="49"/>
                    </a:cubicBezTo>
                    <a:lnTo>
                      <a:pt x="30" y="63"/>
                    </a:lnTo>
                    <a:close/>
                    <a:moveTo>
                      <a:pt x="23" y="55"/>
                    </a:moveTo>
                    <a:cubicBezTo>
                      <a:pt x="21" y="54"/>
                      <a:pt x="19" y="53"/>
                      <a:pt x="17" y="5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7" y="42"/>
                      <a:pt x="17" y="41"/>
                      <a:pt x="18" y="41"/>
                    </a:cubicBezTo>
                    <a:cubicBezTo>
                      <a:pt x="19" y="41"/>
                      <a:pt x="19" y="39"/>
                      <a:pt x="19" y="38"/>
                    </a:cubicBezTo>
                    <a:cubicBezTo>
                      <a:pt x="18" y="38"/>
                      <a:pt x="17" y="37"/>
                      <a:pt x="17" y="3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6"/>
                      <a:pt x="18" y="25"/>
                      <a:pt x="19" y="25"/>
                    </a:cubicBezTo>
                    <a:cubicBezTo>
                      <a:pt x="19" y="24"/>
                      <a:pt x="19" y="22"/>
                      <a:pt x="18" y="22"/>
                    </a:cubicBezTo>
                    <a:cubicBezTo>
                      <a:pt x="17" y="22"/>
                      <a:pt x="17" y="21"/>
                      <a:pt x="17" y="2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9" y="10"/>
                      <a:pt x="21" y="9"/>
                      <a:pt x="23" y="8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6"/>
                      <a:pt x="21" y="17"/>
                      <a:pt x="21" y="17"/>
                    </a:cubicBezTo>
                    <a:cubicBezTo>
                      <a:pt x="21" y="18"/>
                      <a:pt x="21" y="19"/>
                      <a:pt x="22" y="19"/>
                    </a:cubicBezTo>
                    <a:cubicBezTo>
                      <a:pt x="22" y="19"/>
                      <a:pt x="22" y="19"/>
                      <a:pt x="23" y="19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4"/>
                      <a:pt x="22" y="44"/>
                      <a:pt x="22" y="45"/>
                    </a:cubicBezTo>
                    <a:cubicBezTo>
                      <a:pt x="21" y="45"/>
                      <a:pt x="22" y="46"/>
                      <a:pt x="22" y="47"/>
                    </a:cubicBezTo>
                    <a:cubicBezTo>
                      <a:pt x="22" y="47"/>
                      <a:pt x="23" y="47"/>
                      <a:pt x="23" y="47"/>
                    </a:cubicBezTo>
                    <a:lnTo>
                      <a:pt x="23" y="55"/>
                    </a:lnTo>
                    <a:close/>
                    <a:moveTo>
                      <a:pt x="17" y="51"/>
                    </a:moveTo>
                    <a:cubicBezTo>
                      <a:pt x="16" y="51"/>
                      <a:pt x="15" y="50"/>
                      <a:pt x="15" y="50"/>
                    </a:cubicBezTo>
                    <a:cubicBezTo>
                      <a:pt x="15" y="40"/>
                      <a:pt x="15" y="40"/>
                      <a:pt x="15" y="40"/>
                    </a:cubicBezTo>
                    <a:cubicBezTo>
                      <a:pt x="15" y="40"/>
                      <a:pt x="15" y="40"/>
                      <a:pt x="15" y="40"/>
                    </a:cubicBezTo>
                    <a:cubicBezTo>
                      <a:pt x="15" y="41"/>
                      <a:pt x="16" y="42"/>
                      <a:pt x="17" y="42"/>
                    </a:cubicBezTo>
                    <a:cubicBezTo>
                      <a:pt x="17" y="51"/>
                      <a:pt x="17" y="51"/>
                      <a:pt x="17" y="51"/>
                    </a:cubicBezTo>
                    <a:close/>
                    <a:moveTo>
                      <a:pt x="15" y="13"/>
                    </a:moveTo>
                    <a:cubicBezTo>
                      <a:pt x="15" y="13"/>
                      <a:pt x="16" y="12"/>
                      <a:pt x="17" y="1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1"/>
                      <a:pt x="15" y="22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13"/>
                      <a:pt x="15" y="13"/>
                      <a:pt x="15" y="13"/>
                    </a:cubicBezTo>
                    <a:close/>
                    <a:moveTo>
                      <a:pt x="17" y="26"/>
                    </a:move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8"/>
                    </a:cubicBezTo>
                    <a:cubicBezTo>
                      <a:pt x="15" y="38"/>
                      <a:pt x="15" y="39"/>
                      <a:pt x="15" y="39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6" y="32"/>
                    </a:cubicBezTo>
                    <a:cubicBezTo>
                      <a:pt x="16" y="32"/>
                      <a:pt x="16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5"/>
                      <a:pt x="15" y="25"/>
                      <a:pt x="16" y="25"/>
                    </a:cubicBezTo>
                    <a:cubicBezTo>
                      <a:pt x="16" y="26"/>
                      <a:pt x="16" y="26"/>
                      <a:pt x="17" y="26"/>
                    </a:cubicBezTo>
                    <a:close/>
                    <a:moveTo>
                      <a:pt x="15" y="50"/>
                    </a:moveTo>
                    <a:cubicBezTo>
                      <a:pt x="14" y="50"/>
                      <a:pt x="14" y="49"/>
                      <a:pt x="14" y="49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1"/>
                      <a:pt x="4" y="49"/>
                      <a:pt x="3" y="47"/>
                    </a:cubicBezTo>
                    <a:cubicBezTo>
                      <a:pt x="2" y="45"/>
                      <a:pt x="1" y="43"/>
                      <a:pt x="0" y="41"/>
                    </a:cubicBezTo>
                    <a:cubicBezTo>
                      <a:pt x="7" y="37"/>
                      <a:pt x="7" y="37"/>
                      <a:pt x="7" y="37"/>
                    </a:cubicBezTo>
                    <a:cubicBezTo>
                      <a:pt x="6" y="36"/>
                      <a:pt x="6" y="34"/>
                      <a:pt x="6" y="32"/>
                    </a:cubicBezTo>
                    <a:cubicBezTo>
                      <a:pt x="6" y="29"/>
                      <a:pt x="6" y="27"/>
                      <a:pt x="7" y="26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1" y="20"/>
                      <a:pt x="2" y="18"/>
                      <a:pt x="3" y="16"/>
                    </a:cubicBezTo>
                    <a:cubicBezTo>
                      <a:pt x="4" y="14"/>
                      <a:pt x="6" y="12"/>
                      <a:pt x="7" y="10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4" y="13"/>
                      <a:pt x="15" y="1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4"/>
                      <a:pt x="15" y="24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3" y="31"/>
                    </a:cubicBezTo>
                    <a:cubicBezTo>
                      <a:pt x="13" y="32"/>
                      <a:pt x="13" y="33"/>
                      <a:pt x="14" y="33"/>
                    </a:cubicBezTo>
                    <a:cubicBezTo>
                      <a:pt x="14" y="33"/>
                      <a:pt x="14" y="33"/>
                      <a:pt x="15" y="33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40"/>
                      <a:pt x="15" y="40"/>
                    </a:cubicBezTo>
                    <a:lnTo>
                      <a:pt x="15" y="50"/>
                    </a:lnTo>
                    <a:close/>
                  </a:path>
                </a:pathLst>
              </a:custGeom>
              <a:solidFill>
                <a:srgbClr val="C6E0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2" name="Freeform 26">
                <a:extLst>
                  <a:ext uri="{FF2B5EF4-FFF2-40B4-BE49-F238E27FC236}">
                    <a16:creationId xmlns:a16="http://schemas.microsoft.com/office/drawing/2014/main" id="{BF784DAA-5468-4403-93C6-8FB09F83EB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76180" y="2994157"/>
                <a:ext cx="199696" cy="208531"/>
              </a:xfrm>
              <a:custGeom>
                <a:avLst/>
                <a:gdLst>
                  <a:gd name="T0" fmla="*/ 61 w 69"/>
                  <a:gd name="T1" fmla="*/ 12 h 72"/>
                  <a:gd name="T2" fmla="*/ 61 w 69"/>
                  <a:gd name="T3" fmla="*/ 29 h 72"/>
                  <a:gd name="T4" fmla="*/ 69 w 69"/>
                  <a:gd name="T5" fmla="*/ 47 h 72"/>
                  <a:gd name="T6" fmla="*/ 54 w 69"/>
                  <a:gd name="T7" fmla="*/ 56 h 72"/>
                  <a:gd name="T8" fmla="*/ 52 w 69"/>
                  <a:gd name="T9" fmla="*/ 45 h 72"/>
                  <a:gd name="T10" fmla="*/ 53 w 69"/>
                  <a:gd name="T11" fmla="*/ 35 h 72"/>
                  <a:gd name="T12" fmla="*/ 52 w 69"/>
                  <a:gd name="T13" fmla="*/ 27 h 72"/>
                  <a:gd name="T14" fmla="*/ 52 w 69"/>
                  <a:gd name="T15" fmla="*/ 15 h 72"/>
                  <a:gd name="T16" fmla="*/ 50 w 69"/>
                  <a:gd name="T17" fmla="*/ 25 h 72"/>
                  <a:gd name="T18" fmla="*/ 50 w 69"/>
                  <a:gd name="T19" fmla="*/ 59 h 72"/>
                  <a:gd name="T20" fmla="*/ 52 w 69"/>
                  <a:gd name="T21" fmla="*/ 46 h 72"/>
                  <a:gd name="T22" fmla="*/ 52 w 69"/>
                  <a:gd name="T23" fmla="*/ 34 h 72"/>
                  <a:gd name="T24" fmla="*/ 52 w 69"/>
                  <a:gd name="T25" fmla="*/ 37 h 72"/>
                  <a:gd name="T26" fmla="*/ 50 w 69"/>
                  <a:gd name="T27" fmla="*/ 43 h 72"/>
                  <a:gd name="T28" fmla="*/ 52 w 69"/>
                  <a:gd name="T29" fmla="*/ 27 h 72"/>
                  <a:gd name="T30" fmla="*/ 50 w 69"/>
                  <a:gd name="T31" fmla="*/ 25 h 72"/>
                  <a:gd name="T32" fmla="*/ 50 w 69"/>
                  <a:gd name="T33" fmla="*/ 30 h 72"/>
                  <a:gd name="T34" fmla="*/ 49 w 69"/>
                  <a:gd name="T35" fmla="*/ 47 h 72"/>
                  <a:gd name="T36" fmla="*/ 43 w 69"/>
                  <a:gd name="T37" fmla="*/ 63 h 72"/>
                  <a:gd name="T38" fmla="*/ 44 w 69"/>
                  <a:gd name="T39" fmla="*/ 51 h 72"/>
                  <a:gd name="T40" fmla="*/ 44 w 69"/>
                  <a:gd name="T41" fmla="*/ 21 h 72"/>
                  <a:gd name="T42" fmla="*/ 43 w 69"/>
                  <a:gd name="T43" fmla="*/ 10 h 72"/>
                  <a:gd name="T44" fmla="*/ 43 w 69"/>
                  <a:gd name="T45" fmla="*/ 19 h 72"/>
                  <a:gd name="T46" fmla="*/ 43 w 69"/>
                  <a:gd name="T47" fmla="*/ 22 h 72"/>
                  <a:gd name="T48" fmla="*/ 43 w 69"/>
                  <a:gd name="T49" fmla="*/ 53 h 72"/>
                  <a:gd name="T50" fmla="*/ 42 w 69"/>
                  <a:gd name="T51" fmla="*/ 63 h 72"/>
                  <a:gd name="T52" fmla="*/ 34 w 69"/>
                  <a:gd name="T53" fmla="*/ 57 h 72"/>
                  <a:gd name="T54" fmla="*/ 34 w 69"/>
                  <a:gd name="T55" fmla="*/ 45 h 72"/>
                  <a:gd name="T56" fmla="*/ 34 w 69"/>
                  <a:gd name="T57" fmla="*/ 20 h 72"/>
                  <a:gd name="T58" fmla="*/ 34 w 69"/>
                  <a:gd name="T59" fmla="*/ 16 h 72"/>
                  <a:gd name="T60" fmla="*/ 42 w 69"/>
                  <a:gd name="T61" fmla="*/ 9 h 72"/>
                  <a:gd name="T62" fmla="*/ 27 w 69"/>
                  <a:gd name="T63" fmla="*/ 63 h 72"/>
                  <a:gd name="T64" fmla="*/ 27 w 69"/>
                  <a:gd name="T65" fmla="*/ 53 h 72"/>
                  <a:gd name="T66" fmla="*/ 25 w 69"/>
                  <a:gd name="T67" fmla="*/ 22 h 72"/>
                  <a:gd name="T68" fmla="*/ 25 w 69"/>
                  <a:gd name="T69" fmla="*/ 19 h 72"/>
                  <a:gd name="T70" fmla="*/ 27 w 69"/>
                  <a:gd name="T71" fmla="*/ 1 h 72"/>
                  <a:gd name="T72" fmla="*/ 32 w 69"/>
                  <a:gd name="T73" fmla="*/ 18 h 72"/>
                  <a:gd name="T74" fmla="*/ 26 w 69"/>
                  <a:gd name="T75" fmla="*/ 36 h 72"/>
                  <a:gd name="T76" fmla="*/ 32 w 69"/>
                  <a:gd name="T77" fmla="*/ 54 h 72"/>
                  <a:gd name="T78" fmla="*/ 25 w 69"/>
                  <a:gd name="T79" fmla="*/ 63 h 72"/>
                  <a:gd name="T80" fmla="*/ 20 w 69"/>
                  <a:gd name="T81" fmla="*/ 47 h 72"/>
                  <a:gd name="T82" fmla="*/ 18 w 69"/>
                  <a:gd name="T83" fmla="*/ 30 h 72"/>
                  <a:gd name="T84" fmla="*/ 18 w 69"/>
                  <a:gd name="T85" fmla="*/ 25 h 72"/>
                  <a:gd name="T86" fmla="*/ 25 w 69"/>
                  <a:gd name="T87" fmla="*/ 19 h 72"/>
                  <a:gd name="T88" fmla="*/ 25 w 69"/>
                  <a:gd name="T89" fmla="*/ 22 h 72"/>
                  <a:gd name="T90" fmla="*/ 25 w 69"/>
                  <a:gd name="T91" fmla="*/ 54 h 72"/>
                  <a:gd name="T92" fmla="*/ 18 w 69"/>
                  <a:gd name="T93" fmla="*/ 59 h 72"/>
                  <a:gd name="T94" fmla="*/ 16 w 69"/>
                  <a:gd name="T95" fmla="*/ 47 h 72"/>
                  <a:gd name="T96" fmla="*/ 16 w 69"/>
                  <a:gd name="T97" fmla="*/ 15 h 72"/>
                  <a:gd name="T98" fmla="*/ 16 w 69"/>
                  <a:gd name="T99" fmla="*/ 26 h 72"/>
                  <a:gd name="T100" fmla="*/ 18 w 69"/>
                  <a:gd name="T101" fmla="*/ 30 h 72"/>
                  <a:gd name="T102" fmla="*/ 16 w 69"/>
                  <a:gd name="T103" fmla="*/ 45 h 72"/>
                  <a:gd name="T104" fmla="*/ 17 w 69"/>
                  <a:gd name="T105" fmla="*/ 35 h 72"/>
                  <a:gd name="T106" fmla="*/ 17 w 69"/>
                  <a:gd name="T107" fmla="*/ 29 h 72"/>
                  <a:gd name="T108" fmla="*/ 15 w 69"/>
                  <a:gd name="T109" fmla="*/ 56 h 72"/>
                  <a:gd name="T110" fmla="*/ 0 w 69"/>
                  <a:gd name="T111" fmla="*/ 47 h 72"/>
                  <a:gd name="T112" fmla="*/ 7 w 69"/>
                  <a:gd name="T113" fmla="*/ 29 h 72"/>
                  <a:gd name="T114" fmla="*/ 7 w 69"/>
                  <a:gd name="T115" fmla="*/ 12 h 72"/>
                  <a:gd name="T116" fmla="*/ 16 w 69"/>
                  <a:gd name="T117" fmla="*/ 27 h 72"/>
                  <a:gd name="T118" fmla="*/ 15 w 69"/>
                  <a:gd name="T119" fmla="*/ 36 h 72"/>
                  <a:gd name="T120" fmla="*/ 16 w 69"/>
                  <a:gd name="T121" fmla="*/ 4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69" h="72">
                    <a:moveTo>
                      <a:pt x="52" y="15"/>
                    </a:moveTo>
                    <a:cubicBezTo>
                      <a:pt x="53" y="15"/>
                      <a:pt x="53" y="16"/>
                      <a:pt x="54" y="16"/>
                    </a:cubicBezTo>
                    <a:cubicBezTo>
                      <a:pt x="61" y="12"/>
                      <a:pt x="61" y="12"/>
                      <a:pt x="61" y="12"/>
                    </a:cubicBezTo>
                    <a:cubicBezTo>
                      <a:pt x="63" y="14"/>
                      <a:pt x="64" y="16"/>
                      <a:pt x="66" y="18"/>
                    </a:cubicBezTo>
                    <a:cubicBezTo>
                      <a:pt x="67" y="20"/>
                      <a:pt x="68" y="23"/>
                      <a:pt x="69" y="25"/>
                    </a:cubicBezTo>
                    <a:cubicBezTo>
                      <a:pt x="61" y="29"/>
                      <a:pt x="61" y="29"/>
                      <a:pt x="61" y="29"/>
                    </a:cubicBezTo>
                    <a:cubicBezTo>
                      <a:pt x="62" y="32"/>
                      <a:pt x="62" y="34"/>
                      <a:pt x="62" y="36"/>
                    </a:cubicBezTo>
                    <a:cubicBezTo>
                      <a:pt x="62" y="39"/>
                      <a:pt x="62" y="41"/>
                      <a:pt x="61" y="43"/>
                    </a:cubicBezTo>
                    <a:cubicBezTo>
                      <a:pt x="69" y="47"/>
                      <a:pt x="69" y="47"/>
                      <a:pt x="69" y="47"/>
                    </a:cubicBezTo>
                    <a:cubicBezTo>
                      <a:pt x="68" y="50"/>
                      <a:pt x="67" y="52"/>
                      <a:pt x="66" y="54"/>
                    </a:cubicBezTo>
                    <a:cubicBezTo>
                      <a:pt x="64" y="57"/>
                      <a:pt x="63" y="59"/>
                      <a:pt x="61" y="60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53" y="57"/>
                      <a:pt x="53" y="57"/>
                      <a:pt x="52" y="57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2" y="45"/>
                      <a:pt x="52" y="45"/>
                      <a:pt x="52" y="45"/>
                    </a:cubicBezTo>
                    <a:cubicBezTo>
                      <a:pt x="52" y="37"/>
                      <a:pt x="52" y="37"/>
                      <a:pt x="52" y="37"/>
                    </a:cubicBezTo>
                    <a:cubicBezTo>
                      <a:pt x="53" y="37"/>
                      <a:pt x="53" y="37"/>
                      <a:pt x="54" y="37"/>
                    </a:cubicBezTo>
                    <a:cubicBezTo>
                      <a:pt x="54" y="36"/>
                      <a:pt x="54" y="35"/>
                      <a:pt x="53" y="35"/>
                    </a:cubicBezTo>
                    <a:cubicBezTo>
                      <a:pt x="53" y="34"/>
                      <a:pt x="53" y="34"/>
                      <a:pt x="52" y="34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2" y="27"/>
                      <a:pt x="52" y="27"/>
                      <a:pt x="52" y="27"/>
                    </a:cubicBezTo>
                    <a:lnTo>
                      <a:pt x="52" y="15"/>
                    </a:lnTo>
                    <a:close/>
                    <a:moveTo>
                      <a:pt x="50" y="13"/>
                    </a:moveTo>
                    <a:cubicBezTo>
                      <a:pt x="51" y="14"/>
                      <a:pt x="52" y="14"/>
                      <a:pt x="52" y="15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2" y="26"/>
                      <a:pt x="52" y="26"/>
                      <a:pt x="52" y="26"/>
                    </a:cubicBezTo>
                    <a:cubicBezTo>
                      <a:pt x="52" y="25"/>
                      <a:pt x="51" y="25"/>
                      <a:pt x="50" y="25"/>
                    </a:cubicBezTo>
                    <a:cubicBezTo>
                      <a:pt x="50" y="13"/>
                      <a:pt x="50" y="13"/>
                      <a:pt x="50" y="13"/>
                    </a:cubicBezTo>
                    <a:close/>
                    <a:moveTo>
                      <a:pt x="52" y="57"/>
                    </a:moveTo>
                    <a:cubicBezTo>
                      <a:pt x="52" y="58"/>
                      <a:pt x="51" y="59"/>
                      <a:pt x="50" y="59"/>
                    </a:cubicBezTo>
                    <a:cubicBezTo>
                      <a:pt x="50" y="48"/>
                      <a:pt x="50" y="48"/>
                      <a:pt x="50" y="48"/>
                    </a:cubicBezTo>
                    <a:cubicBezTo>
                      <a:pt x="51" y="48"/>
                      <a:pt x="52" y="47"/>
                      <a:pt x="52" y="47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2" y="57"/>
                      <a:pt x="52" y="57"/>
                      <a:pt x="52" y="57"/>
                    </a:cubicBezTo>
                    <a:close/>
                    <a:moveTo>
                      <a:pt x="52" y="27"/>
                    </a:move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1" y="35"/>
                      <a:pt x="51" y="35"/>
                    </a:cubicBezTo>
                    <a:cubicBezTo>
                      <a:pt x="51" y="36"/>
                      <a:pt x="51" y="37"/>
                      <a:pt x="52" y="37"/>
                    </a:cubicBezTo>
                    <a:cubicBezTo>
                      <a:pt x="52" y="37"/>
                      <a:pt x="52" y="37"/>
                      <a:pt x="52" y="37"/>
                    </a:cubicBezTo>
                    <a:cubicBezTo>
                      <a:pt x="52" y="45"/>
                      <a:pt x="52" y="45"/>
                      <a:pt x="52" y="45"/>
                    </a:cubicBezTo>
                    <a:cubicBezTo>
                      <a:pt x="52" y="44"/>
                      <a:pt x="52" y="44"/>
                      <a:pt x="51" y="43"/>
                    </a:cubicBezTo>
                    <a:cubicBezTo>
                      <a:pt x="51" y="43"/>
                      <a:pt x="50" y="43"/>
                      <a:pt x="50" y="43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1" y="29"/>
                      <a:pt x="51" y="29"/>
                    </a:cubicBezTo>
                    <a:cubicBezTo>
                      <a:pt x="52" y="29"/>
                      <a:pt x="52" y="28"/>
                      <a:pt x="52" y="27"/>
                    </a:cubicBezTo>
                    <a:close/>
                    <a:moveTo>
                      <a:pt x="43" y="10"/>
                    </a:moveTo>
                    <a:cubicBezTo>
                      <a:pt x="46" y="11"/>
                      <a:pt x="48" y="12"/>
                      <a:pt x="50" y="13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49" y="25"/>
                      <a:pt x="49" y="25"/>
                    </a:cubicBezTo>
                    <a:cubicBezTo>
                      <a:pt x="48" y="26"/>
                      <a:pt x="47" y="27"/>
                      <a:pt x="48" y="28"/>
                    </a:cubicBezTo>
                    <a:cubicBezTo>
                      <a:pt x="48" y="29"/>
                      <a:pt x="49" y="30"/>
                      <a:pt x="50" y="30"/>
                    </a:cubicBezTo>
                    <a:cubicBezTo>
                      <a:pt x="50" y="43"/>
                      <a:pt x="50" y="43"/>
                      <a:pt x="50" y="43"/>
                    </a:cubicBezTo>
                    <a:cubicBezTo>
                      <a:pt x="49" y="43"/>
                      <a:pt x="48" y="43"/>
                      <a:pt x="48" y="44"/>
                    </a:cubicBezTo>
                    <a:cubicBezTo>
                      <a:pt x="47" y="45"/>
                      <a:pt x="48" y="47"/>
                      <a:pt x="49" y="47"/>
                    </a:cubicBezTo>
                    <a:cubicBezTo>
                      <a:pt x="49" y="48"/>
                      <a:pt x="50" y="48"/>
                      <a:pt x="50" y="48"/>
                    </a:cubicBezTo>
                    <a:cubicBezTo>
                      <a:pt x="50" y="59"/>
                      <a:pt x="50" y="59"/>
                      <a:pt x="50" y="59"/>
                    </a:cubicBezTo>
                    <a:cubicBezTo>
                      <a:pt x="48" y="61"/>
                      <a:pt x="46" y="62"/>
                      <a:pt x="43" y="63"/>
                    </a:cubicBezTo>
                    <a:cubicBezTo>
                      <a:pt x="43" y="53"/>
                      <a:pt x="43" y="53"/>
                      <a:pt x="43" y="53"/>
                    </a:cubicBezTo>
                    <a:cubicBezTo>
                      <a:pt x="44" y="54"/>
                      <a:pt x="45" y="53"/>
                      <a:pt x="45" y="53"/>
                    </a:cubicBezTo>
                    <a:cubicBezTo>
                      <a:pt x="45" y="52"/>
                      <a:pt x="45" y="51"/>
                      <a:pt x="44" y="51"/>
                    </a:cubicBezTo>
                    <a:cubicBezTo>
                      <a:pt x="44" y="50"/>
                      <a:pt x="43" y="50"/>
                      <a:pt x="43" y="50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4" y="22"/>
                      <a:pt x="44" y="21"/>
                      <a:pt x="44" y="21"/>
                    </a:cubicBezTo>
                    <a:cubicBezTo>
                      <a:pt x="45" y="20"/>
                      <a:pt x="44" y="19"/>
                      <a:pt x="44" y="19"/>
                    </a:cubicBezTo>
                    <a:cubicBezTo>
                      <a:pt x="43" y="19"/>
                      <a:pt x="43" y="19"/>
                      <a:pt x="43" y="19"/>
                    </a:cubicBezTo>
                    <a:lnTo>
                      <a:pt x="43" y="10"/>
                    </a:lnTo>
                    <a:close/>
                    <a:moveTo>
                      <a:pt x="42" y="9"/>
                    </a:moveTo>
                    <a:cubicBezTo>
                      <a:pt x="42" y="10"/>
                      <a:pt x="43" y="10"/>
                      <a:pt x="43" y="10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2" y="19"/>
                      <a:pt x="42" y="19"/>
                      <a:pt x="42" y="20"/>
                    </a:cubicBezTo>
                    <a:cubicBezTo>
                      <a:pt x="41" y="20"/>
                      <a:pt x="42" y="21"/>
                      <a:pt x="42" y="22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3" y="51"/>
                      <a:pt x="43" y="51"/>
                      <a:pt x="42" y="51"/>
                    </a:cubicBezTo>
                    <a:cubicBezTo>
                      <a:pt x="42" y="52"/>
                      <a:pt x="42" y="53"/>
                      <a:pt x="43" y="53"/>
                    </a:cubicBezTo>
                    <a:cubicBezTo>
                      <a:pt x="43" y="53"/>
                      <a:pt x="43" y="53"/>
                      <a:pt x="43" y="53"/>
                    </a:cubicBezTo>
                    <a:cubicBezTo>
                      <a:pt x="43" y="63"/>
                      <a:pt x="43" y="63"/>
                      <a:pt x="43" y="63"/>
                    </a:cubicBezTo>
                    <a:cubicBezTo>
                      <a:pt x="43" y="63"/>
                      <a:pt x="42" y="63"/>
                      <a:pt x="42" y="63"/>
                    </a:cubicBezTo>
                    <a:cubicBezTo>
                      <a:pt x="42" y="72"/>
                      <a:pt x="42" y="72"/>
                      <a:pt x="42" y="72"/>
                    </a:cubicBezTo>
                    <a:cubicBezTo>
                      <a:pt x="39" y="72"/>
                      <a:pt x="37" y="72"/>
                      <a:pt x="34" y="72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6" y="57"/>
                      <a:pt x="37" y="56"/>
                      <a:pt x="37" y="54"/>
                    </a:cubicBezTo>
                    <a:cubicBezTo>
                      <a:pt x="37" y="53"/>
                      <a:pt x="36" y="52"/>
                      <a:pt x="34" y="52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9" y="45"/>
                      <a:pt x="43" y="41"/>
                      <a:pt x="43" y="36"/>
                    </a:cubicBezTo>
                    <a:cubicBezTo>
                      <a:pt x="43" y="32"/>
                      <a:pt x="39" y="28"/>
                      <a:pt x="34" y="28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6" y="20"/>
                      <a:pt x="37" y="19"/>
                      <a:pt x="37" y="18"/>
                    </a:cubicBezTo>
                    <a:cubicBezTo>
                      <a:pt x="37" y="17"/>
                      <a:pt x="36" y="16"/>
                      <a:pt x="34" y="16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7" y="0"/>
                      <a:pt x="39" y="0"/>
                      <a:pt x="42" y="1"/>
                    </a:cubicBezTo>
                    <a:lnTo>
                      <a:pt x="42" y="9"/>
                    </a:lnTo>
                    <a:close/>
                    <a:moveTo>
                      <a:pt x="34" y="72"/>
                    </a:moveTo>
                    <a:cubicBezTo>
                      <a:pt x="32" y="72"/>
                      <a:pt x="29" y="72"/>
                      <a:pt x="27" y="72"/>
                    </a:cubicBezTo>
                    <a:cubicBezTo>
                      <a:pt x="27" y="63"/>
                      <a:pt x="27" y="63"/>
                      <a:pt x="27" y="63"/>
                    </a:cubicBezTo>
                    <a:cubicBezTo>
                      <a:pt x="26" y="63"/>
                      <a:pt x="26" y="63"/>
                      <a:pt x="25" y="63"/>
                    </a:cubicBezTo>
                    <a:cubicBezTo>
                      <a:pt x="25" y="54"/>
                      <a:pt x="25" y="54"/>
                      <a:pt x="25" y="54"/>
                    </a:cubicBezTo>
                    <a:cubicBezTo>
                      <a:pt x="26" y="54"/>
                      <a:pt x="26" y="53"/>
                      <a:pt x="27" y="53"/>
                    </a:cubicBezTo>
                    <a:cubicBezTo>
                      <a:pt x="27" y="52"/>
                      <a:pt x="27" y="51"/>
                      <a:pt x="26" y="51"/>
                    </a:cubicBezTo>
                    <a:cubicBezTo>
                      <a:pt x="26" y="51"/>
                      <a:pt x="26" y="51"/>
                      <a:pt x="25" y="51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2"/>
                      <a:pt x="26" y="22"/>
                      <a:pt x="26" y="21"/>
                    </a:cubicBezTo>
                    <a:cubicBezTo>
                      <a:pt x="26" y="21"/>
                      <a:pt x="26" y="20"/>
                      <a:pt x="26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0"/>
                      <a:pt x="25" y="10"/>
                      <a:pt x="25" y="10"/>
                    </a:cubicBezTo>
                    <a:cubicBezTo>
                      <a:pt x="26" y="10"/>
                      <a:pt x="26" y="10"/>
                      <a:pt x="27" y="9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9" y="0"/>
                      <a:pt x="32" y="0"/>
                      <a:pt x="34" y="0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3" y="16"/>
                      <a:pt x="32" y="17"/>
                      <a:pt x="32" y="18"/>
                    </a:cubicBezTo>
                    <a:cubicBezTo>
                      <a:pt x="32" y="19"/>
                      <a:pt x="33" y="20"/>
                      <a:pt x="34" y="20"/>
                    </a:cubicBezTo>
                    <a:cubicBezTo>
                      <a:pt x="34" y="28"/>
                      <a:pt x="34" y="28"/>
                      <a:pt x="34" y="28"/>
                    </a:cubicBezTo>
                    <a:cubicBezTo>
                      <a:pt x="30" y="28"/>
                      <a:pt x="26" y="32"/>
                      <a:pt x="26" y="36"/>
                    </a:cubicBezTo>
                    <a:cubicBezTo>
                      <a:pt x="26" y="41"/>
                      <a:pt x="30" y="45"/>
                      <a:pt x="34" y="45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2" y="53"/>
                      <a:pt x="32" y="54"/>
                    </a:cubicBezTo>
                    <a:cubicBezTo>
                      <a:pt x="32" y="56"/>
                      <a:pt x="33" y="57"/>
                      <a:pt x="34" y="57"/>
                    </a:cubicBezTo>
                    <a:lnTo>
                      <a:pt x="34" y="72"/>
                    </a:lnTo>
                    <a:close/>
                    <a:moveTo>
                      <a:pt x="25" y="63"/>
                    </a:moveTo>
                    <a:cubicBezTo>
                      <a:pt x="23" y="62"/>
                      <a:pt x="21" y="61"/>
                      <a:pt x="18" y="5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8"/>
                      <a:pt x="19" y="48"/>
                      <a:pt x="20" y="47"/>
                    </a:cubicBezTo>
                    <a:cubicBezTo>
                      <a:pt x="21" y="47"/>
                      <a:pt x="21" y="45"/>
                      <a:pt x="21" y="44"/>
                    </a:cubicBezTo>
                    <a:cubicBezTo>
                      <a:pt x="20" y="43"/>
                      <a:pt x="19" y="43"/>
                      <a:pt x="18" y="43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9" y="30"/>
                      <a:pt x="20" y="29"/>
                      <a:pt x="21" y="28"/>
                    </a:cubicBezTo>
                    <a:cubicBezTo>
                      <a:pt x="21" y="27"/>
                      <a:pt x="21" y="26"/>
                      <a:pt x="20" y="25"/>
                    </a:cubicBezTo>
                    <a:cubicBezTo>
                      <a:pt x="19" y="25"/>
                      <a:pt x="19" y="25"/>
                      <a:pt x="18" y="25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21" y="12"/>
                      <a:pt x="23" y="11"/>
                      <a:pt x="25" y="10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9"/>
                      <a:pt x="24" y="19"/>
                      <a:pt x="23" y="20"/>
                    </a:cubicBezTo>
                    <a:cubicBezTo>
                      <a:pt x="23" y="21"/>
                      <a:pt x="23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51"/>
                      <a:pt x="25" y="51"/>
                      <a:pt x="25" y="51"/>
                    </a:cubicBezTo>
                    <a:cubicBezTo>
                      <a:pt x="25" y="51"/>
                      <a:pt x="24" y="51"/>
                      <a:pt x="24" y="51"/>
                    </a:cubicBezTo>
                    <a:cubicBezTo>
                      <a:pt x="24" y="52"/>
                      <a:pt x="24" y="53"/>
                      <a:pt x="25" y="54"/>
                    </a:cubicBezTo>
                    <a:cubicBezTo>
                      <a:pt x="25" y="54"/>
                      <a:pt x="25" y="54"/>
                      <a:pt x="25" y="54"/>
                    </a:cubicBezTo>
                    <a:lnTo>
                      <a:pt x="25" y="63"/>
                    </a:lnTo>
                    <a:close/>
                    <a:moveTo>
                      <a:pt x="18" y="59"/>
                    </a:moveTo>
                    <a:cubicBezTo>
                      <a:pt x="18" y="59"/>
                      <a:pt x="17" y="58"/>
                      <a:pt x="16" y="57"/>
                    </a:cubicBezTo>
                    <a:cubicBezTo>
                      <a:pt x="16" y="46"/>
                      <a:pt x="16" y="46"/>
                      <a:pt x="16" y="46"/>
                    </a:cubicBezTo>
                    <a:cubicBezTo>
                      <a:pt x="16" y="46"/>
                      <a:pt x="16" y="46"/>
                      <a:pt x="16" y="47"/>
                    </a:cubicBezTo>
                    <a:cubicBezTo>
                      <a:pt x="17" y="47"/>
                      <a:pt x="18" y="48"/>
                      <a:pt x="18" y="48"/>
                    </a:cubicBezTo>
                    <a:cubicBezTo>
                      <a:pt x="18" y="59"/>
                      <a:pt x="18" y="59"/>
                      <a:pt x="18" y="59"/>
                    </a:cubicBezTo>
                    <a:close/>
                    <a:moveTo>
                      <a:pt x="16" y="15"/>
                    </a:moveTo>
                    <a:cubicBezTo>
                      <a:pt x="17" y="14"/>
                      <a:pt x="18" y="14"/>
                      <a:pt x="18" y="1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7" y="25"/>
                      <a:pt x="16" y="26"/>
                    </a:cubicBezTo>
                    <a:cubicBezTo>
                      <a:pt x="16" y="26"/>
                      <a:pt x="16" y="26"/>
                      <a:pt x="16" y="27"/>
                    </a:cubicBezTo>
                    <a:cubicBezTo>
                      <a:pt x="16" y="15"/>
                      <a:pt x="16" y="15"/>
                      <a:pt x="16" y="15"/>
                    </a:cubicBezTo>
                    <a:close/>
                    <a:moveTo>
                      <a:pt x="18" y="30"/>
                    </a:move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7" y="43"/>
                    </a:cubicBezTo>
                    <a:cubicBezTo>
                      <a:pt x="17" y="44"/>
                      <a:pt x="16" y="44"/>
                      <a:pt x="16" y="4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7"/>
                    </a:cubicBezTo>
                    <a:cubicBezTo>
                      <a:pt x="18" y="37"/>
                      <a:pt x="17" y="36"/>
                      <a:pt x="17" y="35"/>
                    </a:cubicBezTo>
                    <a:cubicBezTo>
                      <a:pt x="17" y="35"/>
                      <a:pt x="16" y="35"/>
                      <a:pt x="16" y="35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8"/>
                      <a:pt x="17" y="29"/>
                      <a:pt x="17" y="29"/>
                    </a:cubicBezTo>
                    <a:cubicBezTo>
                      <a:pt x="18" y="29"/>
                      <a:pt x="18" y="30"/>
                      <a:pt x="18" y="30"/>
                    </a:cubicBezTo>
                    <a:close/>
                    <a:moveTo>
                      <a:pt x="16" y="57"/>
                    </a:moveTo>
                    <a:cubicBezTo>
                      <a:pt x="16" y="57"/>
                      <a:pt x="15" y="57"/>
                      <a:pt x="15" y="56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6" y="59"/>
                      <a:pt x="4" y="57"/>
                      <a:pt x="3" y="54"/>
                    </a:cubicBezTo>
                    <a:cubicBezTo>
                      <a:pt x="2" y="52"/>
                      <a:pt x="1" y="50"/>
                      <a:pt x="0" y="47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1"/>
                      <a:pt x="6" y="39"/>
                      <a:pt x="6" y="36"/>
                    </a:cubicBezTo>
                    <a:cubicBezTo>
                      <a:pt x="6" y="34"/>
                      <a:pt x="7" y="32"/>
                      <a:pt x="7" y="29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1" y="23"/>
                      <a:pt x="2" y="20"/>
                      <a:pt x="3" y="18"/>
                    </a:cubicBezTo>
                    <a:cubicBezTo>
                      <a:pt x="4" y="16"/>
                      <a:pt x="6" y="14"/>
                      <a:pt x="7" y="12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6" y="15"/>
                      <a:pt x="16" y="15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5" y="35"/>
                      <a:pt x="15" y="35"/>
                      <a:pt x="15" y="36"/>
                    </a:cubicBezTo>
                    <a:cubicBezTo>
                      <a:pt x="14" y="37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6"/>
                    </a:cubicBezTo>
                    <a:lnTo>
                      <a:pt x="16" y="57"/>
                    </a:lnTo>
                    <a:close/>
                  </a:path>
                </a:pathLst>
              </a:custGeom>
              <a:solidFill>
                <a:srgbClr val="1F60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3" name="Freeform 28">
                <a:extLst>
                  <a:ext uri="{FF2B5EF4-FFF2-40B4-BE49-F238E27FC236}">
                    <a16:creationId xmlns:a16="http://schemas.microsoft.com/office/drawing/2014/main" id="{E814159D-3E99-421E-9E85-538C002B27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330689" y="3527429"/>
                <a:ext cx="190859" cy="190859"/>
              </a:xfrm>
              <a:custGeom>
                <a:avLst/>
                <a:gdLst>
                  <a:gd name="T0" fmla="*/ 49 w 66"/>
                  <a:gd name="T1" fmla="*/ 44 h 66"/>
                  <a:gd name="T2" fmla="*/ 49 w 66"/>
                  <a:gd name="T3" fmla="*/ 31 h 66"/>
                  <a:gd name="T4" fmla="*/ 54 w 66"/>
                  <a:gd name="T5" fmla="*/ 19 h 66"/>
                  <a:gd name="T6" fmla="*/ 54 w 66"/>
                  <a:gd name="T7" fmla="*/ 13 h 66"/>
                  <a:gd name="T8" fmla="*/ 61 w 66"/>
                  <a:gd name="T9" fmla="*/ 24 h 66"/>
                  <a:gd name="T10" fmla="*/ 62 w 66"/>
                  <a:gd name="T11" fmla="*/ 34 h 66"/>
                  <a:gd name="T12" fmla="*/ 63 w 66"/>
                  <a:gd name="T13" fmla="*/ 46 h 66"/>
                  <a:gd name="T14" fmla="*/ 51 w 66"/>
                  <a:gd name="T15" fmla="*/ 60 h 66"/>
                  <a:gd name="T16" fmla="*/ 42 w 66"/>
                  <a:gd name="T17" fmla="*/ 65 h 66"/>
                  <a:gd name="T18" fmla="*/ 47 w 66"/>
                  <a:gd name="T19" fmla="*/ 54 h 66"/>
                  <a:gd name="T20" fmla="*/ 46 w 66"/>
                  <a:gd name="T21" fmla="*/ 7 h 66"/>
                  <a:gd name="T22" fmla="*/ 42 w 66"/>
                  <a:gd name="T23" fmla="*/ 19 h 66"/>
                  <a:gd name="T24" fmla="*/ 49 w 66"/>
                  <a:gd name="T25" fmla="*/ 21 h 66"/>
                  <a:gd name="T26" fmla="*/ 49 w 66"/>
                  <a:gd name="T27" fmla="*/ 31 h 66"/>
                  <a:gd name="T28" fmla="*/ 49 w 66"/>
                  <a:gd name="T29" fmla="*/ 41 h 66"/>
                  <a:gd name="T30" fmla="*/ 42 w 66"/>
                  <a:gd name="T31" fmla="*/ 65 h 66"/>
                  <a:gd name="T32" fmla="*/ 42 w 66"/>
                  <a:gd name="T33" fmla="*/ 65 h 66"/>
                  <a:gd name="T34" fmla="*/ 39 w 66"/>
                  <a:gd name="T35" fmla="*/ 8 h 66"/>
                  <a:gd name="T36" fmla="*/ 39 w 66"/>
                  <a:gd name="T37" fmla="*/ 18 h 66"/>
                  <a:gd name="T38" fmla="*/ 41 w 66"/>
                  <a:gd name="T39" fmla="*/ 31 h 66"/>
                  <a:gd name="T40" fmla="*/ 42 w 66"/>
                  <a:gd name="T41" fmla="*/ 37 h 66"/>
                  <a:gd name="T42" fmla="*/ 42 w 66"/>
                  <a:gd name="T43" fmla="*/ 46 h 66"/>
                  <a:gd name="T44" fmla="*/ 39 w 66"/>
                  <a:gd name="T45" fmla="*/ 62 h 66"/>
                  <a:gd name="T46" fmla="*/ 33 w 66"/>
                  <a:gd name="T47" fmla="*/ 38 h 66"/>
                  <a:gd name="T48" fmla="*/ 36 w 66"/>
                  <a:gd name="T49" fmla="*/ 4 h 66"/>
                  <a:gd name="T50" fmla="*/ 34 w 66"/>
                  <a:gd name="T51" fmla="*/ 25 h 66"/>
                  <a:gd name="T52" fmla="*/ 39 w 66"/>
                  <a:gd name="T53" fmla="*/ 28 h 66"/>
                  <a:gd name="T54" fmla="*/ 39 w 66"/>
                  <a:gd name="T55" fmla="*/ 41 h 66"/>
                  <a:gd name="T56" fmla="*/ 39 w 66"/>
                  <a:gd name="T57" fmla="*/ 58 h 66"/>
                  <a:gd name="T58" fmla="*/ 26 w 66"/>
                  <a:gd name="T59" fmla="*/ 61 h 66"/>
                  <a:gd name="T60" fmla="*/ 30 w 66"/>
                  <a:gd name="T61" fmla="*/ 40 h 66"/>
                  <a:gd name="T62" fmla="*/ 26 w 66"/>
                  <a:gd name="T63" fmla="*/ 38 h 66"/>
                  <a:gd name="T64" fmla="*/ 26 w 66"/>
                  <a:gd name="T65" fmla="*/ 18 h 66"/>
                  <a:gd name="T66" fmla="*/ 26 w 66"/>
                  <a:gd name="T67" fmla="*/ 4 h 66"/>
                  <a:gd name="T68" fmla="*/ 33 w 66"/>
                  <a:gd name="T69" fmla="*/ 28 h 66"/>
                  <a:gd name="T70" fmla="*/ 25 w 66"/>
                  <a:gd name="T71" fmla="*/ 65 h 66"/>
                  <a:gd name="T72" fmla="*/ 23 w 66"/>
                  <a:gd name="T73" fmla="*/ 1 h 66"/>
                  <a:gd name="T74" fmla="*/ 23 w 66"/>
                  <a:gd name="T75" fmla="*/ 1 h 66"/>
                  <a:gd name="T76" fmla="*/ 26 w 66"/>
                  <a:gd name="T77" fmla="*/ 18 h 66"/>
                  <a:gd name="T78" fmla="*/ 25 w 66"/>
                  <a:gd name="T79" fmla="*/ 35 h 66"/>
                  <a:gd name="T80" fmla="*/ 25 w 66"/>
                  <a:gd name="T81" fmla="*/ 30 h 66"/>
                  <a:gd name="T82" fmla="*/ 26 w 66"/>
                  <a:gd name="T83" fmla="*/ 47 h 66"/>
                  <a:gd name="T84" fmla="*/ 18 w 66"/>
                  <a:gd name="T85" fmla="*/ 63 h 66"/>
                  <a:gd name="T86" fmla="*/ 18 w 66"/>
                  <a:gd name="T87" fmla="*/ 54 h 66"/>
                  <a:gd name="T88" fmla="*/ 23 w 66"/>
                  <a:gd name="T89" fmla="*/ 65 h 66"/>
                  <a:gd name="T90" fmla="*/ 23 w 66"/>
                  <a:gd name="T91" fmla="*/ 1 h 66"/>
                  <a:gd name="T92" fmla="*/ 18 w 66"/>
                  <a:gd name="T93" fmla="*/ 11 h 66"/>
                  <a:gd name="T94" fmla="*/ 16 w 66"/>
                  <a:gd name="T95" fmla="*/ 25 h 66"/>
                  <a:gd name="T96" fmla="*/ 16 w 66"/>
                  <a:gd name="T97" fmla="*/ 34 h 66"/>
                  <a:gd name="T98" fmla="*/ 16 w 66"/>
                  <a:gd name="T99" fmla="*/ 44 h 66"/>
                  <a:gd name="T100" fmla="*/ 9 w 66"/>
                  <a:gd name="T101" fmla="*/ 56 h 66"/>
                  <a:gd name="T102" fmla="*/ 6 w 66"/>
                  <a:gd name="T103" fmla="*/ 44 h 66"/>
                  <a:gd name="T104" fmla="*/ 3 w 66"/>
                  <a:gd name="T105" fmla="*/ 33 h 66"/>
                  <a:gd name="T106" fmla="*/ 6 w 66"/>
                  <a:gd name="T107" fmla="*/ 21 h 66"/>
                  <a:gd name="T108" fmla="*/ 9 w 66"/>
                  <a:gd name="T109" fmla="*/ 10 h 66"/>
                  <a:gd name="T110" fmla="*/ 16 w 66"/>
                  <a:gd name="T111" fmla="*/ 21 h 66"/>
                  <a:gd name="T112" fmla="*/ 16 w 66"/>
                  <a:gd name="T113" fmla="*/ 34 h 66"/>
                  <a:gd name="T114" fmla="*/ 11 w 66"/>
                  <a:gd name="T115" fmla="*/ 47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6">
                    <a:moveTo>
                      <a:pt x="51" y="60"/>
                    </a:moveTo>
                    <a:cubicBezTo>
                      <a:pt x="49" y="59"/>
                      <a:pt x="49" y="59"/>
                      <a:pt x="49" y="59"/>
                    </a:cubicBezTo>
                    <a:cubicBezTo>
                      <a:pt x="49" y="53"/>
                      <a:pt x="49" y="53"/>
                      <a:pt x="49" y="53"/>
                    </a:cubicBezTo>
                    <a:cubicBezTo>
                      <a:pt x="51" y="51"/>
                      <a:pt x="53" y="49"/>
                      <a:pt x="54" y="47"/>
                    </a:cubicBezTo>
                    <a:cubicBezTo>
                      <a:pt x="49" y="44"/>
                      <a:pt x="49" y="44"/>
                      <a:pt x="49" y="44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56" y="44"/>
                      <a:pt x="56" y="44"/>
                      <a:pt x="56" y="44"/>
                    </a:cubicBezTo>
                    <a:cubicBezTo>
                      <a:pt x="57" y="41"/>
                      <a:pt x="58" y="38"/>
                      <a:pt x="5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8" y="28"/>
                      <a:pt x="57" y="24"/>
                      <a:pt x="56" y="21"/>
                    </a:cubicBezTo>
                    <a:cubicBezTo>
                      <a:pt x="49" y="25"/>
                      <a:pt x="49" y="25"/>
                      <a:pt x="49" y="25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6"/>
                      <a:pt x="51" y="15"/>
                      <a:pt x="49" y="13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51" y="5"/>
                      <a:pt x="51" y="5"/>
                      <a:pt x="51" y="5"/>
                    </a:cubicBezTo>
                    <a:cubicBezTo>
                      <a:pt x="53" y="7"/>
                      <a:pt x="55" y="8"/>
                      <a:pt x="57" y="10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5" y="14"/>
                      <a:pt x="56" y="14"/>
                      <a:pt x="56" y="15"/>
                    </a:cubicBezTo>
                    <a:cubicBezTo>
                      <a:pt x="59" y="13"/>
                      <a:pt x="59" y="13"/>
                      <a:pt x="59" y="13"/>
                    </a:cubicBezTo>
                    <a:cubicBezTo>
                      <a:pt x="61" y="15"/>
                      <a:pt x="62" y="17"/>
                      <a:pt x="63" y="20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60" y="22"/>
                      <a:pt x="61" y="23"/>
                      <a:pt x="61" y="24"/>
                    </a:cubicBezTo>
                    <a:cubicBezTo>
                      <a:pt x="65" y="24"/>
                      <a:pt x="65" y="24"/>
                      <a:pt x="65" y="24"/>
                    </a:cubicBezTo>
                    <a:cubicBezTo>
                      <a:pt x="65" y="26"/>
                      <a:pt x="66" y="28"/>
                      <a:pt x="66" y="31"/>
                    </a:cubicBezTo>
                    <a:cubicBezTo>
                      <a:pt x="62" y="31"/>
                      <a:pt x="62" y="31"/>
                      <a:pt x="62" y="31"/>
                    </a:cubicBezTo>
                    <a:cubicBezTo>
                      <a:pt x="62" y="32"/>
                      <a:pt x="62" y="32"/>
                      <a:pt x="62" y="33"/>
                    </a:cubicBezTo>
                    <a:cubicBezTo>
                      <a:pt x="62" y="33"/>
                      <a:pt x="62" y="34"/>
                      <a:pt x="62" y="34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7"/>
                      <a:pt x="65" y="40"/>
                      <a:pt x="65" y="42"/>
                    </a:cubicBezTo>
                    <a:cubicBezTo>
                      <a:pt x="61" y="42"/>
                      <a:pt x="61" y="42"/>
                      <a:pt x="61" y="42"/>
                    </a:cubicBezTo>
                    <a:cubicBezTo>
                      <a:pt x="61" y="42"/>
                      <a:pt x="60" y="43"/>
                      <a:pt x="60" y="44"/>
                    </a:cubicBezTo>
                    <a:cubicBezTo>
                      <a:pt x="63" y="46"/>
                      <a:pt x="63" y="46"/>
                      <a:pt x="63" y="46"/>
                    </a:cubicBezTo>
                    <a:cubicBezTo>
                      <a:pt x="62" y="48"/>
                      <a:pt x="61" y="51"/>
                      <a:pt x="59" y="53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55" y="52"/>
                      <a:pt x="54" y="53"/>
                    </a:cubicBezTo>
                    <a:cubicBezTo>
                      <a:pt x="57" y="56"/>
                      <a:pt x="57" y="56"/>
                      <a:pt x="57" y="56"/>
                    </a:cubicBezTo>
                    <a:cubicBezTo>
                      <a:pt x="55" y="58"/>
                      <a:pt x="53" y="59"/>
                      <a:pt x="51" y="60"/>
                    </a:cubicBezTo>
                    <a:close/>
                    <a:moveTo>
                      <a:pt x="49" y="59"/>
                    </a:moveTo>
                    <a:cubicBezTo>
                      <a:pt x="49" y="58"/>
                      <a:pt x="49" y="58"/>
                      <a:pt x="49" y="58"/>
                    </a:cubicBezTo>
                    <a:cubicBezTo>
                      <a:pt x="48" y="58"/>
                      <a:pt x="47" y="59"/>
                      <a:pt x="46" y="59"/>
                    </a:cubicBezTo>
                    <a:cubicBezTo>
                      <a:pt x="47" y="63"/>
                      <a:pt x="47" y="63"/>
                      <a:pt x="47" y="63"/>
                    </a:cubicBezTo>
                    <a:cubicBezTo>
                      <a:pt x="46" y="63"/>
                      <a:pt x="44" y="64"/>
                      <a:pt x="42" y="65"/>
                    </a:cubicBezTo>
                    <a:cubicBezTo>
                      <a:pt x="42" y="57"/>
                      <a:pt x="42" y="57"/>
                      <a:pt x="42" y="57"/>
                    </a:cubicBezTo>
                    <a:cubicBezTo>
                      <a:pt x="43" y="57"/>
                      <a:pt x="44" y="56"/>
                      <a:pt x="44" y="56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8" y="54"/>
                      <a:pt x="49" y="53"/>
                      <a:pt x="49" y="53"/>
                    </a:cubicBezTo>
                    <a:cubicBezTo>
                      <a:pt x="49" y="59"/>
                      <a:pt x="49" y="59"/>
                      <a:pt x="49" y="59"/>
                    </a:cubicBezTo>
                    <a:close/>
                    <a:moveTo>
                      <a:pt x="42" y="1"/>
                    </a:moveTo>
                    <a:cubicBezTo>
                      <a:pt x="44" y="2"/>
                      <a:pt x="46" y="2"/>
                      <a:pt x="47" y="3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7" y="7"/>
                      <a:pt x="48" y="8"/>
                      <a:pt x="49" y="8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2"/>
                      <a:pt x="48" y="12"/>
                      <a:pt x="47" y="11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2" y="13"/>
                      <a:pt x="42" y="13"/>
                      <a:pt x="42" y="13"/>
                    </a:cubicBezTo>
                    <a:cubicBezTo>
                      <a:pt x="44" y="10"/>
                      <a:pt x="44" y="10"/>
                      <a:pt x="44" y="10"/>
                    </a:cubicBezTo>
                    <a:cubicBezTo>
                      <a:pt x="44" y="9"/>
                      <a:pt x="43" y="9"/>
                      <a:pt x="42" y="9"/>
                    </a:cubicBezTo>
                    <a:cubicBezTo>
                      <a:pt x="42" y="1"/>
                      <a:pt x="42" y="1"/>
                      <a:pt x="42" y="1"/>
                    </a:cubicBezTo>
                    <a:close/>
                    <a:moveTo>
                      <a:pt x="49" y="21"/>
                    </a:moveTo>
                    <a:cubicBezTo>
                      <a:pt x="49" y="25"/>
                      <a:pt x="49" y="25"/>
                      <a:pt x="49" y="25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9" y="21"/>
                      <a:pt x="49" y="21"/>
                      <a:pt x="49" y="21"/>
                    </a:cubicBezTo>
                    <a:close/>
                    <a:moveTo>
                      <a:pt x="49" y="31"/>
                    </a:moveTo>
                    <a:cubicBezTo>
                      <a:pt x="49" y="34"/>
                      <a:pt x="49" y="34"/>
                      <a:pt x="49" y="34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9" y="31"/>
                      <a:pt x="49" y="31"/>
                      <a:pt x="49" y="31"/>
                    </a:cubicBezTo>
                    <a:close/>
                    <a:moveTo>
                      <a:pt x="49" y="41"/>
                    </a:moveTo>
                    <a:cubicBezTo>
                      <a:pt x="49" y="44"/>
                      <a:pt x="49" y="44"/>
                      <a:pt x="49" y="44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37"/>
                      <a:pt x="42" y="37"/>
                      <a:pt x="42" y="37"/>
                    </a:cubicBezTo>
                    <a:lnTo>
                      <a:pt x="49" y="41"/>
                    </a:lnTo>
                    <a:close/>
                    <a:moveTo>
                      <a:pt x="42" y="65"/>
                    </a:moveTo>
                    <a:cubicBezTo>
                      <a:pt x="42" y="65"/>
                      <a:pt x="41" y="65"/>
                      <a:pt x="41" y="65"/>
                    </a:cubicBezTo>
                    <a:cubicBezTo>
                      <a:pt x="39" y="62"/>
                      <a:pt x="39" y="62"/>
                      <a:pt x="39" y="62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40" y="58"/>
                      <a:pt x="41" y="57"/>
                      <a:pt x="42" y="57"/>
                    </a:cubicBezTo>
                    <a:cubicBezTo>
                      <a:pt x="42" y="65"/>
                      <a:pt x="42" y="65"/>
                      <a:pt x="42" y="65"/>
                    </a:cubicBezTo>
                    <a:close/>
                    <a:moveTo>
                      <a:pt x="39" y="4"/>
                    </a:moveTo>
                    <a:cubicBezTo>
                      <a:pt x="41" y="1"/>
                      <a:pt x="41" y="1"/>
                      <a:pt x="41" y="1"/>
                    </a:cubicBezTo>
                    <a:cubicBezTo>
                      <a:pt x="41" y="1"/>
                      <a:pt x="42" y="1"/>
                      <a:pt x="42" y="1"/>
                    </a:cubicBezTo>
                    <a:cubicBezTo>
                      <a:pt x="42" y="9"/>
                      <a:pt x="42" y="9"/>
                      <a:pt x="42" y="9"/>
                    </a:cubicBezTo>
                    <a:cubicBezTo>
                      <a:pt x="41" y="8"/>
                      <a:pt x="40" y="8"/>
                      <a:pt x="39" y="8"/>
                    </a:cubicBezTo>
                    <a:cubicBezTo>
                      <a:pt x="39" y="4"/>
                      <a:pt x="39" y="4"/>
                      <a:pt x="39" y="4"/>
                    </a:cubicBezTo>
                    <a:close/>
                    <a:moveTo>
                      <a:pt x="42" y="13"/>
                    </a:moveTo>
                    <a:cubicBezTo>
                      <a:pt x="42" y="19"/>
                      <a:pt x="42" y="19"/>
                      <a:pt x="42" y="19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42" y="13"/>
                      <a:pt x="42" y="13"/>
                      <a:pt x="42" y="13"/>
                    </a:cubicBezTo>
                    <a:close/>
                    <a:moveTo>
                      <a:pt x="42" y="25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1"/>
                      <a:pt x="41" y="31"/>
                      <a:pt x="41" y="31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4"/>
                      <a:pt x="41" y="34"/>
                      <a:pt x="41" y="34"/>
                    </a:cubicBezTo>
                    <a:cubicBezTo>
                      <a:pt x="41" y="35"/>
                      <a:pt x="40" y="35"/>
                      <a:pt x="40" y="35"/>
                    </a:cubicBezTo>
                    <a:cubicBezTo>
                      <a:pt x="42" y="37"/>
                      <a:pt x="42" y="37"/>
                      <a:pt x="42" y="37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42" y="25"/>
                      <a:pt x="42" y="25"/>
                      <a:pt x="42" y="25"/>
                    </a:cubicBezTo>
                    <a:close/>
                    <a:moveTo>
                      <a:pt x="42" y="46"/>
                    </a:moveTo>
                    <a:cubicBezTo>
                      <a:pt x="42" y="53"/>
                      <a:pt x="42" y="53"/>
                      <a:pt x="42" y="53"/>
                    </a:cubicBezTo>
                    <a:cubicBezTo>
                      <a:pt x="39" y="47"/>
                      <a:pt x="39" y="47"/>
                      <a:pt x="39" y="47"/>
                    </a:cubicBezTo>
                    <a:cubicBezTo>
                      <a:pt x="39" y="41"/>
                      <a:pt x="39" y="41"/>
                      <a:pt x="39" y="41"/>
                    </a:cubicBezTo>
                    <a:lnTo>
                      <a:pt x="42" y="46"/>
                    </a:lnTo>
                    <a:close/>
                    <a:moveTo>
                      <a:pt x="39" y="62"/>
                    </a:moveTo>
                    <a:cubicBezTo>
                      <a:pt x="39" y="61"/>
                      <a:pt x="39" y="61"/>
                      <a:pt x="39" y="61"/>
                    </a:cubicBezTo>
                    <a:cubicBezTo>
                      <a:pt x="38" y="62"/>
                      <a:pt x="37" y="62"/>
                      <a:pt x="36" y="62"/>
                    </a:cubicBezTo>
                    <a:cubicBezTo>
                      <a:pt x="36" y="66"/>
                      <a:pt x="36" y="66"/>
                      <a:pt x="36" y="66"/>
                    </a:cubicBezTo>
                    <a:cubicBezTo>
                      <a:pt x="35" y="66"/>
                      <a:pt x="34" y="66"/>
                      <a:pt x="33" y="66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6" y="38"/>
                      <a:pt x="38" y="36"/>
                      <a:pt x="38" y="33"/>
                    </a:cubicBezTo>
                    <a:cubicBezTo>
                      <a:pt x="38" y="30"/>
                      <a:pt x="36" y="28"/>
                      <a:pt x="33" y="28"/>
                    </a:cubicBezTo>
                    <a:cubicBezTo>
                      <a:pt x="33" y="0"/>
                      <a:pt x="33" y="0"/>
                      <a:pt x="33" y="0"/>
                    </a:cubicBezTo>
                    <a:cubicBezTo>
                      <a:pt x="34" y="0"/>
                      <a:pt x="35" y="0"/>
                      <a:pt x="36" y="0"/>
                    </a:cubicBezTo>
                    <a:cubicBezTo>
                      <a:pt x="36" y="4"/>
                      <a:pt x="36" y="4"/>
                      <a:pt x="36" y="4"/>
                    </a:cubicBezTo>
                    <a:cubicBezTo>
                      <a:pt x="37" y="4"/>
                      <a:pt x="38" y="4"/>
                      <a:pt x="39" y="4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9" y="8"/>
                      <a:pt x="39" y="8"/>
                      <a:pt x="39" y="8"/>
                    </a:cubicBezTo>
                    <a:cubicBezTo>
                      <a:pt x="38" y="7"/>
                      <a:pt x="36" y="7"/>
                      <a:pt x="34" y="7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9" y="27"/>
                      <a:pt x="39" y="28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8" y="39"/>
                      <a:pt x="38" y="39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7"/>
                      <a:pt x="39" y="47"/>
                      <a:pt x="39" y="47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5" y="41"/>
                      <a:pt x="35" y="41"/>
                      <a:pt x="34" y="41"/>
                    </a:cubicBezTo>
                    <a:cubicBezTo>
                      <a:pt x="34" y="59"/>
                      <a:pt x="34" y="59"/>
                      <a:pt x="34" y="59"/>
                    </a:cubicBezTo>
                    <a:cubicBezTo>
                      <a:pt x="36" y="59"/>
                      <a:pt x="38" y="58"/>
                      <a:pt x="39" y="58"/>
                    </a:cubicBezTo>
                    <a:lnTo>
                      <a:pt x="39" y="62"/>
                    </a:lnTo>
                    <a:close/>
                    <a:moveTo>
                      <a:pt x="33" y="66"/>
                    </a:moveTo>
                    <a:cubicBezTo>
                      <a:pt x="31" y="66"/>
                      <a:pt x="30" y="66"/>
                      <a:pt x="29" y="66"/>
                    </a:cubicBezTo>
                    <a:cubicBezTo>
                      <a:pt x="29" y="62"/>
                      <a:pt x="29" y="62"/>
                      <a:pt x="29" y="62"/>
                    </a:cubicBezTo>
                    <a:cubicBezTo>
                      <a:pt x="28" y="62"/>
                      <a:pt x="27" y="62"/>
                      <a:pt x="26" y="61"/>
                    </a:cubicBezTo>
                    <a:cubicBezTo>
                      <a:pt x="26" y="62"/>
                      <a:pt x="26" y="62"/>
                      <a:pt x="26" y="62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8"/>
                      <a:pt x="29" y="59"/>
                      <a:pt x="31" y="59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1" y="41"/>
                      <a:pt x="30" y="41"/>
                      <a:pt x="30" y="40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39"/>
                      <a:pt x="27" y="38"/>
                      <a:pt x="27" y="38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1" y="25"/>
                      <a:pt x="31" y="25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29" y="7"/>
                      <a:pt x="28" y="7"/>
                      <a:pt x="26" y="8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7" y="4"/>
                      <a:pt x="28" y="4"/>
                      <a:pt x="29" y="4"/>
                    </a:cubicBezTo>
                    <a:cubicBezTo>
                      <a:pt x="29" y="0"/>
                      <a:pt x="29" y="0"/>
                      <a:pt x="29" y="0"/>
                    </a:cubicBezTo>
                    <a:cubicBezTo>
                      <a:pt x="30" y="0"/>
                      <a:pt x="31" y="0"/>
                      <a:pt x="33" y="0"/>
                    </a:cubicBezTo>
                    <a:cubicBezTo>
                      <a:pt x="33" y="28"/>
                      <a:pt x="33" y="28"/>
                      <a:pt x="33" y="28"/>
                    </a:cubicBezTo>
                    <a:cubicBezTo>
                      <a:pt x="30" y="28"/>
                      <a:pt x="27" y="30"/>
                      <a:pt x="27" y="33"/>
                    </a:cubicBezTo>
                    <a:cubicBezTo>
                      <a:pt x="27" y="36"/>
                      <a:pt x="30" y="38"/>
                      <a:pt x="33" y="38"/>
                    </a:cubicBezTo>
                    <a:lnTo>
                      <a:pt x="33" y="66"/>
                    </a:lnTo>
                    <a:close/>
                    <a:moveTo>
                      <a:pt x="26" y="62"/>
                    </a:moveTo>
                    <a:cubicBezTo>
                      <a:pt x="25" y="65"/>
                      <a:pt x="25" y="65"/>
                      <a:pt x="25" y="65"/>
                    </a:cubicBezTo>
                    <a:cubicBezTo>
                      <a:pt x="24" y="65"/>
                      <a:pt x="24" y="65"/>
                      <a:pt x="23" y="65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62"/>
                      <a:pt x="26" y="62"/>
                      <a:pt x="26" y="62"/>
                    </a:cubicBezTo>
                    <a:close/>
                    <a:moveTo>
                      <a:pt x="23" y="1"/>
                    </a:moveTo>
                    <a:cubicBezTo>
                      <a:pt x="24" y="1"/>
                      <a:pt x="24" y="1"/>
                      <a:pt x="25" y="1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5" y="8"/>
                      <a:pt x="24" y="8"/>
                      <a:pt x="23" y="9"/>
                    </a:cubicBezTo>
                    <a:cubicBezTo>
                      <a:pt x="23" y="1"/>
                      <a:pt x="23" y="1"/>
                      <a:pt x="23" y="1"/>
                    </a:cubicBezTo>
                    <a:close/>
                    <a:moveTo>
                      <a:pt x="26" y="18"/>
                    </a:moveTo>
                    <a:cubicBezTo>
                      <a:pt x="26" y="25"/>
                      <a:pt x="26" y="25"/>
                      <a:pt x="26" y="25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6" y="18"/>
                      <a:pt x="26" y="18"/>
                      <a:pt x="26" y="18"/>
                    </a:cubicBezTo>
                    <a:close/>
                    <a:moveTo>
                      <a:pt x="26" y="27"/>
                    </a:moveTo>
                    <a:cubicBezTo>
                      <a:pt x="26" y="38"/>
                      <a:pt x="26" y="38"/>
                      <a:pt x="26" y="38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5"/>
                      <a:pt x="25" y="35"/>
                      <a:pt x="25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6" y="27"/>
                      <a:pt x="26" y="27"/>
                      <a:pt x="26" y="27"/>
                    </a:cubicBezTo>
                    <a:close/>
                    <a:moveTo>
                      <a:pt x="26" y="41"/>
                    </a:moveTo>
                    <a:cubicBezTo>
                      <a:pt x="26" y="47"/>
                      <a:pt x="26" y="47"/>
                      <a:pt x="26" y="47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46"/>
                      <a:pt x="23" y="46"/>
                      <a:pt x="23" y="46"/>
                    </a:cubicBezTo>
                    <a:lnTo>
                      <a:pt x="26" y="41"/>
                    </a:lnTo>
                    <a:close/>
                    <a:moveTo>
                      <a:pt x="23" y="65"/>
                    </a:moveTo>
                    <a:cubicBezTo>
                      <a:pt x="21" y="64"/>
                      <a:pt x="20" y="63"/>
                      <a:pt x="18" y="63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9"/>
                      <a:pt x="18" y="58"/>
                      <a:pt x="17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8" y="54"/>
                      <a:pt x="18" y="54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1" y="56"/>
                      <a:pt x="21" y="56"/>
                      <a:pt x="21" y="56"/>
                    </a:cubicBezTo>
                    <a:cubicBezTo>
                      <a:pt x="22" y="56"/>
                      <a:pt x="22" y="57"/>
                      <a:pt x="23" y="57"/>
                    </a:cubicBezTo>
                    <a:cubicBezTo>
                      <a:pt x="23" y="65"/>
                      <a:pt x="23" y="65"/>
                      <a:pt x="23" y="65"/>
                    </a:cubicBezTo>
                    <a:close/>
                    <a:moveTo>
                      <a:pt x="16" y="7"/>
                    </a:moveTo>
                    <a:cubicBezTo>
                      <a:pt x="17" y="8"/>
                      <a:pt x="17" y="8"/>
                      <a:pt x="17" y="8"/>
                    </a:cubicBezTo>
                    <a:cubicBezTo>
                      <a:pt x="18" y="8"/>
                      <a:pt x="18" y="7"/>
                      <a:pt x="19" y="7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20" y="2"/>
                      <a:pt x="21" y="2"/>
                      <a:pt x="23" y="1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2" y="9"/>
                      <a:pt x="22" y="9"/>
                      <a:pt x="21" y="10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7" y="12"/>
                      <a:pt x="16" y="13"/>
                    </a:cubicBezTo>
                    <a:cubicBezTo>
                      <a:pt x="16" y="7"/>
                      <a:pt x="16" y="7"/>
                      <a:pt x="16" y="7"/>
                    </a:cubicBezTo>
                    <a:close/>
                    <a:moveTo>
                      <a:pt x="23" y="25"/>
                    </a:moveTo>
                    <a:cubicBezTo>
                      <a:pt x="23" y="29"/>
                      <a:pt x="23" y="29"/>
                      <a:pt x="23" y="29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23" y="25"/>
                      <a:pt x="23" y="25"/>
                      <a:pt x="23" y="25"/>
                    </a:cubicBezTo>
                    <a:close/>
                    <a:moveTo>
                      <a:pt x="23" y="31"/>
                    </a:moveTo>
                    <a:cubicBezTo>
                      <a:pt x="23" y="34"/>
                      <a:pt x="23" y="34"/>
                      <a:pt x="23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23" y="31"/>
                      <a:pt x="23" y="31"/>
                      <a:pt x="23" y="31"/>
                    </a:cubicBezTo>
                    <a:close/>
                    <a:moveTo>
                      <a:pt x="23" y="37"/>
                    </a:moveTo>
                    <a:cubicBezTo>
                      <a:pt x="23" y="40"/>
                      <a:pt x="23" y="40"/>
                      <a:pt x="23" y="40"/>
                    </a:cubicBezTo>
                    <a:cubicBezTo>
                      <a:pt x="16" y="44"/>
                      <a:pt x="16" y="44"/>
                      <a:pt x="16" y="44"/>
                    </a:cubicBezTo>
                    <a:cubicBezTo>
                      <a:pt x="16" y="41"/>
                      <a:pt x="16" y="41"/>
                      <a:pt x="16" y="41"/>
                    </a:cubicBezTo>
                    <a:lnTo>
                      <a:pt x="23" y="37"/>
                    </a:lnTo>
                    <a:close/>
                    <a:moveTo>
                      <a:pt x="16" y="59"/>
                    </a:moveTo>
                    <a:cubicBezTo>
                      <a:pt x="14" y="60"/>
                      <a:pt x="14" y="60"/>
                      <a:pt x="14" y="60"/>
                    </a:cubicBezTo>
                    <a:cubicBezTo>
                      <a:pt x="12" y="59"/>
                      <a:pt x="10" y="58"/>
                      <a:pt x="9" y="56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2"/>
                      <a:pt x="10" y="51"/>
                      <a:pt x="9" y="51"/>
                    </a:cubicBezTo>
                    <a:cubicBezTo>
                      <a:pt x="6" y="53"/>
                      <a:pt x="6" y="53"/>
                      <a:pt x="6" y="53"/>
                    </a:cubicBezTo>
                    <a:cubicBezTo>
                      <a:pt x="5" y="51"/>
                      <a:pt x="3" y="48"/>
                      <a:pt x="2" y="46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5" y="43"/>
                      <a:pt x="5" y="42"/>
                      <a:pt x="5" y="42"/>
                    </a:cubicBezTo>
                    <a:cubicBezTo>
                      <a:pt x="1" y="42"/>
                      <a:pt x="1" y="42"/>
                      <a:pt x="1" y="42"/>
                    </a:cubicBezTo>
                    <a:cubicBezTo>
                      <a:pt x="0" y="40"/>
                      <a:pt x="0" y="37"/>
                      <a:pt x="0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3" y="34"/>
                      <a:pt x="3" y="33"/>
                      <a:pt x="3" y="33"/>
                    </a:cubicBezTo>
                    <a:cubicBezTo>
                      <a:pt x="3" y="32"/>
                      <a:pt x="3" y="32"/>
                      <a:pt x="3" y="31"/>
                    </a:cubicBezTo>
                    <a:cubicBezTo>
                      <a:pt x="0" y="31"/>
                      <a:pt x="0" y="31"/>
                      <a:pt x="0" y="31"/>
                    </a:cubicBezTo>
                    <a:cubicBezTo>
                      <a:pt x="0" y="28"/>
                      <a:pt x="0" y="26"/>
                      <a:pt x="1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2"/>
                      <a:pt x="6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17"/>
                      <a:pt x="5" y="15"/>
                      <a:pt x="6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4"/>
                      <a:pt x="11" y="14"/>
                      <a:pt x="11" y="13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0" y="8"/>
                      <a:pt x="12" y="7"/>
                      <a:pt x="14" y="5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4" y="15"/>
                      <a:pt x="12" y="16"/>
                      <a:pt x="11" y="19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4"/>
                      <a:pt x="7" y="28"/>
                      <a:pt x="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8"/>
                      <a:pt x="8" y="41"/>
                      <a:pt x="9" y="44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6" y="44"/>
                      <a:pt x="16" y="44"/>
                      <a:pt x="16" y="44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2" y="49"/>
                      <a:pt x="14" y="51"/>
                      <a:pt x="16" y="53"/>
                    </a:cubicBezTo>
                    <a:lnTo>
                      <a:pt x="16" y="59"/>
                    </a:lnTo>
                    <a:close/>
                  </a:path>
                </a:pathLst>
              </a:custGeom>
              <a:solidFill>
                <a:srgbClr val="4098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4" name="Freeform 30">
                <a:extLst>
                  <a:ext uri="{FF2B5EF4-FFF2-40B4-BE49-F238E27FC236}">
                    <a16:creationId xmlns:a16="http://schemas.microsoft.com/office/drawing/2014/main" id="{5FA3B300-2797-4631-8134-FEDCF483D7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98629" y="3802281"/>
                <a:ext cx="136076" cy="136076"/>
              </a:xfrm>
              <a:custGeom>
                <a:avLst/>
                <a:gdLst>
                  <a:gd name="T0" fmla="*/ 35 w 47"/>
                  <a:gd name="T1" fmla="*/ 32 h 47"/>
                  <a:gd name="T2" fmla="*/ 35 w 47"/>
                  <a:gd name="T3" fmla="*/ 22 h 47"/>
                  <a:gd name="T4" fmla="*/ 39 w 47"/>
                  <a:gd name="T5" fmla="*/ 13 h 47"/>
                  <a:gd name="T6" fmla="*/ 39 w 47"/>
                  <a:gd name="T7" fmla="*/ 9 h 47"/>
                  <a:gd name="T8" fmla="*/ 43 w 47"/>
                  <a:gd name="T9" fmla="*/ 17 h 47"/>
                  <a:gd name="T10" fmla="*/ 44 w 47"/>
                  <a:gd name="T11" fmla="*/ 25 h 47"/>
                  <a:gd name="T12" fmla="*/ 45 w 47"/>
                  <a:gd name="T13" fmla="*/ 33 h 47"/>
                  <a:gd name="T14" fmla="*/ 36 w 47"/>
                  <a:gd name="T15" fmla="*/ 43 h 47"/>
                  <a:gd name="T16" fmla="*/ 30 w 47"/>
                  <a:gd name="T17" fmla="*/ 46 h 47"/>
                  <a:gd name="T18" fmla="*/ 34 w 47"/>
                  <a:gd name="T19" fmla="*/ 39 h 47"/>
                  <a:gd name="T20" fmla="*/ 33 w 47"/>
                  <a:gd name="T21" fmla="*/ 5 h 47"/>
                  <a:gd name="T22" fmla="*/ 30 w 47"/>
                  <a:gd name="T23" fmla="*/ 14 h 47"/>
                  <a:gd name="T24" fmla="*/ 35 w 47"/>
                  <a:gd name="T25" fmla="*/ 15 h 47"/>
                  <a:gd name="T26" fmla="*/ 35 w 47"/>
                  <a:gd name="T27" fmla="*/ 22 h 47"/>
                  <a:gd name="T28" fmla="*/ 35 w 47"/>
                  <a:gd name="T29" fmla="*/ 29 h 47"/>
                  <a:gd name="T30" fmla="*/ 30 w 47"/>
                  <a:gd name="T31" fmla="*/ 46 h 47"/>
                  <a:gd name="T32" fmla="*/ 30 w 47"/>
                  <a:gd name="T33" fmla="*/ 46 h 47"/>
                  <a:gd name="T34" fmla="*/ 28 w 47"/>
                  <a:gd name="T35" fmla="*/ 6 h 47"/>
                  <a:gd name="T36" fmla="*/ 28 w 47"/>
                  <a:gd name="T37" fmla="*/ 13 h 47"/>
                  <a:gd name="T38" fmla="*/ 29 w 47"/>
                  <a:gd name="T39" fmla="*/ 22 h 47"/>
                  <a:gd name="T40" fmla="*/ 30 w 47"/>
                  <a:gd name="T41" fmla="*/ 26 h 47"/>
                  <a:gd name="T42" fmla="*/ 30 w 47"/>
                  <a:gd name="T43" fmla="*/ 33 h 47"/>
                  <a:gd name="T44" fmla="*/ 28 w 47"/>
                  <a:gd name="T45" fmla="*/ 44 h 47"/>
                  <a:gd name="T46" fmla="*/ 23 w 47"/>
                  <a:gd name="T47" fmla="*/ 27 h 47"/>
                  <a:gd name="T48" fmla="*/ 26 w 47"/>
                  <a:gd name="T49" fmla="*/ 3 h 47"/>
                  <a:gd name="T50" fmla="*/ 24 w 47"/>
                  <a:gd name="T51" fmla="*/ 18 h 47"/>
                  <a:gd name="T52" fmla="*/ 28 w 47"/>
                  <a:gd name="T53" fmla="*/ 20 h 47"/>
                  <a:gd name="T54" fmla="*/ 28 w 47"/>
                  <a:gd name="T55" fmla="*/ 29 h 47"/>
                  <a:gd name="T56" fmla="*/ 28 w 47"/>
                  <a:gd name="T57" fmla="*/ 41 h 47"/>
                  <a:gd name="T58" fmla="*/ 19 w 47"/>
                  <a:gd name="T59" fmla="*/ 44 h 47"/>
                  <a:gd name="T60" fmla="*/ 22 w 47"/>
                  <a:gd name="T61" fmla="*/ 29 h 47"/>
                  <a:gd name="T62" fmla="*/ 19 w 47"/>
                  <a:gd name="T63" fmla="*/ 28 h 47"/>
                  <a:gd name="T64" fmla="*/ 19 w 47"/>
                  <a:gd name="T65" fmla="*/ 13 h 47"/>
                  <a:gd name="T66" fmla="*/ 19 w 47"/>
                  <a:gd name="T67" fmla="*/ 3 h 47"/>
                  <a:gd name="T68" fmla="*/ 23 w 47"/>
                  <a:gd name="T69" fmla="*/ 20 h 47"/>
                  <a:gd name="T70" fmla="*/ 18 w 47"/>
                  <a:gd name="T71" fmla="*/ 47 h 47"/>
                  <a:gd name="T72" fmla="*/ 17 w 47"/>
                  <a:gd name="T73" fmla="*/ 1 h 47"/>
                  <a:gd name="T74" fmla="*/ 17 w 47"/>
                  <a:gd name="T75" fmla="*/ 1 h 47"/>
                  <a:gd name="T76" fmla="*/ 19 w 47"/>
                  <a:gd name="T77" fmla="*/ 13 h 47"/>
                  <a:gd name="T78" fmla="*/ 18 w 47"/>
                  <a:gd name="T79" fmla="*/ 25 h 47"/>
                  <a:gd name="T80" fmla="*/ 18 w 47"/>
                  <a:gd name="T81" fmla="*/ 22 h 47"/>
                  <a:gd name="T82" fmla="*/ 19 w 47"/>
                  <a:gd name="T83" fmla="*/ 34 h 47"/>
                  <a:gd name="T84" fmla="*/ 13 w 47"/>
                  <a:gd name="T85" fmla="*/ 45 h 47"/>
                  <a:gd name="T86" fmla="*/ 13 w 47"/>
                  <a:gd name="T87" fmla="*/ 39 h 47"/>
                  <a:gd name="T88" fmla="*/ 17 w 47"/>
                  <a:gd name="T89" fmla="*/ 46 h 47"/>
                  <a:gd name="T90" fmla="*/ 17 w 47"/>
                  <a:gd name="T91" fmla="*/ 1 h 47"/>
                  <a:gd name="T92" fmla="*/ 13 w 47"/>
                  <a:gd name="T93" fmla="*/ 8 h 47"/>
                  <a:gd name="T94" fmla="*/ 11 w 47"/>
                  <a:gd name="T95" fmla="*/ 18 h 47"/>
                  <a:gd name="T96" fmla="*/ 11 w 47"/>
                  <a:gd name="T97" fmla="*/ 25 h 47"/>
                  <a:gd name="T98" fmla="*/ 11 w 47"/>
                  <a:gd name="T99" fmla="*/ 32 h 47"/>
                  <a:gd name="T100" fmla="*/ 6 w 47"/>
                  <a:gd name="T101" fmla="*/ 40 h 47"/>
                  <a:gd name="T102" fmla="*/ 4 w 47"/>
                  <a:gd name="T103" fmla="*/ 32 h 47"/>
                  <a:gd name="T104" fmla="*/ 2 w 47"/>
                  <a:gd name="T105" fmla="*/ 24 h 47"/>
                  <a:gd name="T106" fmla="*/ 4 w 47"/>
                  <a:gd name="T107" fmla="*/ 15 h 47"/>
                  <a:gd name="T108" fmla="*/ 6 w 47"/>
                  <a:gd name="T109" fmla="*/ 7 h 47"/>
                  <a:gd name="T110" fmla="*/ 11 w 47"/>
                  <a:gd name="T111" fmla="*/ 15 h 47"/>
                  <a:gd name="T112" fmla="*/ 11 w 47"/>
                  <a:gd name="T113" fmla="*/ 25 h 47"/>
                  <a:gd name="T114" fmla="*/ 8 w 47"/>
                  <a:gd name="T115" fmla="*/ 34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" h="47">
                    <a:moveTo>
                      <a:pt x="36" y="43"/>
                    </a:moveTo>
                    <a:cubicBezTo>
                      <a:pt x="35" y="42"/>
                      <a:pt x="35" y="42"/>
                      <a:pt x="35" y="42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7" y="36"/>
                      <a:pt x="38" y="35"/>
                      <a:pt x="39" y="34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1" y="30"/>
                      <a:pt x="42" y="27"/>
                      <a:pt x="42" y="25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0"/>
                      <a:pt x="41" y="17"/>
                      <a:pt x="40" y="15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8" y="12"/>
                      <a:pt x="37" y="11"/>
                      <a:pt x="35" y="9"/>
                    </a:cubicBezTo>
                    <a:cubicBezTo>
                      <a:pt x="35" y="5"/>
                      <a:pt x="35" y="5"/>
                      <a:pt x="35" y="5"/>
                    </a:cubicBezTo>
                    <a:cubicBezTo>
                      <a:pt x="36" y="4"/>
                      <a:pt x="36" y="4"/>
                      <a:pt x="36" y="4"/>
                    </a:cubicBezTo>
                    <a:cubicBezTo>
                      <a:pt x="38" y="5"/>
                      <a:pt x="39" y="6"/>
                      <a:pt x="40" y="7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9" y="10"/>
                      <a:pt x="40" y="10"/>
                      <a:pt x="40" y="11"/>
                    </a:cubicBezTo>
                    <a:cubicBezTo>
                      <a:pt x="42" y="9"/>
                      <a:pt x="42" y="9"/>
                      <a:pt x="42" y="9"/>
                    </a:cubicBezTo>
                    <a:cubicBezTo>
                      <a:pt x="43" y="11"/>
                      <a:pt x="44" y="12"/>
                      <a:pt x="45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3" y="16"/>
                      <a:pt x="43" y="17"/>
                      <a:pt x="43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20"/>
                      <a:pt x="47" y="22"/>
                    </a:cubicBezTo>
                    <a:cubicBezTo>
                      <a:pt x="44" y="22"/>
                      <a:pt x="44" y="22"/>
                      <a:pt x="44" y="22"/>
                    </a:cubicBezTo>
                    <a:cubicBezTo>
                      <a:pt x="44" y="23"/>
                      <a:pt x="44" y="23"/>
                      <a:pt x="44" y="24"/>
                    </a:cubicBezTo>
                    <a:cubicBezTo>
                      <a:pt x="44" y="24"/>
                      <a:pt x="44" y="24"/>
                      <a:pt x="44" y="25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7" y="27"/>
                      <a:pt x="47" y="29"/>
                      <a:pt x="46" y="30"/>
                    </a:cubicBezTo>
                    <a:cubicBezTo>
                      <a:pt x="43" y="30"/>
                      <a:pt x="43" y="30"/>
                      <a:pt x="43" y="30"/>
                    </a:cubicBezTo>
                    <a:cubicBezTo>
                      <a:pt x="43" y="30"/>
                      <a:pt x="43" y="31"/>
                      <a:pt x="43" y="32"/>
                    </a:cubicBezTo>
                    <a:cubicBezTo>
                      <a:pt x="45" y="33"/>
                      <a:pt x="45" y="33"/>
                      <a:pt x="45" y="33"/>
                    </a:cubicBezTo>
                    <a:cubicBezTo>
                      <a:pt x="44" y="35"/>
                      <a:pt x="43" y="36"/>
                      <a:pt x="42" y="38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7"/>
                      <a:pt x="39" y="37"/>
                      <a:pt x="39" y="38"/>
                    </a:cubicBezTo>
                    <a:cubicBezTo>
                      <a:pt x="40" y="40"/>
                      <a:pt x="40" y="40"/>
                      <a:pt x="40" y="40"/>
                    </a:cubicBezTo>
                    <a:cubicBezTo>
                      <a:pt x="39" y="41"/>
                      <a:pt x="38" y="42"/>
                      <a:pt x="36" y="43"/>
                    </a:cubicBezTo>
                    <a:close/>
                    <a:moveTo>
                      <a:pt x="35" y="42"/>
                    </a:move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2"/>
                      <a:pt x="33" y="42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3" y="45"/>
                      <a:pt x="31" y="46"/>
                      <a:pt x="30" y="46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1" y="41"/>
                      <a:pt x="31" y="40"/>
                      <a:pt x="32" y="40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4" y="39"/>
                      <a:pt x="35" y="38"/>
                      <a:pt x="35" y="38"/>
                    </a:cubicBezTo>
                    <a:cubicBezTo>
                      <a:pt x="35" y="42"/>
                      <a:pt x="35" y="42"/>
                      <a:pt x="35" y="42"/>
                    </a:cubicBezTo>
                    <a:close/>
                    <a:moveTo>
                      <a:pt x="30" y="1"/>
                    </a:moveTo>
                    <a:cubicBezTo>
                      <a:pt x="31" y="1"/>
                      <a:pt x="33" y="2"/>
                      <a:pt x="34" y="2"/>
                    </a:cubicBezTo>
                    <a:cubicBezTo>
                      <a:pt x="33" y="5"/>
                      <a:pt x="33" y="5"/>
                      <a:pt x="33" y="5"/>
                    </a:cubicBezTo>
                    <a:cubicBezTo>
                      <a:pt x="34" y="5"/>
                      <a:pt x="34" y="6"/>
                      <a:pt x="35" y="6"/>
                    </a:cubicBezTo>
                    <a:cubicBezTo>
                      <a:pt x="35" y="5"/>
                      <a:pt x="35" y="5"/>
                      <a:pt x="35" y="5"/>
                    </a:cubicBezTo>
                    <a:cubicBezTo>
                      <a:pt x="35" y="9"/>
                      <a:pt x="35" y="9"/>
                      <a:pt x="35" y="9"/>
                    </a:cubicBezTo>
                    <a:cubicBezTo>
                      <a:pt x="35" y="9"/>
                      <a:pt x="34" y="8"/>
                      <a:pt x="34" y="8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1" y="7"/>
                      <a:pt x="31" y="7"/>
                      <a:pt x="30" y="6"/>
                    </a:cubicBezTo>
                    <a:cubicBezTo>
                      <a:pt x="30" y="1"/>
                      <a:pt x="30" y="1"/>
                      <a:pt x="30" y="1"/>
                    </a:cubicBezTo>
                    <a:close/>
                    <a:moveTo>
                      <a:pt x="35" y="15"/>
                    </a:moveTo>
                    <a:cubicBezTo>
                      <a:pt x="35" y="18"/>
                      <a:pt x="35" y="18"/>
                      <a:pt x="35" y="18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5" y="15"/>
                      <a:pt x="35" y="15"/>
                      <a:pt x="35" y="15"/>
                    </a:cubicBezTo>
                    <a:close/>
                    <a:moveTo>
                      <a:pt x="35" y="22"/>
                    </a:moveTo>
                    <a:cubicBezTo>
                      <a:pt x="35" y="25"/>
                      <a:pt x="35" y="25"/>
                      <a:pt x="35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5" y="22"/>
                      <a:pt x="35" y="22"/>
                      <a:pt x="35" y="22"/>
                    </a:cubicBezTo>
                    <a:close/>
                    <a:moveTo>
                      <a:pt x="35" y="29"/>
                    </a:moveTo>
                    <a:cubicBezTo>
                      <a:pt x="35" y="32"/>
                      <a:pt x="35" y="32"/>
                      <a:pt x="35" y="32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0" y="26"/>
                      <a:pt x="30" y="26"/>
                      <a:pt x="30" y="26"/>
                    </a:cubicBezTo>
                    <a:lnTo>
                      <a:pt x="35" y="29"/>
                    </a:lnTo>
                    <a:close/>
                    <a:moveTo>
                      <a:pt x="30" y="46"/>
                    </a:moveTo>
                    <a:cubicBezTo>
                      <a:pt x="30" y="46"/>
                      <a:pt x="29" y="46"/>
                      <a:pt x="29" y="47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30" y="41"/>
                    </a:cubicBezTo>
                    <a:cubicBezTo>
                      <a:pt x="30" y="46"/>
                      <a:pt x="30" y="46"/>
                      <a:pt x="30" y="46"/>
                    </a:cubicBezTo>
                    <a:close/>
                    <a:moveTo>
                      <a:pt x="28" y="3"/>
                    </a:moveTo>
                    <a:cubicBezTo>
                      <a:pt x="29" y="1"/>
                      <a:pt x="29" y="1"/>
                      <a:pt x="29" y="1"/>
                    </a:cubicBezTo>
                    <a:cubicBezTo>
                      <a:pt x="29" y="1"/>
                      <a:pt x="30" y="1"/>
                      <a:pt x="30" y="1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29" y="6"/>
                      <a:pt x="29" y="6"/>
                      <a:pt x="28" y="6"/>
                    </a:cubicBezTo>
                    <a:cubicBezTo>
                      <a:pt x="28" y="3"/>
                      <a:pt x="28" y="3"/>
                      <a:pt x="28" y="3"/>
                    </a:cubicBezTo>
                    <a:close/>
                    <a:moveTo>
                      <a:pt x="30" y="9"/>
                    </a:moveTo>
                    <a:cubicBezTo>
                      <a:pt x="30" y="14"/>
                      <a:pt x="30" y="14"/>
                      <a:pt x="30" y="14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30" y="9"/>
                      <a:pt x="30" y="9"/>
                      <a:pt x="30" y="9"/>
                    </a:cubicBezTo>
                    <a:close/>
                    <a:moveTo>
                      <a:pt x="30" y="18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30" y="22"/>
                      <a:pt x="30" y="22"/>
                      <a:pt x="30" y="22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30" y="18"/>
                      <a:pt x="30" y="18"/>
                      <a:pt x="30" y="18"/>
                    </a:cubicBezTo>
                    <a:close/>
                    <a:moveTo>
                      <a:pt x="30" y="33"/>
                    </a:moveTo>
                    <a:cubicBezTo>
                      <a:pt x="30" y="38"/>
                      <a:pt x="30" y="38"/>
                      <a:pt x="30" y="38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29"/>
                      <a:pt x="28" y="29"/>
                      <a:pt x="28" y="29"/>
                    </a:cubicBezTo>
                    <a:lnTo>
                      <a:pt x="30" y="33"/>
                    </a:lnTo>
                    <a:close/>
                    <a:moveTo>
                      <a:pt x="28" y="44"/>
                    </a:moveTo>
                    <a:cubicBezTo>
                      <a:pt x="28" y="44"/>
                      <a:pt x="28" y="44"/>
                      <a:pt x="28" y="44"/>
                    </a:cubicBezTo>
                    <a:cubicBezTo>
                      <a:pt x="27" y="44"/>
                      <a:pt x="27" y="44"/>
                      <a:pt x="26" y="44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7"/>
                      <a:pt x="24" y="47"/>
                      <a:pt x="23" y="47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5" y="27"/>
                      <a:pt x="27" y="26"/>
                      <a:pt x="27" y="24"/>
                    </a:cubicBezTo>
                    <a:cubicBezTo>
                      <a:pt x="27" y="21"/>
                      <a:pt x="25" y="20"/>
                      <a:pt x="23" y="2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4" y="0"/>
                      <a:pt x="25" y="0"/>
                      <a:pt x="26" y="0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7" y="3"/>
                      <a:pt x="27" y="3"/>
                      <a:pt x="28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5"/>
                      <a:pt x="26" y="5"/>
                      <a:pt x="24" y="5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5" y="18"/>
                      <a:pt x="25" y="18"/>
                      <a:pt x="25" y="18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20"/>
                      <a:pt x="28" y="20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7"/>
                      <a:pt x="27" y="28"/>
                      <a:pt x="27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5" y="29"/>
                      <a:pt x="25" y="29"/>
                      <a:pt x="24" y="29"/>
                    </a:cubicBezTo>
                    <a:cubicBezTo>
                      <a:pt x="24" y="42"/>
                      <a:pt x="24" y="42"/>
                      <a:pt x="24" y="42"/>
                    </a:cubicBezTo>
                    <a:cubicBezTo>
                      <a:pt x="26" y="42"/>
                      <a:pt x="27" y="42"/>
                      <a:pt x="28" y="41"/>
                    </a:cubicBezTo>
                    <a:lnTo>
                      <a:pt x="28" y="44"/>
                    </a:lnTo>
                    <a:close/>
                    <a:moveTo>
                      <a:pt x="23" y="47"/>
                    </a:moveTo>
                    <a:cubicBezTo>
                      <a:pt x="22" y="47"/>
                      <a:pt x="22" y="47"/>
                      <a:pt x="21" y="47"/>
                    </a:cubicBezTo>
                    <a:cubicBezTo>
                      <a:pt x="21" y="44"/>
                      <a:pt x="21" y="44"/>
                      <a:pt x="21" y="44"/>
                    </a:cubicBezTo>
                    <a:cubicBezTo>
                      <a:pt x="20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20" y="42"/>
                      <a:pt x="21" y="42"/>
                      <a:pt x="22" y="42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22" y="29"/>
                      <a:pt x="22" y="29"/>
                      <a:pt x="22" y="29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8"/>
                      <a:pt x="19" y="27"/>
                      <a:pt x="19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19" y="20"/>
                      <a:pt x="19" y="19"/>
                      <a:pt x="20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0" y="5"/>
                      <a:pt x="19" y="6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3"/>
                      <a:pt x="20" y="3"/>
                      <a:pt x="21" y="3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2" y="0"/>
                      <a:pt x="23" y="0"/>
                    </a:cubicBezTo>
                    <a:cubicBezTo>
                      <a:pt x="23" y="20"/>
                      <a:pt x="23" y="20"/>
                      <a:pt x="23" y="20"/>
                    </a:cubicBezTo>
                    <a:cubicBezTo>
                      <a:pt x="21" y="20"/>
                      <a:pt x="20" y="21"/>
                      <a:pt x="20" y="24"/>
                    </a:cubicBezTo>
                    <a:cubicBezTo>
                      <a:pt x="20" y="26"/>
                      <a:pt x="21" y="27"/>
                      <a:pt x="23" y="27"/>
                    </a:cubicBezTo>
                    <a:lnTo>
                      <a:pt x="23" y="47"/>
                    </a:lnTo>
                    <a:close/>
                    <a:moveTo>
                      <a:pt x="19" y="44"/>
                    </a:move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6"/>
                      <a:pt x="17" y="46"/>
                      <a:pt x="17" y="46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8" y="41"/>
                      <a:pt x="19" y="41"/>
                    </a:cubicBezTo>
                    <a:cubicBezTo>
                      <a:pt x="19" y="44"/>
                      <a:pt x="19" y="44"/>
                      <a:pt x="19" y="44"/>
                    </a:cubicBezTo>
                    <a:close/>
                    <a:moveTo>
                      <a:pt x="17" y="1"/>
                    </a:moveTo>
                    <a:cubicBezTo>
                      <a:pt x="17" y="1"/>
                      <a:pt x="17" y="1"/>
                      <a:pt x="18" y="1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8" y="6"/>
                      <a:pt x="17" y="6"/>
                      <a:pt x="17" y="6"/>
                    </a:cubicBezTo>
                    <a:cubicBezTo>
                      <a:pt x="17" y="1"/>
                      <a:pt x="17" y="1"/>
                      <a:pt x="17" y="1"/>
                    </a:cubicBezTo>
                    <a:close/>
                    <a:moveTo>
                      <a:pt x="19" y="13"/>
                    </a:moveTo>
                    <a:cubicBezTo>
                      <a:pt x="19" y="18"/>
                      <a:pt x="19" y="18"/>
                      <a:pt x="19" y="18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9" y="13"/>
                      <a:pt x="19" y="13"/>
                      <a:pt x="19" y="13"/>
                    </a:cubicBezTo>
                    <a:close/>
                    <a:moveTo>
                      <a:pt x="19" y="19"/>
                    </a:moveTo>
                    <a:cubicBezTo>
                      <a:pt x="19" y="28"/>
                      <a:pt x="19" y="28"/>
                      <a:pt x="19" y="28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7" y="18"/>
                      <a:pt x="17" y="18"/>
                      <a:pt x="17" y="18"/>
                    </a:cubicBezTo>
                    <a:cubicBezTo>
                      <a:pt x="19" y="19"/>
                      <a:pt x="19" y="19"/>
                      <a:pt x="19" y="19"/>
                    </a:cubicBezTo>
                    <a:close/>
                    <a:moveTo>
                      <a:pt x="19" y="29"/>
                    </a:move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3"/>
                      <a:pt x="17" y="33"/>
                      <a:pt x="17" y="33"/>
                    </a:cubicBezTo>
                    <a:lnTo>
                      <a:pt x="19" y="29"/>
                    </a:lnTo>
                    <a:close/>
                    <a:moveTo>
                      <a:pt x="17" y="46"/>
                    </a:moveTo>
                    <a:cubicBezTo>
                      <a:pt x="15" y="46"/>
                      <a:pt x="14" y="45"/>
                      <a:pt x="13" y="45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3" y="42"/>
                      <a:pt x="13" y="41"/>
                      <a:pt x="12" y="41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2" y="38"/>
                      <a:pt x="13" y="39"/>
                      <a:pt x="13" y="39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5" y="40"/>
                      <a:pt x="15" y="40"/>
                      <a:pt x="15" y="40"/>
                    </a:cubicBezTo>
                    <a:cubicBezTo>
                      <a:pt x="16" y="40"/>
                      <a:pt x="16" y="41"/>
                      <a:pt x="17" y="41"/>
                    </a:cubicBezTo>
                    <a:cubicBezTo>
                      <a:pt x="17" y="46"/>
                      <a:pt x="17" y="46"/>
                      <a:pt x="17" y="46"/>
                    </a:cubicBezTo>
                    <a:close/>
                    <a:moveTo>
                      <a:pt x="11" y="5"/>
                    </a:move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5"/>
                      <a:pt x="14" y="5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4" y="2"/>
                      <a:pt x="15" y="1"/>
                      <a:pt x="17" y="1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6" y="7"/>
                      <a:pt x="16" y="7"/>
                      <a:pt x="15" y="7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8"/>
                      <a:pt x="12" y="9"/>
                      <a:pt x="11" y="9"/>
                    </a:cubicBezTo>
                    <a:cubicBezTo>
                      <a:pt x="11" y="5"/>
                      <a:pt x="11" y="5"/>
                      <a:pt x="11" y="5"/>
                    </a:cubicBezTo>
                    <a:close/>
                    <a:moveTo>
                      <a:pt x="17" y="18"/>
                    </a:moveTo>
                    <a:cubicBezTo>
                      <a:pt x="17" y="21"/>
                      <a:pt x="17" y="21"/>
                      <a:pt x="17" y="21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7" y="18"/>
                      <a:pt x="17" y="18"/>
                      <a:pt x="17" y="18"/>
                    </a:cubicBezTo>
                    <a:close/>
                    <a:moveTo>
                      <a:pt x="17" y="22"/>
                    </a:moveTo>
                    <a:cubicBezTo>
                      <a:pt x="17" y="25"/>
                      <a:pt x="17" y="25"/>
                      <a:pt x="17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7" y="22"/>
                      <a:pt x="17" y="22"/>
                      <a:pt x="17" y="22"/>
                    </a:cubicBezTo>
                    <a:close/>
                    <a:moveTo>
                      <a:pt x="17" y="26"/>
                    </a:moveTo>
                    <a:cubicBezTo>
                      <a:pt x="17" y="29"/>
                      <a:pt x="17" y="29"/>
                      <a:pt x="17" y="29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29"/>
                      <a:pt x="11" y="29"/>
                      <a:pt x="11" y="29"/>
                    </a:cubicBezTo>
                    <a:lnTo>
                      <a:pt x="17" y="26"/>
                    </a:lnTo>
                    <a:close/>
                    <a:moveTo>
                      <a:pt x="11" y="42"/>
                    </a:moveTo>
                    <a:cubicBezTo>
                      <a:pt x="10" y="43"/>
                      <a:pt x="10" y="43"/>
                      <a:pt x="10" y="43"/>
                    </a:cubicBezTo>
                    <a:cubicBezTo>
                      <a:pt x="9" y="42"/>
                      <a:pt x="7" y="41"/>
                      <a:pt x="6" y="40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7"/>
                      <a:pt x="7" y="37"/>
                      <a:pt x="7" y="36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6"/>
                      <a:pt x="2" y="35"/>
                      <a:pt x="2" y="33"/>
                    </a:cubicBezTo>
                    <a:cubicBezTo>
                      <a:pt x="4" y="32"/>
                      <a:pt x="4" y="32"/>
                      <a:pt x="4" y="32"/>
                    </a:cubicBezTo>
                    <a:cubicBezTo>
                      <a:pt x="4" y="31"/>
                      <a:pt x="4" y="30"/>
                      <a:pt x="3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0" y="29"/>
                      <a:pt x="0" y="27"/>
                      <a:pt x="0" y="25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2"/>
                    </a:cubicBezTo>
                    <a:cubicBezTo>
                      <a:pt x="0" y="22"/>
                      <a:pt x="0" y="22"/>
                      <a:pt x="0" y="22"/>
                    </a:cubicBezTo>
                    <a:cubicBezTo>
                      <a:pt x="0" y="20"/>
                      <a:pt x="0" y="18"/>
                      <a:pt x="1" y="17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7"/>
                      <a:pt x="4" y="16"/>
                      <a:pt x="4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2"/>
                      <a:pt x="3" y="11"/>
                      <a:pt x="4" y="9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0"/>
                      <a:pt x="8" y="10"/>
                      <a:pt x="8" y="9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6"/>
                      <a:pt x="9" y="5"/>
                      <a:pt x="10" y="4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11"/>
                      <a:pt x="9" y="12"/>
                      <a:pt x="8" y="13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7"/>
                      <a:pt x="5" y="20"/>
                      <a:pt x="5" y="22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7"/>
                      <a:pt x="6" y="30"/>
                      <a:pt x="7" y="32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8" y="34"/>
                      <a:pt x="8" y="34"/>
                      <a:pt x="8" y="34"/>
                    </a:cubicBezTo>
                    <a:cubicBezTo>
                      <a:pt x="9" y="35"/>
                      <a:pt x="10" y="36"/>
                      <a:pt x="11" y="38"/>
                    </a:cubicBezTo>
                    <a:lnTo>
                      <a:pt x="11" y="42"/>
                    </a:lnTo>
                    <a:close/>
                  </a:path>
                </a:pathLst>
              </a:custGeom>
              <a:solidFill>
                <a:srgbClr val="4098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5" name="Freeform 31">
                <a:extLst>
                  <a:ext uri="{FF2B5EF4-FFF2-40B4-BE49-F238E27FC236}">
                    <a16:creationId xmlns:a16="http://schemas.microsoft.com/office/drawing/2014/main" id="{936CF967-852C-46FD-848A-CFBFE4436D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95313" y="2873824"/>
                <a:ext cx="121938" cy="120170"/>
              </a:xfrm>
              <a:custGeom>
                <a:avLst/>
                <a:gdLst>
                  <a:gd name="T0" fmla="*/ 31 w 42"/>
                  <a:gd name="T1" fmla="*/ 25 h 42"/>
                  <a:gd name="T2" fmla="*/ 31 w 42"/>
                  <a:gd name="T3" fmla="*/ 17 h 42"/>
                  <a:gd name="T4" fmla="*/ 31 w 42"/>
                  <a:gd name="T5" fmla="*/ 2 h 42"/>
                  <a:gd name="T6" fmla="*/ 32 w 42"/>
                  <a:gd name="T7" fmla="*/ 8 h 42"/>
                  <a:gd name="T8" fmla="*/ 37 w 42"/>
                  <a:gd name="T9" fmla="*/ 8 h 42"/>
                  <a:gd name="T10" fmla="*/ 41 w 42"/>
                  <a:gd name="T11" fmla="*/ 13 h 42"/>
                  <a:gd name="T12" fmla="*/ 38 w 42"/>
                  <a:gd name="T13" fmla="*/ 18 h 42"/>
                  <a:gd name="T14" fmla="*/ 42 w 42"/>
                  <a:gd name="T15" fmla="*/ 21 h 42"/>
                  <a:gd name="T16" fmla="*/ 38 w 42"/>
                  <a:gd name="T17" fmla="*/ 24 h 42"/>
                  <a:gd name="T18" fmla="*/ 41 w 42"/>
                  <a:gd name="T19" fmla="*/ 28 h 42"/>
                  <a:gd name="T20" fmla="*/ 37 w 42"/>
                  <a:gd name="T21" fmla="*/ 34 h 42"/>
                  <a:gd name="T22" fmla="*/ 32 w 42"/>
                  <a:gd name="T23" fmla="*/ 34 h 42"/>
                  <a:gd name="T24" fmla="*/ 31 w 42"/>
                  <a:gd name="T25" fmla="*/ 39 h 42"/>
                  <a:gd name="T26" fmla="*/ 24 w 42"/>
                  <a:gd name="T27" fmla="*/ 21 h 42"/>
                  <a:gd name="T28" fmla="*/ 21 w 42"/>
                  <a:gd name="T29" fmla="*/ 27 h 42"/>
                  <a:gd name="T30" fmla="*/ 21 w 42"/>
                  <a:gd name="T31" fmla="*/ 35 h 42"/>
                  <a:gd name="T32" fmla="*/ 24 w 42"/>
                  <a:gd name="T33" fmla="*/ 42 h 42"/>
                  <a:gd name="T34" fmla="*/ 27 w 42"/>
                  <a:gd name="T35" fmla="*/ 37 h 42"/>
                  <a:gd name="T36" fmla="*/ 31 w 42"/>
                  <a:gd name="T37" fmla="*/ 39 h 42"/>
                  <a:gd name="T38" fmla="*/ 27 w 42"/>
                  <a:gd name="T39" fmla="*/ 21 h 42"/>
                  <a:gd name="T40" fmla="*/ 31 w 42"/>
                  <a:gd name="T41" fmla="*/ 2 h 42"/>
                  <a:gd name="T42" fmla="*/ 27 w 42"/>
                  <a:gd name="T43" fmla="*/ 5 h 42"/>
                  <a:gd name="T44" fmla="*/ 24 w 42"/>
                  <a:gd name="T45" fmla="*/ 0 h 42"/>
                  <a:gd name="T46" fmla="*/ 21 w 42"/>
                  <a:gd name="T47" fmla="*/ 6 h 42"/>
                  <a:gd name="T48" fmla="*/ 21 w 42"/>
                  <a:gd name="T49" fmla="*/ 15 h 42"/>
                  <a:gd name="T50" fmla="*/ 21 w 42"/>
                  <a:gd name="T51" fmla="*/ 24 h 42"/>
                  <a:gd name="T52" fmla="*/ 21 w 42"/>
                  <a:gd name="T53" fmla="*/ 18 h 42"/>
                  <a:gd name="T54" fmla="*/ 17 w 42"/>
                  <a:gd name="T55" fmla="*/ 11 h 42"/>
                  <a:gd name="T56" fmla="*/ 21 w 42"/>
                  <a:gd name="T57" fmla="*/ 0 h 42"/>
                  <a:gd name="T58" fmla="*/ 18 w 42"/>
                  <a:gd name="T59" fmla="*/ 4 h 42"/>
                  <a:gd name="T60" fmla="*/ 13 w 42"/>
                  <a:gd name="T61" fmla="*/ 1 h 42"/>
                  <a:gd name="T62" fmla="*/ 11 w 42"/>
                  <a:gd name="T63" fmla="*/ 17 h 42"/>
                  <a:gd name="T64" fmla="*/ 11 w 42"/>
                  <a:gd name="T65" fmla="*/ 25 h 42"/>
                  <a:gd name="T66" fmla="*/ 13 w 42"/>
                  <a:gd name="T67" fmla="*/ 40 h 42"/>
                  <a:gd name="T68" fmla="*/ 18 w 42"/>
                  <a:gd name="T69" fmla="*/ 37 h 42"/>
                  <a:gd name="T70" fmla="*/ 21 w 42"/>
                  <a:gd name="T71" fmla="*/ 42 h 42"/>
                  <a:gd name="T72" fmla="*/ 17 w 42"/>
                  <a:gd name="T73" fmla="*/ 31 h 42"/>
                  <a:gd name="T74" fmla="*/ 21 w 42"/>
                  <a:gd name="T75" fmla="*/ 24 h 42"/>
                  <a:gd name="T76" fmla="*/ 11 w 42"/>
                  <a:gd name="T77" fmla="*/ 17 h 42"/>
                  <a:gd name="T78" fmla="*/ 11 w 42"/>
                  <a:gd name="T79" fmla="*/ 25 h 42"/>
                  <a:gd name="T80" fmla="*/ 10 w 42"/>
                  <a:gd name="T81" fmla="*/ 39 h 42"/>
                  <a:gd name="T82" fmla="*/ 10 w 42"/>
                  <a:gd name="T83" fmla="*/ 34 h 42"/>
                  <a:gd name="T84" fmla="*/ 4 w 42"/>
                  <a:gd name="T85" fmla="*/ 34 h 42"/>
                  <a:gd name="T86" fmla="*/ 1 w 42"/>
                  <a:gd name="T87" fmla="*/ 28 h 42"/>
                  <a:gd name="T88" fmla="*/ 4 w 42"/>
                  <a:gd name="T89" fmla="*/ 24 h 42"/>
                  <a:gd name="T90" fmla="*/ 0 w 42"/>
                  <a:gd name="T91" fmla="*/ 21 h 42"/>
                  <a:gd name="T92" fmla="*/ 4 w 42"/>
                  <a:gd name="T93" fmla="*/ 18 h 42"/>
                  <a:gd name="T94" fmla="*/ 1 w 42"/>
                  <a:gd name="T95" fmla="*/ 13 h 42"/>
                  <a:gd name="T96" fmla="*/ 4 w 42"/>
                  <a:gd name="T97" fmla="*/ 8 h 42"/>
                  <a:gd name="T98" fmla="*/ 10 w 42"/>
                  <a:gd name="T99" fmla="*/ 8 h 42"/>
                  <a:gd name="T100" fmla="*/ 10 w 42"/>
                  <a:gd name="T101" fmla="*/ 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2" h="42">
                    <a:moveTo>
                      <a:pt x="31" y="39"/>
                    </a:moveTo>
                    <a:cubicBezTo>
                      <a:pt x="31" y="25"/>
                      <a:pt x="31" y="25"/>
                      <a:pt x="31" y="25"/>
                    </a:cubicBezTo>
                    <a:cubicBezTo>
                      <a:pt x="33" y="25"/>
                      <a:pt x="35" y="23"/>
                      <a:pt x="35" y="21"/>
                    </a:cubicBezTo>
                    <a:cubicBezTo>
                      <a:pt x="35" y="18"/>
                      <a:pt x="33" y="17"/>
                      <a:pt x="31" y="17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2" y="3"/>
                      <a:pt x="33" y="4"/>
                      <a:pt x="34" y="4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3" y="8"/>
                      <a:pt x="33" y="9"/>
                      <a:pt x="34" y="10"/>
                    </a:cubicBezTo>
                    <a:cubicBezTo>
                      <a:pt x="37" y="8"/>
                      <a:pt x="37" y="8"/>
                      <a:pt x="37" y="8"/>
                    </a:cubicBezTo>
                    <a:cubicBezTo>
                      <a:pt x="38" y="8"/>
                      <a:pt x="39" y="9"/>
                      <a:pt x="39" y="10"/>
                    </a:cubicBezTo>
                    <a:cubicBezTo>
                      <a:pt x="40" y="11"/>
                      <a:pt x="40" y="12"/>
                      <a:pt x="41" y="13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7" y="16"/>
                      <a:pt x="38" y="17"/>
                      <a:pt x="38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2" y="19"/>
                      <a:pt x="42" y="20"/>
                      <a:pt x="42" y="21"/>
                    </a:cubicBezTo>
                    <a:cubicBezTo>
                      <a:pt x="42" y="22"/>
                      <a:pt x="42" y="23"/>
                      <a:pt x="42" y="24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8" y="25"/>
                      <a:pt x="37" y="26"/>
                      <a:pt x="37" y="26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0" y="29"/>
                      <a:pt x="40" y="30"/>
                      <a:pt x="39" y="31"/>
                    </a:cubicBezTo>
                    <a:cubicBezTo>
                      <a:pt x="39" y="32"/>
                      <a:pt x="38" y="33"/>
                      <a:pt x="37" y="34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3"/>
                      <a:pt x="32" y="34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8"/>
                      <a:pt x="32" y="38"/>
                      <a:pt x="31" y="39"/>
                    </a:cubicBezTo>
                    <a:close/>
                    <a:moveTo>
                      <a:pt x="21" y="18"/>
                    </a:moveTo>
                    <a:cubicBezTo>
                      <a:pt x="23" y="18"/>
                      <a:pt x="24" y="19"/>
                      <a:pt x="24" y="21"/>
                    </a:cubicBezTo>
                    <a:cubicBezTo>
                      <a:pt x="24" y="22"/>
                      <a:pt x="23" y="24"/>
                      <a:pt x="21" y="24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3" y="27"/>
                      <a:pt x="25" y="28"/>
                      <a:pt x="25" y="31"/>
                    </a:cubicBezTo>
                    <a:cubicBezTo>
                      <a:pt x="25" y="33"/>
                      <a:pt x="23" y="35"/>
                      <a:pt x="21" y="35"/>
                    </a:cubicBezTo>
                    <a:cubicBezTo>
                      <a:pt x="21" y="42"/>
                      <a:pt x="21" y="42"/>
                      <a:pt x="21" y="42"/>
                    </a:cubicBezTo>
                    <a:cubicBezTo>
                      <a:pt x="22" y="42"/>
                      <a:pt x="23" y="42"/>
                      <a:pt x="24" y="42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7"/>
                      <a:pt x="26" y="37"/>
                      <a:pt x="27" y="37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30" y="40"/>
                      <a:pt x="31" y="39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29" y="25"/>
                      <a:pt x="27" y="23"/>
                      <a:pt x="27" y="21"/>
                    </a:cubicBezTo>
                    <a:cubicBezTo>
                      <a:pt x="27" y="18"/>
                      <a:pt x="29" y="17"/>
                      <a:pt x="31" y="17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0" y="2"/>
                      <a:pt x="29" y="1"/>
                      <a:pt x="29" y="1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6" y="4"/>
                      <a:pt x="25" y="4"/>
                      <a:pt x="24" y="4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3" y="0"/>
                      <a:pt x="22" y="0"/>
                      <a:pt x="21" y="0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6"/>
                      <a:pt x="25" y="8"/>
                      <a:pt x="25" y="11"/>
                    </a:cubicBezTo>
                    <a:cubicBezTo>
                      <a:pt x="25" y="13"/>
                      <a:pt x="23" y="15"/>
                      <a:pt x="21" y="15"/>
                    </a:cubicBezTo>
                    <a:lnTo>
                      <a:pt x="21" y="18"/>
                    </a:lnTo>
                    <a:close/>
                    <a:moveTo>
                      <a:pt x="21" y="24"/>
                    </a:moveTo>
                    <a:cubicBezTo>
                      <a:pt x="19" y="24"/>
                      <a:pt x="18" y="22"/>
                      <a:pt x="18" y="21"/>
                    </a:cubicBezTo>
                    <a:cubicBezTo>
                      <a:pt x="18" y="19"/>
                      <a:pt x="19" y="18"/>
                      <a:pt x="21" y="18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19" y="15"/>
                      <a:pt x="17" y="13"/>
                      <a:pt x="17" y="11"/>
                    </a:cubicBezTo>
                    <a:cubicBezTo>
                      <a:pt x="17" y="8"/>
                      <a:pt x="19" y="6"/>
                      <a:pt x="21" y="6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19" y="0"/>
                      <a:pt x="18" y="0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7" y="4"/>
                      <a:pt x="16" y="4"/>
                      <a:pt x="15" y="5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1"/>
                      <a:pt x="12" y="2"/>
                      <a:pt x="11" y="2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3" y="17"/>
                      <a:pt x="15" y="18"/>
                      <a:pt x="15" y="21"/>
                    </a:cubicBezTo>
                    <a:cubicBezTo>
                      <a:pt x="15" y="23"/>
                      <a:pt x="13" y="25"/>
                      <a:pt x="11" y="25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40"/>
                      <a:pt x="12" y="40"/>
                      <a:pt x="13" y="40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6" y="37"/>
                      <a:pt x="17" y="37"/>
                      <a:pt x="18" y="37"/>
                    </a:cubicBezTo>
                    <a:cubicBezTo>
                      <a:pt x="18" y="42"/>
                      <a:pt x="18" y="42"/>
                      <a:pt x="18" y="42"/>
                    </a:cubicBezTo>
                    <a:cubicBezTo>
                      <a:pt x="19" y="42"/>
                      <a:pt x="20" y="42"/>
                      <a:pt x="21" y="42"/>
                    </a:cubicBezTo>
                    <a:cubicBezTo>
                      <a:pt x="21" y="35"/>
                      <a:pt x="21" y="35"/>
                      <a:pt x="21" y="35"/>
                    </a:cubicBezTo>
                    <a:cubicBezTo>
                      <a:pt x="19" y="35"/>
                      <a:pt x="17" y="33"/>
                      <a:pt x="17" y="31"/>
                    </a:cubicBezTo>
                    <a:cubicBezTo>
                      <a:pt x="17" y="28"/>
                      <a:pt x="19" y="27"/>
                      <a:pt x="21" y="27"/>
                    </a:cubicBezTo>
                    <a:lnTo>
                      <a:pt x="21" y="24"/>
                    </a:lnTo>
                    <a:close/>
                    <a:moveTo>
                      <a:pt x="11" y="2"/>
                    </a:moveTo>
                    <a:cubicBezTo>
                      <a:pt x="11" y="17"/>
                      <a:pt x="11" y="17"/>
                      <a:pt x="11" y="17"/>
                    </a:cubicBezTo>
                    <a:cubicBezTo>
                      <a:pt x="9" y="17"/>
                      <a:pt x="7" y="18"/>
                      <a:pt x="7" y="21"/>
                    </a:cubicBezTo>
                    <a:cubicBezTo>
                      <a:pt x="7" y="23"/>
                      <a:pt x="9" y="25"/>
                      <a:pt x="11" y="25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8"/>
                      <a:pt x="9" y="38"/>
                      <a:pt x="8" y="37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9" y="33"/>
                      <a:pt x="9" y="32"/>
                      <a:pt x="8" y="32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3"/>
                      <a:pt x="3" y="32"/>
                      <a:pt x="3" y="31"/>
                    </a:cubicBezTo>
                    <a:cubicBezTo>
                      <a:pt x="2" y="30"/>
                      <a:pt x="2" y="29"/>
                      <a:pt x="1" y="28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4" y="25"/>
                      <a:pt x="4" y="24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3"/>
                      <a:pt x="0" y="22"/>
                      <a:pt x="0" y="21"/>
                    </a:cubicBezTo>
                    <a:cubicBezTo>
                      <a:pt x="0" y="20"/>
                      <a:pt x="0" y="19"/>
                      <a:pt x="0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5" y="16"/>
                      <a:pt x="5" y="15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2"/>
                      <a:pt x="2" y="11"/>
                      <a:pt x="3" y="10"/>
                    </a:cubicBezTo>
                    <a:cubicBezTo>
                      <a:pt x="3" y="9"/>
                      <a:pt x="4" y="8"/>
                      <a:pt x="4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8"/>
                      <a:pt x="10" y="8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3"/>
                      <a:pt x="10" y="2"/>
                    </a:cubicBez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9FCB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6" name="Freeform 32">
                <a:extLst>
                  <a:ext uri="{FF2B5EF4-FFF2-40B4-BE49-F238E27FC236}">
                    <a16:creationId xmlns:a16="http://schemas.microsoft.com/office/drawing/2014/main" id="{84319363-C2A5-4F87-B24A-6EE60775D0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96279" y="3368049"/>
                <a:ext cx="98963" cy="98963"/>
              </a:xfrm>
              <a:custGeom>
                <a:avLst/>
                <a:gdLst>
                  <a:gd name="T0" fmla="*/ 17 w 34"/>
                  <a:gd name="T1" fmla="*/ 34 h 34"/>
                  <a:gd name="T2" fmla="*/ 17 w 34"/>
                  <a:gd name="T3" fmla="*/ 27 h 34"/>
                  <a:gd name="T4" fmla="*/ 18 w 34"/>
                  <a:gd name="T5" fmla="*/ 27 h 34"/>
                  <a:gd name="T6" fmla="*/ 18 w 34"/>
                  <a:gd name="T7" fmla="*/ 27 h 34"/>
                  <a:gd name="T8" fmla="*/ 22 w 34"/>
                  <a:gd name="T9" fmla="*/ 25 h 34"/>
                  <a:gd name="T10" fmla="*/ 25 w 34"/>
                  <a:gd name="T11" fmla="*/ 23 h 34"/>
                  <a:gd name="T12" fmla="*/ 26 w 34"/>
                  <a:gd name="T13" fmla="*/ 19 h 34"/>
                  <a:gd name="T14" fmla="*/ 26 w 34"/>
                  <a:gd name="T15" fmla="*/ 19 h 34"/>
                  <a:gd name="T16" fmla="*/ 27 w 34"/>
                  <a:gd name="T17" fmla="*/ 19 h 34"/>
                  <a:gd name="T18" fmla="*/ 27 w 34"/>
                  <a:gd name="T19" fmla="*/ 19 h 34"/>
                  <a:gd name="T20" fmla="*/ 27 w 34"/>
                  <a:gd name="T21" fmla="*/ 19 h 34"/>
                  <a:gd name="T22" fmla="*/ 27 w 34"/>
                  <a:gd name="T23" fmla="*/ 19 h 34"/>
                  <a:gd name="T24" fmla="*/ 27 w 34"/>
                  <a:gd name="T25" fmla="*/ 18 h 34"/>
                  <a:gd name="T26" fmla="*/ 27 w 34"/>
                  <a:gd name="T27" fmla="*/ 18 h 34"/>
                  <a:gd name="T28" fmla="*/ 27 w 34"/>
                  <a:gd name="T29" fmla="*/ 18 h 34"/>
                  <a:gd name="T30" fmla="*/ 27 w 34"/>
                  <a:gd name="T31" fmla="*/ 18 h 34"/>
                  <a:gd name="T32" fmla="*/ 27 w 34"/>
                  <a:gd name="T33" fmla="*/ 18 h 34"/>
                  <a:gd name="T34" fmla="*/ 27 w 34"/>
                  <a:gd name="T35" fmla="*/ 17 h 34"/>
                  <a:gd name="T36" fmla="*/ 27 w 34"/>
                  <a:gd name="T37" fmla="*/ 17 h 34"/>
                  <a:gd name="T38" fmla="*/ 27 w 34"/>
                  <a:gd name="T39" fmla="*/ 17 h 34"/>
                  <a:gd name="T40" fmla="*/ 27 w 34"/>
                  <a:gd name="T41" fmla="*/ 17 h 34"/>
                  <a:gd name="T42" fmla="*/ 26 w 34"/>
                  <a:gd name="T43" fmla="*/ 14 h 34"/>
                  <a:gd name="T44" fmla="*/ 23 w 34"/>
                  <a:gd name="T45" fmla="*/ 9 h 34"/>
                  <a:gd name="T46" fmla="*/ 20 w 34"/>
                  <a:gd name="T47" fmla="*/ 8 h 34"/>
                  <a:gd name="T48" fmla="*/ 19 w 34"/>
                  <a:gd name="T49" fmla="*/ 8 h 34"/>
                  <a:gd name="T50" fmla="*/ 18 w 34"/>
                  <a:gd name="T51" fmla="*/ 7 h 34"/>
                  <a:gd name="T52" fmla="*/ 17 w 34"/>
                  <a:gd name="T53" fmla="*/ 7 h 34"/>
                  <a:gd name="T54" fmla="*/ 25 w 34"/>
                  <a:gd name="T55" fmla="*/ 2 h 34"/>
                  <a:gd name="T56" fmla="*/ 34 w 34"/>
                  <a:gd name="T57" fmla="*/ 17 h 34"/>
                  <a:gd name="T58" fmla="*/ 12 w 34"/>
                  <a:gd name="T59" fmla="*/ 30 h 34"/>
                  <a:gd name="T60" fmla="*/ 3 w 34"/>
                  <a:gd name="T61" fmla="*/ 20 h 34"/>
                  <a:gd name="T62" fmla="*/ 8 w 34"/>
                  <a:gd name="T63" fmla="*/ 7 h 34"/>
                  <a:gd name="T64" fmla="*/ 17 w 34"/>
                  <a:gd name="T65" fmla="*/ 7 h 34"/>
                  <a:gd name="T66" fmla="*/ 16 w 34"/>
                  <a:gd name="T67" fmla="*/ 7 h 34"/>
                  <a:gd name="T68" fmla="*/ 16 w 34"/>
                  <a:gd name="T69" fmla="*/ 7 h 34"/>
                  <a:gd name="T70" fmla="*/ 16 w 34"/>
                  <a:gd name="T71" fmla="*/ 7 h 34"/>
                  <a:gd name="T72" fmla="*/ 11 w 34"/>
                  <a:gd name="T73" fmla="*/ 9 h 34"/>
                  <a:gd name="T74" fmla="*/ 9 w 34"/>
                  <a:gd name="T75" fmla="*/ 11 h 34"/>
                  <a:gd name="T76" fmla="*/ 7 w 34"/>
                  <a:gd name="T77" fmla="*/ 15 h 34"/>
                  <a:gd name="T78" fmla="*/ 7 w 34"/>
                  <a:gd name="T79" fmla="*/ 15 h 34"/>
                  <a:gd name="T80" fmla="*/ 7 w 34"/>
                  <a:gd name="T81" fmla="*/ 15 h 34"/>
                  <a:gd name="T82" fmla="*/ 7 w 34"/>
                  <a:gd name="T83" fmla="*/ 15 h 34"/>
                  <a:gd name="T84" fmla="*/ 7 w 34"/>
                  <a:gd name="T85" fmla="*/ 15 h 34"/>
                  <a:gd name="T86" fmla="*/ 7 w 34"/>
                  <a:gd name="T87" fmla="*/ 16 h 34"/>
                  <a:gd name="T88" fmla="*/ 7 w 34"/>
                  <a:gd name="T89" fmla="*/ 16 h 34"/>
                  <a:gd name="T90" fmla="*/ 7 w 34"/>
                  <a:gd name="T91" fmla="*/ 16 h 34"/>
                  <a:gd name="T92" fmla="*/ 7 w 34"/>
                  <a:gd name="T93" fmla="*/ 16 h 34"/>
                  <a:gd name="T94" fmla="*/ 7 w 34"/>
                  <a:gd name="T95" fmla="*/ 16 h 34"/>
                  <a:gd name="T96" fmla="*/ 7 w 34"/>
                  <a:gd name="T97" fmla="*/ 17 h 34"/>
                  <a:gd name="T98" fmla="*/ 7 w 34"/>
                  <a:gd name="T99" fmla="*/ 17 h 34"/>
                  <a:gd name="T100" fmla="*/ 7 w 34"/>
                  <a:gd name="T101" fmla="*/ 17 h 34"/>
                  <a:gd name="T102" fmla="*/ 7 w 34"/>
                  <a:gd name="T103" fmla="*/ 17 h 34"/>
                  <a:gd name="T104" fmla="*/ 7 w 34"/>
                  <a:gd name="T105" fmla="*/ 18 h 34"/>
                  <a:gd name="T106" fmla="*/ 8 w 34"/>
                  <a:gd name="T107" fmla="*/ 22 h 34"/>
                  <a:gd name="T108" fmla="*/ 12 w 34"/>
                  <a:gd name="T109" fmla="*/ 25 h 34"/>
                  <a:gd name="T110" fmla="*/ 14 w 34"/>
                  <a:gd name="T111" fmla="*/ 26 h 34"/>
                  <a:gd name="T112" fmla="*/ 15 w 34"/>
                  <a:gd name="T113" fmla="*/ 27 h 34"/>
                  <a:gd name="T114" fmla="*/ 16 w 34"/>
                  <a:gd name="T115" fmla="*/ 27 h 34"/>
                  <a:gd name="T116" fmla="*/ 17 w 34"/>
                  <a:gd name="T117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34" h="34">
                    <a:moveTo>
                      <a:pt x="30" y="28"/>
                    </a:move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6" y="27"/>
                      <a:pt x="26" y="28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7" y="31"/>
                      <a:pt x="26" y="31"/>
                      <a:pt x="25" y="32"/>
                    </a:cubicBezTo>
                    <a:cubicBezTo>
                      <a:pt x="25" y="32"/>
                      <a:pt x="24" y="33"/>
                      <a:pt x="23" y="33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0" y="30"/>
                      <a:pt x="19" y="31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9" y="34"/>
                      <a:pt x="18" y="34"/>
                      <a:pt x="17" y="34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1" y="26"/>
                      <a:pt x="22" y="25"/>
                    </a:cubicBezTo>
                    <a:cubicBezTo>
                      <a:pt x="22" y="25"/>
                      <a:pt x="22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4" y="24"/>
                      <a:pt x="24" y="24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1"/>
                      <a:pt x="26" y="20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5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3"/>
                      <a:pt x="25" y="12"/>
                    </a:cubicBezTo>
                    <a:cubicBezTo>
                      <a:pt x="25" y="12"/>
                      <a:pt x="25" y="12"/>
                      <a:pt x="25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4" y="10"/>
                      <a:pt x="23" y="10"/>
                      <a:pt x="23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8"/>
                      <a:pt x="21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19" y="8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7"/>
                      <a:pt x="18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8" y="0"/>
                      <a:pt x="19" y="0"/>
                      <a:pt x="19" y="0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4"/>
                      <a:pt x="21" y="4"/>
                      <a:pt x="22" y="4"/>
                    </a:cubicBezTo>
                    <a:cubicBezTo>
                      <a:pt x="23" y="1"/>
                      <a:pt x="23" y="1"/>
                      <a:pt x="23" y="1"/>
                    </a:cubicBezTo>
                    <a:cubicBezTo>
                      <a:pt x="24" y="1"/>
                      <a:pt x="25" y="2"/>
                      <a:pt x="25" y="2"/>
                    </a:cubicBezTo>
                    <a:cubicBezTo>
                      <a:pt x="26" y="3"/>
                      <a:pt x="27" y="3"/>
                      <a:pt x="28" y="4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7" y="8"/>
                      <a:pt x="27" y="8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1" y="7"/>
                      <a:pt x="31" y="8"/>
                      <a:pt x="32" y="8"/>
                    </a:cubicBezTo>
                    <a:cubicBezTo>
                      <a:pt x="32" y="9"/>
                      <a:pt x="33" y="10"/>
                      <a:pt x="33" y="11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3"/>
                      <a:pt x="30" y="14"/>
                      <a:pt x="31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5"/>
                      <a:pt x="34" y="16"/>
                      <a:pt x="34" y="17"/>
                    </a:cubicBezTo>
                    <a:cubicBezTo>
                      <a:pt x="34" y="18"/>
                      <a:pt x="34" y="19"/>
                      <a:pt x="34" y="20"/>
                    </a:cubicBezTo>
                    <a:cubicBezTo>
                      <a:pt x="31" y="20"/>
                      <a:pt x="31" y="20"/>
                      <a:pt x="31" y="20"/>
                    </a:cubicBezTo>
                    <a:cubicBezTo>
                      <a:pt x="30" y="20"/>
                      <a:pt x="30" y="21"/>
                      <a:pt x="30" y="22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4"/>
                      <a:pt x="32" y="25"/>
                      <a:pt x="32" y="26"/>
                    </a:cubicBezTo>
                    <a:cubicBezTo>
                      <a:pt x="31" y="26"/>
                      <a:pt x="31" y="27"/>
                      <a:pt x="30" y="28"/>
                    </a:cubicBezTo>
                    <a:close/>
                    <a:moveTo>
                      <a:pt x="17" y="34"/>
                    </a:moveTo>
                    <a:cubicBezTo>
                      <a:pt x="16" y="34"/>
                      <a:pt x="15" y="34"/>
                      <a:pt x="14" y="34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0"/>
                      <a:pt x="13" y="30"/>
                      <a:pt x="12" y="30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0" y="33"/>
                      <a:pt x="9" y="32"/>
                      <a:pt x="8" y="32"/>
                    </a:cubicBezTo>
                    <a:cubicBezTo>
                      <a:pt x="8" y="31"/>
                      <a:pt x="7" y="31"/>
                      <a:pt x="6" y="30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7" y="27"/>
                      <a:pt x="7" y="27"/>
                      <a:pt x="6" y="26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3" y="27"/>
                      <a:pt x="3" y="26"/>
                      <a:pt x="2" y="26"/>
                    </a:cubicBezTo>
                    <a:cubicBezTo>
                      <a:pt x="2" y="25"/>
                      <a:pt x="1" y="24"/>
                      <a:pt x="1" y="23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1"/>
                      <a:pt x="4" y="20"/>
                      <a:pt x="3" y="20"/>
                    </a:cubicBezTo>
                    <a:cubicBezTo>
                      <a:pt x="0" y="20"/>
                      <a:pt x="0" y="20"/>
                      <a:pt x="0" y="20"/>
                    </a:cubicBezTo>
                    <a:cubicBezTo>
                      <a:pt x="0" y="19"/>
                      <a:pt x="0" y="18"/>
                      <a:pt x="0" y="17"/>
                    </a:cubicBezTo>
                    <a:cubicBezTo>
                      <a:pt x="0" y="16"/>
                      <a:pt x="0" y="15"/>
                      <a:pt x="0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4"/>
                      <a:pt x="4" y="13"/>
                      <a:pt x="4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0"/>
                      <a:pt x="2" y="9"/>
                      <a:pt x="2" y="8"/>
                    </a:cubicBezTo>
                    <a:cubicBezTo>
                      <a:pt x="3" y="8"/>
                      <a:pt x="3" y="7"/>
                      <a:pt x="4" y="6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7"/>
                      <a:pt x="8" y="7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7" y="3"/>
                      <a:pt x="8" y="3"/>
                      <a:pt x="8" y="2"/>
                    </a:cubicBezTo>
                    <a:cubicBezTo>
                      <a:pt x="9" y="2"/>
                      <a:pt x="10" y="1"/>
                      <a:pt x="11" y="1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4"/>
                      <a:pt x="14" y="4"/>
                      <a:pt x="14" y="3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5" y="0"/>
                      <a:pt x="16" y="0"/>
                      <a:pt x="17" y="0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8"/>
                      <a:pt x="14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4" y="8"/>
                      <a:pt x="13" y="8"/>
                      <a:pt x="12" y="9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10"/>
                      <a:pt x="10" y="10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8" y="12"/>
                    </a:cubicBezTo>
                    <a:cubicBezTo>
                      <a:pt x="8" y="13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9"/>
                      <a:pt x="7" y="19"/>
                      <a:pt x="8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8" y="21"/>
                      <a:pt x="8" y="22"/>
                    </a:cubicBezTo>
                    <a:cubicBezTo>
                      <a:pt x="9" y="22"/>
                      <a:pt x="9" y="22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10" y="24"/>
                      <a:pt x="10" y="24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3" y="26"/>
                      <a:pt x="13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7" y="27"/>
                      <a:pt x="17" y="27"/>
                      <a:pt x="17" y="27"/>
                    </a:cubicBezTo>
                    <a:lnTo>
                      <a:pt x="17" y="34"/>
                    </a:lnTo>
                    <a:close/>
                  </a:path>
                </a:pathLst>
              </a:custGeom>
              <a:solidFill>
                <a:srgbClr val="C6E0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7" name="Freeform 33">
                <a:extLst>
                  <a:ext uri="{FF2B5EF4-FFF2-40B4-BE49-F238E27FC236}">
                    <a16:creationId xmlns:a16="http://schemas.microsoft.com/office/drawing/2014/main" id="{E9B96C2E-7544-47D5-BE6A-8B8AF4B046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208114" y="3426698"/>
                <a:ext cx="100731" cy="100731"/>
              </a:xfrm>
              <a:custGeom>
                <a:avLst/>
                <a:gdLst>
                  <a:gd name="T0" fmla="*/ 25 w 35"/>
                  <a:gd name="T1" fmla="*/ 24 h 35"/>
                  <a:gd name="T2" fmla="*/ 26 w 35"/>
                  <a:gd name="T3" fmla="*/ 17 h 35"/>
                  <a:gd name="T4" fmla="*/ 25 w 35"/>
                  <a:gd name="T5" fmla="*/ 6 h 35"/>
                  <a:gd name="T6" fmla="*/ 28 w 35"/>
                  <a:gd name="T7" fmla="*/ 4 h 35"/>
                  <a:gd name="T8" fmla="*/ 32 w 35"/>
                  <a:gd name="T9" fmla="*/ 7 h 35"/>
                  <a:gd name="T10" fmla="*/ 30 w 35"/>
                  <a:gd name="T11" fmla="*/ 12 h 35"/>
                  <a:gd name="T12" fmla="*/ 35 w 35"/>
                  <a:gd name="T13" fmla="*/ 13 h 35"/>
                  <a:gd name="T14" fmla="*/ 32 w 35"/>
                  <a:gd name="T15" fmla="*/ 17 h 35"/>
                  <a:gd name="T16" fmla="*/ 35 w 35"/>
                  <a:gd name="T17" fmla="*/ 20 h 35"/>
                  <a:gd name="T18" fmla="*/ 33 w 35"/>
                  <a:gd name="T19" fmla="*/ 25 h 35"/>
                  <a:gd name="T20" fmla="*/ 29 w 35"/>
                  <a:gd name="T21" fmla="*/ 26 h 35"/>
                  <a:gd name="T22" fmla="*/ 29 w 35"/>
                  <a:gd name="T23" fmla="*/ 30 h 35"/>
                  <a:gd name="T24" fmla="*/ 25 w 35"/>
                  <a:gd name="T25" fmla="*/ 30 h 35"/>
                  <a:gd name="T26" fmla="*/ 20 w 35"/>
                  <a:gd name="T27" fmla="*/ 18 h 35"/>
                  <a:gd name="T28" fmla="*/ 17 w 35"/>
                  <a:gd name="T29" fmla="*/ 23 h 35"/>
                  <a:gd name="T30" fmla="*/ 17 w 35"/>
                  <a:gd name="T31" fmla="*/ 28 h 35"/>
                  <a:gd name="T32" fmla="*/ 18 w 35"/>
                  <a:gd name="T33" fmla="*/ 32 h 35"/>
                  <a:gd name="T34" fmla="*/ 21 w 35"/>
                  <a:gd name="T35" fmla="*/ 35 h 35"/>
                  <a:gd name="T36" fmla="*/ 23 w 35"/>
                  <a:gd name="T37" fmla="*/ 31 h 35"/>
                  <a:gd name="T38" fmla="*/ 25 w 35"/>
                  <a:gd name="T39" fmla="*/ 30 h 35"/>
                  <a:gd name="T40" fmla="*/ 24 w 35"/>
                  <a:gd name="T41" fmla="*/ 23 h 35"/>
                  <a:gd name="T42" fmla="*/ 25 w 35"/>
                  <a:gd name="T43" fmla="*/ 16 h 35"/>
                  <a:gd name="T44" fmla="*/ 24 w 35"/>
                  <a:gd name="T45" fmla="*/ 5 h 35"/>
                  <a:gd name="T46" fmla="*/ 22 w 35"/>
                  <a:gd name="T47" fmla="*/ 1 h 35"/>
                  <a:gd name="T48" fmla="*/ 19 w 35"/>
                  <a:gd name="T49" fmla="*/ 3 h 35"/>
                  <a:gd name="T50" fmla="*/ 17 w 35"/>
                  <a:gd name="T51" fmla="*/ 7 h 35"/>
                  <a:gd name="T52" fmla="*/ 23 w 35"/>
                  <a:gd name="T53" fmla="*/ 10 h 35"/>
                  <a:gd name="T54" fmla="*/ 17 w 35"/>
                  <a:gd name="T55" fmla="*/ 12 h 35"/>
                  <a:gd name="T56" fmla="*/ 18 w 35"/>
                  <a:gd name="T57" fmla="*/ 15 h 35"/>
                  <a:gd name="T58" fmla="*/ 17 w 35"/>
                  <a:gd name="T59" fmla="*/ 20 h 35"/>
                  <a:gd name="T60" fmla="*/ 17 w 35"/>
                  <a:gd name="T61" fmla="*/ 15 h 35"/>
                  <a:gd name="T62" fmla="*/ 16 w 35"/>
                  <a:gd name="T63" fmla="*/ 8 h 35"/>
                  <a:gd name="T64" fmla="*/ 17 w 35"/>
                  <a:gd name="T65" fmla="*/ 3 h 35"/>
                  <a:gd name="T66" fmla="*/ 16 w 35"/>
                  <a:gd name="T67" fmla="*/ 0 h 35"/>
                  <a:gd name="T68" fmla="*/ 11 w 35"/>
                  <a:gd name="T69" fmla="*/ 1 h 35"/>
                  <a:gd name="T70" fmla="*/ 9 w 35"/>
                  <a:gd name="T71" fmla="*/ 5 h 35"/>
                  <a:gd name="T72" fmla="*/ 9 w 35"/>
                  <a:gd name="T73" fmla="*/ 12 h 35"/>
                  <a:gd name="T74" fmla="*/ 13 w 35"/>
                  <a:gd name="T75" fmla="*/ 16 h 35"/>
                  <a:gd name="T76" fmla="*/ 9 w 35"/>
                  <a:gd name="T77" fmla="*/ 29 h 35"/>
                  <a:gd name="T78" fmla="*/ 10 w 35"/>
                  <a:gd name="T79" fmla="*/ 34 h 35"/>
                  <a:gd name="T80" fmla="*/ 15 w 35"/>
                  <a:gd name="T81" fmla="*/ 35 h 35"/>
                  <a:gd name="T82" fmla="*/ 17 w 35"/>
                  <a:gd name="T83" fmla="*/ 32 h 35"/>
                  <a:gd name="T84" fmla="*/ 14 w 35"/>
                  <a:gd name="T85" fmla="*/ 29 h 35"/>
                  <a:gd name="T86" fmla="*/ 16 w 35"/>
                  <a:gd name="T87" fmla="*/ 22 h 35"/>
                  <a:gd name="T88" fmla="*/ 17 w 35"/>
                  <a:gd name="T89" fmla="*/ 20 h 35"/>
                  <a:gd name="T90" fmla="*/ 9 w 35"/>
                  <a:gd name="T91" fmla="*/ 12 h 35"/>
                  <a:gd name="T92" fmla="*/ 8 w 35"/>
                  <a:gd name="T93" fmla="*/ 19 h 35"/>
                  <a:gd name="T94" fmla="*/ 9 w 35"/>
                  <a:gd name="T95" fmla="*/ 29 h 35"/>
                  <a:gd name="T96" fmla="*/ 6 w 35"/>
                  <a:gd name="T97" fmla="*/ 32 h 35"/>
                  <a:gd name="T98" fmla="*/ 3 w 35"/>
                  <a:gd name="T99" fmla="*/ 28 h 35"/>
                  <a:gd name="T100" fmla="*/ 4 w 35"/>
                  <a:gd name="T101" fmla="*/ 23 h 35"/>
                  <a:gd name="T102" fmla="*/ 0 w 35"/>
                  <a:gd name="T103" fmla="*/ 22 h 35"/>
                  <a:gd name="T104" fmla="*/ 3 w 35"/>
                  <a:gd name="T105" fmla="*/ 18 h 35"/>
                  <a:gd name="T106" fmla="*/ 0 w 35"/>
                  <a:gd name="T107" fmla="*/ 15 h 35"/>
                  <a:gd name="T108" fmla="*/ 1 w 35"/>
                  <a:gd name="T109" fmla="*/ 10 h 35"/>
                  <a:gd name="T110" fmla="*/ 6 w 35"/>
                  <a:gd name="T111" fmla="*/ 9 h 35"/>
                  <a:gd name="T112" fmla="*/ 5 w 35"/>
                  <a:gd name="T113" fmla="*/ 5 h 35"/>
                  <a:gd name="T114" fmla="*/ 9 w 35"/>
                  <a:gd name="T115" fmla="*/ 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5" h="35">
                    <a:moveTo>
                      <a:pt x="25" y="30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7" y="24"/>
                      <a:pt x="28" y="23"/>
                      <a:pt x="29" y="21"/>
                    </a:cubicBezTo>
                    <a:cubicBezTo>
                      <a:pt x="29" y="19"/>
                      <a:pt x="28" y="17"/>
                      <a:pt x="26" y="17"/>
                    </a:cubicBezTo>
                    <a:cubicBezTo>
                      <a:pt x="26" y="16"/>
                      <a:pt x="26" y="16"/>
                      <a:pt x="25" y="16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9" y="4"/>
                      <a:pt x="30" y="5"/>
                      <a:pt x="30" y="5"/>
                    </a:cubicBezTo>
                    <a:cubicBezTo>
                      <a:pt x="31" y="6"/>
                      <a:pt x="31" y="7"/>
                      <a:pt x="32" y="7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0"/>
                      <a:pt x="30" y="11"/>
                      <a:pt x="30" y="12"/>
                    </a:cubicBezTo>
                    <a:cubicBezTo>
                      <a:pt x="34" y="11"/>
                      <a:pt x="34" y="11"/>
                      <a:pt x="34" y="11"/>
                    </a:cubicBezTo>
                    <a:cubicBezTo>
                      <a:pt x="34" y="12"/>
                      <a:pt x="34" y="13"/>
                      <a:pt x="35" y="13"/>
                    </a:cubicBezTo>
                    <a:cubicBezTo>
                      <a:pt x="35" y="14"/>
                      <a:pt x="35" y="15"/>
                      <a:pt x="35" y="16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8"/>
                      <a:pt x="32" y="18"/>
                      <a:pt x="32" y="19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1"/>
                      <a:pt x="35" y="22"/>
                      <a:pt x="34" y="23"/>
                    </a:cubicBezTo>
                    <a:cubicBezTo>
                      <a:pt x="34" y="23"/>
                      <a:pt x="34" y="24"/>
                      <a:pt x="33" y="25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0" y="25"/>
                      <a:pt x="29" y="25"/>
                      <a:pt x="29" y="26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0" y="30"/>
                      <a:pt x="29" y="30"/>
                    </a:cubicBezTo>
                    <a:cubicBezTo>
                      <a:pt x="29" y="31"/>
                      <a:pt x="28" y="32"/>
                      <a:pt x="27" y="32"/>
                    </a:cubicBezTo>
                    <a:lnTo>
                      <a:pt x="25" y="30"/>
                    </a:lnTo>
                    <a:close/>
                    <a:moveTo>
                      <a:pt x="18" y="15"/>
                    </a:moveTo>
                    <a:cubicBezTo>
                      <a:pt x="19" y="16"/>
                      <a:pt x="20" y="17"/>
                      <a:pt x="20" y="18"/>
                    </a:cubicBezTo>
                    <a:cubicBezTo>
                      <a:pt x="19" y="19"/>
                      <a:pt x="18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9" y="25"/>
                      <a:pt x="18" y="27"/>
                    </a:cubicBezTo>
                    <a:cubicBezTo>
                      <a:pt x="18" y="27"/>
                      <a:pt x="18" y="28"/>
                      <a:pt x="17" y="28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2"/>
                      <a:pt x="18" y="32"/>
                      <a:pt x="18" y="32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1" y="35"/>
                      <a:pt x="21" y="35"/>
                    </a:cubicBezTo>
                    <a:cubicBezTo>
                      <a:pt x="22" y="35"/>
                      <a:pt x="23" y="34"/>
                      <a:pt x="24" y="34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4" y="30"/>
                      <a:pt x="25" y="30"/>
                    </a:cubicBezTo>
                    <a:cubicBezTo>
                      <a:pt x="25" y="30"/>
                      <a:pt x="25" y="30"/>
                      <a:pt x="25" y="30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3"/>
                      <a:pt x="24" y="23"/>
                    </a:cubicBezTo>
                    <a:cubicBezTo>
                      <a:pt x="22" y="23"/>
                      <a:pt x="21" y="21"/>
                      <a:pt x="22" y="19"/>
                    </a:cubicBezTo>
                    <a:cubicBezTo>
                      <a:pt x="22" y="17"/>
                      <a:pt x="24" y="16"/>
                      <a:pt x="25" y="16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5"/>
                      <a:pt x="24" y="5"/>
                      <a:pt x="24" y="5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1"/>
                      <a:pt x="23" y="1"/>
                      <a:pt x="22" y="1"/>
                    </a:cubicBezTo>
                    <a:cubicBezTo>
                      <a:pt x="21" y="0"/>
                      <a:pt x="21" y="0"/>
                      <a:pt x="20" y="0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8" y="3"/>
                      <a:pt x="17" y="3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9" y="6"/>
                      <a:pt x="21" y="6"/>
                    </a:cubicBezTo>
                    <a:cubicBezTo>
                      <a:pt x="23" y="7"/>
                      <a:pt x="24" y="9"/>
                      <a:pt x="23" y="10"/>
                    </a:cubicBezTo>
                    <a:cubicBezTo>
                      <a:pt x="23" y="12"/>
                      <a:pt x="21" y="13"/>
                      <a:pt x="19" y="13"/>
                    </a:cubicBezTo>
                    <a:cubicBezTo>
                      <a:pt x="18" y="13"/>
                      <a:pt x="18" y="12"/>
                      <a:pt x="17" y="12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8" y="15"/>
                      <a:pt x="18" y="15"/>
                    </a:cubicBezTo>
                    <a:close/>
                    <a:moveTo>
                      <a:pt x="17" y="20"/>
                    </a:moveTo>
                    <a:cubicBezTo>
                      <a:pt x="17" y="20"/>
                      <a:pt x="17" y="20"/>
                      <a:pt x="17" y="20"/>
                    </a:cubicBezTo>
                    <a:cubicBezTo>
                      <a:pt x="15" y="19"/>
                      <a:pt x="15" y="18"/>
                      <a:pt x="15" y="17"/>
                    </a:cubicBezTo>
                    <a:cubicBezTo>
                      <a:pt x="15" y="16"/>
                      <a:pt x="16" y="15"/>
                      <a:pt x="17" y="15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1"/>
                      <a:pt x="16" y="10"/>
                      <a:pt x="16" y="8"/>
                    </a:cubicBezTo>
                    <a:cubicBezTo>
                      <a:pt x="16" y="8"/>
                      <a:pt x="17" y="7"/>
                      <a:pt x="17" y="7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2" y="0"/>
                      <a:pt x="11" y="1"/>
                      <a:pt x="11" y="1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5"/>
                      <a:pt x="10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10" y="12"/>
                      <a:pt x="10" y="12"/>
                    </a:cubicBezTo>
                    <a:cubicBezTo>
                      <a:pt x="12" y="12"/>
                      <a:pt x="13" y="14"/>
                      <a:pt x="13" y="16"/>
                    </a:cubicBezTo>
                    <a:cubicBezTo>
                      <a:pt x="12" y="18"/>
                      <a:pt x="11" y="19"/>
                      <a:pt x="9" y="19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30"/>
                      <a:pt x="10" y="30"/>
                      <a:pt x="11" y="30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1" y="34"/>
                      <a:pt x="11" y="34"/>
                      <a:pt x="12" y="35"/>
                    </a:cubicBezTo>
                    <a:cubicBezTo>
                      <a:pt x="13" y="35"/>
                      <a:pt x="14" y="35"/>
                      <a:pt x="15" y="35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7" y="32"/>
                      <a:pt x="17" y="32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6" y="29"/>
                      <a:pt x="15" y="29"/>
                      <a:pt x="14" y="29"/>
                    </a:cubicBezTo>
                    <a:cubicBezTo>
                      <a:pt x="12" y="29"/>
                      <a:pt x="11" y="27"/>
                      <a:pt x="11" y="25"/>
                    </a:cubicBezTo>
                    <a:cubicBezTo>
                      <a:pt x="12" y="23"/>
                      <a:pt x="14" y="22"/>
                      <a:pt x="16" y="22"/>
                    </a:cubicBezTo>
                    <a:cubicBezTo>
                      <a:pt x="16" y="22"/>
                      <a:pt x="17" y="23"/>
                      <a:pt x="17" y="23"/>
                    </a:cubicBezTo>
                    <a:lnTo>
                      <a:pt x="17" y="20"/>
                    </a:lnTo>
                    <a:close/>
                    <a:moveTo>
                      <a:pt x="9" y="5"/>
                    </a:moveTo>
                    <a:cubicBezTo>
                      <a:pt x="9" y="12"/>
                      <a:pt x="9" y="12"/>
                      <a:pt x="9" y="12"/>
                    </a:cubicBezTo>
                    <a:cubicBezTo>
                      <a:pt x="8" y="12"/>
                      <a:pt x="6" y="13"/>
                      <a:pt x="6" y="14"/>
                    </a:cubicBezTo>
                    <a:cubicBezTo>
                      <a:pt x="5" y="16"/>
                      <a:pt x="6" y="18"/>
                      <a:pt x="8" y="19"/>
                    </a:cubicBezTo>
                    <a:cubicBezTo>
                      <a:pt x="8" y="19"/>
                      <a:pt x="9" y="19"/>
                      <a:pt x="9" y="19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6" y="31"/>
                      <a:pt x="5" y="30"/>
                      <a:pt x="4" y="30"/>
                    </a:cubicBezTo>
                    <a:cubicBezTo>
                      <a:pt x="4" y="29"/>
                      <a:pt x="3" y="28"/>
                      <a:pt x="3" y="28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4" y="24"/>
                      <a:pt x="4" y="23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3"/>
                      <a:pt x="0" y="23"/>
                      <a:pt x="0" y="22"/>
                    </a:cubicBezTo>
                    <a:cubicBezTo>
                      <a:pt x="0" y="21"/>
                      <a:pt x="0" y="20"/>
                      <a:pt x="0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3" y="18"/>
                      <a:pt x="3" y="17"/>
                      <a:pt x="3" y="16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4"/>
                      <a:pt x="0" y="13"/>
                      <a:pt x="0" y="12"/>
                    </a:cubicBezTo>
                    <a:cubicBezTo>
                      <a:pt x="0" y="12"/>
                      <a:pt x="1" y="11"/>
                      <a:pt x="1" y="10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5" y="10"/>
                      <a:pt x="5" y="10"/>
                      <a:pt x="6" y="9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5"/>
                      <a:pt x="5" y="5"/>
                    </a:cubicBezTo>
                    <a:cubicBezTo>
                      <a:pt x="6" y="4"/>
                      <a:pt x="6" y="3"/>
                      <a:pt x="7" y="3"/>
                    </a:cubicBez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C6E0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8" name="Freeform 35">
                <a:extLst>
                  <a:ext uri="{FF2B5EF4-FFF2-40B4-BE49-F238E27FC236}">
                    <a16:creationId xmlns:a16="http://schemas.microsoft.com/office/drawing/2014/main" id="{69281AFC-726F-4086-BB7B-FCDFE02531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62137" y="3528960"/>
                <a:ext cx="106032" cy="109568"/>
              </a:xfrm>
              <a:custGeom>
                <a:avLst/>
                <a:gdLst>
                  <a:gd name="T0" fmla="*/ 28 w 37"/>
                  <a:gd name="T1" fmla="*/ 26 h 38"/>
                  <a:gd name="T2" fmla="*/ 28 w 37"/>
                  <a:gd name="T3" fmla="*/ 18 h 38"/>
                  <a:gd name="T4" fmla="*/ 31 w 37"/>
                  <a:gd name="T5" fmla="*/ 11 h 38"/>
                  <a:gd name="T6" fmla="*/ 31 w 37"/>
                  <a:gd name="T7" fmla="*/ 8 h 38"/>
                  <a:gd name="T8" fmla="*/ 34 w 37"/>
                  <a:gd name="T9" fmla="*/ 14 h 38"/>
                  <a:gd name="T10" fmla="*/ 35 w 37"/>
                  <a:gd name="T11" fmla="*/ 20 h 38"/>
                  <a:gd name="T12" fmla="*/ 36 w 37"/>
                  <a:gd name="T13" fmla="*/ 27 h 38"/>
                  <a:gd name="T14" fmla="*/ 29 w 37"/>
                  <a:gd name="T15" fmla="*/ 35 h 38"/>
                  <a:gd name="T16" fmla="*/ 24 w 37"/>
                  <a:gd name="T17" fmla="*/ 37 h 38"/>
                  <a:gd name="T18" fmla="*/ 26 w 37"/>
                  <a:gd name="T19" fmla="*/ 31 h 38"/>
                  <a:gd name="T20" fmla="*/ 26 w 37"/>
                  <a:gd name="T21" fmla="*/ 4 h 38"/>
                  <a:gd name="T22" fmla="*/ 24 w 37"/>
                  <a:gd name="T23" fmla="*/ 12 h 38"/>
                  <a:gd name="T24" fmla="*/ 28 w 37"/>
                  <a:gd name="T25" fmla="*/ 13 h 38"/>
                  <a:gd name="T26" fmla="*/ 28 w 37"/>
                  <a:gd name="T27" fmla="*/ 18 h 38"/>
                  <a:gd name="T28" fmla="*/ 28 w 37"/>
                  <a:gd name="T29" fmla="*/ 24 h 38"/>
                  <a:gd name="T30" fmla="*/ 24 w 37"/>
                  <a:gd name="T31" fmla="*/ 37 h 38"/>
                  <a:gd name="T32" fmla="*/ 24 w 37"/>
                  <a:gd name="T33" fmla="*/ 37 h 38"/>
                  <a:gd name="T34" fmla="*/ 22 w 37"/>
                  <a:gd name="T35" fmla="*/ 5 h 38"/>
                  <a:gd name="T36" fmla="*/ 22 w 37"/>
                  <a:gd name="T37" fmla="*/ 11 h 38"/>
                  <a:gd name="T38" fmla="*/ 23 w 37"/>
                  <a:gd name="T39" fmla="*/ 18 h 38"/>
                  <a:gd name="T40" fmla="*/ 24 w 37"/>
                  <a:gd name="T41" fmla="*/ 21 h 38"/>
                  <a:gd name="T42" fmla="*/ 24 w 37"/>
                  <a:gd name="T43" fmla="*/ 27 h 38"/>
                  <a:gd name="T44" fmla="*/ 22 w 37"/>
                  <a:gd name="T45" fmla="*/ 36 h 38"/>
                  <a:gd name="T46" fmla="*/ 18 w 37"/>
                  <a:gd name="T47" fmla="*/ 22 h 38"/>
                  <a:gd name="T48" fmla="*/ 20 w 37"/>
                  <a:gd name="T49" fmla="*/ 3 h 38"/>
                  <a:gd name="T50" fmla="*/ 19 w 37"/>
                  <a:gd name="T51" fmla="*/ 15 h 38"/>
                  <a:gd name="T52" fmla="*/ 22 w 37"/>
                  <a:gd name="T53" fmla="*/ 16 h 38"/>
                  <a:gd name="T54" fmla="*/ 22 w 37"/>
                  <a:gd name="T55" fmla="*/ 24 h 38"/>
                  <a:gd name="T56" fmla="*/ 22 w 37"/>
                  <a:gd name="T57" fmla="*/ 33 h 38"/>
                  <a:gd name="T58" fmla="*/ 15 w 37"/>
                  <a:gd name="T59" fmla="*/ 35 h 38"/>
                  <a:gd name="T60" fmla="*/ 17 w 37"/>
                  <a:gd name="T61" fmla="*/ 24 h 38"/>
                  <a:gd name="T62" fmla="*/ 15 w 37"/>
                  <a:gd name="T63" fmla="*/ 22 h 38"/>
                  <a:gd name="T64" fmla="*/ 15 w 37"/>
                  <a:gd name="T65" fmla="*/ 11 h 38"/>
                  <a:gd name="T66" fmla="*/ 15 w 37"/>
                  <a:gd name="T67" fmla="*/ 3 h 38"/>
                  <a:gd name="T68" fmla="*/ 18 w 37"/>
                  <a:gd name="T69" fmla="*/ 16 h 38"/>
                  <a:gd name="T70" fmla="*/ 14 w 37"/>
                  <a:gd name="T71" fmla="*/ 37 h 38"/>
                  <a:gd name="T72" fmla="*/ 13 w 37"/>
                  <a:gd name="T73" fmla="*/ 1 h 38"/>
                  <a:gd name="T74" fmla="*/ 13 w 37"/>
                  <a:gd name="T75" fmla="*/ 1 h 38"/>
                  <a:gd name="T76" fmla="*/ 15 w 37"/>
                  <a:gd name="T77" fmla="*/ 11 h 38"/>
                  <a:gd name="T78" fmla="*/ 14 w 37"/>
                  <a:gd name="T79" fmla="*/ 21 h 38"/>
                  <a:gd name="T80" fmla="*/ 14 w 37"/>
                  <a:gd name="T81" fmla="*/ 18 h 38"/>
                  <a:gd name="T82" fmla="*/ 15 w 37"/>
                  <a:gd name="T83" fmla="*/ 27 h 38"/>
                  <a:gd name="T84" fmla="*/ 10 w 37"/>
                  <a:gd name="T85" fmla="*/ 36 h 38"/>
                  <a:gd name="T86" fmla="*/ 10 w 37"/>
                  <a:gd name="T87" fmla="*/ 31 h 38"/>
                  <a:gd name="T88" fmla="*/ 13 w 37"/>
                  <a:gd name="T89" fmla="*/ 37 h 38"/>
                  <a:gd name="T90" fmla="*/ 13 w 37"/>
                  <a:gd name="T91" fmla="*/ 1 h 38"/>
                  <a:gd name="T92" fmla="*/ 10 w 37"/>
                  <a:gd name="T93" fmla="*/ 7 h 38"/>
                  <a:gd name="T94" fmla="*/ 9 w 37"/>
                  <a:gd name="T95" fmla="*/ 15 h 38"/>
                  <a:gd name="T96" fmla="*/ 9 w 37"/>
                  <a:gd name="T97" fmla="*/ 20 h 38"/>
                  <a:gd name="T98" fmla="*/ 9 w 37"/>
                  <a:gd name="T99" fmla="*/ 26 h 38"/>
                  <a:gd name="T100" fmla="*/ 5 w 37"/>
                  <a:gd name="T101" fmla="*/ 32 h 38"/>
                  <a:gd name="T102" fmla="*/ 3 w 37"/>
                  <a:gd name="T103" fmla="*/ 26 h 38"/>
                  <a:gd name="T104" fmla="*/ 2 w 37"/>
                  <a:gd name="T105" fmla="*/ 19 h 38"/>
                  <a:gd name="T106" fmla="*/ 3 w 37"/>
                  <a:gd name="T107" fmla="*/ 13 h 38"/>
                  <a:gd name="T108" fmla="*/ 5 w 37"/>
                  <a:gd name="T109" fmla="*/ 6 h 38"/>
                  <a:gd name="T110" fmla="*/ 9 w 37"/>
                  <a:gd name="T111" fmla="*/ 13 h 38"/>
                  <a:gd name="T112" fmla="*/ 9 w 37"/>
                  <a:gd name="T113" fmla="*/ 20 h 38"/>
                  <a:gd name="T114" fmla="*/ 6 w 37"/>
                  <a:gd name="T115" fmla="*/ 27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7" h="38">
                    <a:moveTo>
                      <a:pt x="29" y="35"/>
                    </a:move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9" y="30"/>
                      <a:pt x="30" y="28"/>
                      <a:pt x="31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2" y="24"/>
                      <a:pt x="33" y="22"/>
                      <a:pt x="33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3" y="16"/>
                      <a:pt x="32" y="14"/>
                      <a:pt x="31" y="13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0" y="10"/>
                      <a:pt x="29" y="9"/>
                      <a:pt x="28" y="8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30" y="4"/>
                      <a:pt x="31" y="5"/>
                      <a:pt x="32" y="6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8"/>
                      <a:pt x="31" y="9"/>
                      <a:pt x="32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4" y="9"/>
                      <a:pt x="35" y="10"/>
                      <a:pt x="36" y="12"/>
                    </a:cubicBezTo>
                    <a:cubicBezTo>
                      <a:pt x="34" y="13"/>
                      <a:pt x="34" y="13"/>
                      <a:pt x="34" y="13"/>
                    </a:cubicBezTo>
                    <a:cubicBezTo>
                      <a:pt x="34" y="13"/>
                      <a:pt x="34" y="14"/>
                      <a:pt x="34" y="14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7" y="15"/>
                      <a:pt x="37" y="17"/>
                      <a:pt x="37" y="18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9"/>
                      <a:pt x="35" y="20"/>
                      <a:pt x="35" y="20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7" y="22"/>
                      <a:pt x="37" y="23"/>
                      <a:pt x="36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4" y="25"/>
                      <a:pt x="34" y="25"/>
                      <a:pt x="34" y="26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8"/>
                      <a:pt x="34" y="29"/>
                      <a:pt x="33" y="30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1" y="30"/>
                      <a:pt x="31" y="30"/>
                      <a:pt x="31" y="31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3"/>
                      <a:pt x="30" y="34"/>
                      <a:pt x="29" y="35"/>
                    </a:cubicBezTo>
                    <a:close/>
                    <a:moveTo>
                      <a:pt x="28" y="34"/>
                    </a:moveTo>
                    <a:cubicBezTo>
                      <a:pt x="27" y="33"/>
                      <a:pt x="27" y="33"/>
                      <a:pt x="27" y="33"/>
                    </a:cubicBezTo>
                    <a:cubicBezTo>
                      <a:pt x="27" y="33"/>
                      <a:pt x="26" y="34"/>
                      <a:pt x="26" y="34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5" y="37"/>
                      <a:pt x="24" y="37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3"/>
                      <a:pt x="25" y="33"/>
                      <a:pt x="25" y="32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27"/>
                      <a:pt x="24" y="27"/>
                      <a:pt x="24" y="27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7" y="31"/>
                      <a:pt x="27" y="31"/>
                      <a:pt x="28" y="30"/>
                    </a:cubicBezTo>
                    <a:cubicBezTo>
                      <a:pt x="28" y="34"/>
                      <a:pt x="28" y="34"/>
                      <a:pt x="28" y="34"/>
                    </a:cubicBezTo>
                    <a:close/>
                    <a:moveTo>
                      <a:pt x="24" y="1"/>
                    </a:moveTo>
                    <a:cubicBezTo>
                      <a:pt x="25" y="2"/>
                      <a:pt x="26" y="2"/>
                      <a:pt x="27" y="2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8"/>
                      <a:pt x="28" y="8"/>
                      <a:pt x="28" y="8"/>
                    </a:cubicBezTo>
                    <a:cubicBezTo>
                      <a:pt x="27" y="8"/>
                      <a:pt x="27" y="7"/>
                      <a:pt x="26" y="7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6"/>
                      <a:pt x="24" y="6"/>
                      <a:pt x="24" y="6"/>
                    </a:cubicBezTo>
                    <a:cubicBezTo>
                      <a:pt x="24" y="1"/>
                      <a:pt x="24" y="1"/>
                      <a:pt x="24" y="1"/>
                    </a:cubicBezTo>
                    <a:close/>
                    <a:moveTo>
                      <a:pt x="28" y="13"/>
                    </a:moveTo>
                    <a:cubicBezTo>
                      <a:pt x="28" y="15"/>
                      <a:pt x="28" y="15"/>
                      <a:pt x="28" y="15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28" y="13"/>
                      <a:pt x="28" y="13"/>
                      <a:pt x="28" y="13"/>
                    </a:cubicBezTo>
                    <a:close/>
                    <a:moveTo>
                      <a:pt x="28" y="18"/>
                    </a:moveTo>
                    <a:cubicBezTo>
                      <a:pt x="28" y="20"/>
                      <a:pt x="28" y="20"/>
                      <a:pt x="28" y="20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8" y="18"/>
                      <a:pt x="28" y="18"/>
                      <a:pt x="28" y="18"/>
                    </a:cubicBezTo>
                    <a:close/>
                    <a:moveTo>
                      <a:pt x="28" y="24"/>
                    </a:moveTo>
                    <a:cubicBezTo>
                      <a:pt x="28" y="26"/>
                      <a:pt x="28" y="26"/>
                      <a:pt x="28" y="26"/>
                    </a:cubicBezTo>
                    <a:cubicBezTo>
                      <a:pt x="24" y="23"/>
                      <a:pt x="24" y="23"/>
                      <a:pt x="24" y="23"/>
                    </a:cubicBezTo>
                    <a:cubicBezTo>
                      <a:pt x="24" y="21"/>
                      <a:pt x="24" y="21"/>
                      <a:pt x="24" y="21"/>
                    </a:cubicBezTo>
                    <a:lnTo>
                      <a:pt x="28" y="24"/>
                    </a:lnTo>
                    <a:close/>
                    <a:moveTo>
                      <a:pt x="24" y="37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2" y="36"/>
                      <a:pt x="22" y="36"/>
                      <a:pt x="22" y="36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4" y="33"/>
                    </a:cubicBezTo>
                    <a:cubicBezTo>
                      <a:pt x="24" y="37"/>
                      <a:pt x="24" y="37"/>
                      <a:pt x="24" y="37"/>
                    </a:cubicBezTo>
                    <a:close/>
                    <a:moveTo>
                      <a:pt x="22" y="3"/>
                    </a:moveTo>
                    <a:cubicBezTo>
                      <a:pt x="23" y="1"/>
                      <a:pt x="23" y="1"/>
                      <a:pt x="23" y="1"/>
                    </a:cubicBezTo>
                    <a:cubicBezTo>
                      <a:pt x="23" y="1"/>
                      <a:pt x="23" y="1"/>
                      <a:pt x="24" y="1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5"/>
                      <a:pt x="23" y="5"/>
                      <a:pt x="22" y="5"/>
                    </a:cubicBezTo>
                    <a:cubicBezTo>
                      <a:pt x="22" y="3"/>
                      <a:pt x="22" y="3"/>
                      <a:pt x="22" y="3"/>
                    </a:cubicBezTo>
                    <a:close/>
                    <a:moveTo>
                      <a:pt x="24" y="8"/>
                    </a:moveTo>
                    <a:cubicBezTo>
                      <a:pt x="24" y="12"/>
                      <a:pt x="24" y="12"/>
                      <a:pt x="24" y="12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4" y="8"/>
                      <a:pt x="24" y="8"/>
                      <a:pt x="24" y="8"/>
                    </a:cubicBezTo>
                    <a:close/>
                    <a:moveTo>
                      <a:pt x="24" y="15"/>
                    </a:move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3" y="18"/>
                      <a:pt x="23" y="18"/>
                      <a:pt x="23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3" y="20"/>
                      <a:pt x="23" y="20"/>
                      <a:pt x="23" y="20"/>
                    </a:cubicBezTo>
                    <a:cubicBezTo>
                      <a:pt x="23" y="20"/>
                      <a:pt x="23" y="20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3"/>
                      <a:pt x="24" y="23"/>
                      <a:pt x="24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4" y="15"/>
                      <a:pt x="24" y="15"/>
                      <a:pt x="24" y="15"/>
                    </a:cubicBezTo>
                    <a:close/>
                    <a:moveTo>
                      <a:pt x="24" y="27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4"/>
                      <a:pt x="22" y="24"/>
                      <a:pt x="22" y="24"/>
                    </a:cubicBezTo>
                    <a:lnTo>
                      <a:pt x="24" y="27"/>
                    </a:lnTo>
                    <a:close/>
                    <a:moveTo>
                      <a:pt x="22" y="36"/>
                    </a:moveTo>
                    <a:cubicBezTo>
                      <a:pt x="22" y="35"/>
                      <a:pt x="22" y="35"/>
                      <a:pt x="22" y="35"/>
                    </a:cubicBezTo>
                    <a:cubicBezTo>
                      <a:pt x="21" y="36"/>
                      <a:pt x="21" y="36"/>
                      <a:pt x="20" y="36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19" y="38"/>
                      <a:pt x="18" y="38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20" y="22"/>
                      <a:pt x="21" y="21"/>
                      <a:pt x="21" y="19"/>
                    </a:cubicBezTo>
                    <a:cubicBezTo>
                      <a:pt x="21" y="18"/>
                      <a:pt x="20" y="16"/>
                      <a:pt x="18" y="16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1" y="3"/>
                      <a:pt x="21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0" y="5"/>
                      <a:pt x="19" y="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20" y="15"/>
                      <a:pt x="20" y="15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1" y="22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0" y="24"/>
                      <a:pt x="19" y="24"/>
                      <a:pt x="19" y="2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4"/>
                      <a:pt x="21" y="34"/>
                      <a:pt x="22" y="33"/>
                    </a:cubicBezTo>
                    <a:lnTo>
                      <a:pt x="22" y="36"/>
                    </a:lnTo>
                    <a:close/>
                    <a:moveTo>
                      <a:pt x="18" y="38"/>
                    </a:moveTo>
                    <a:cubicBezTo>
                      <a:pt x="18" y="38"/>
                      <a:pt x="17" y="38"/>
                      <a:pt x="16" y="38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6"/>
                      <a:pt x="15" y="36"/>
                      <a:pt x="15" y="35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4"/>
                      <a:pt x="16" y="34"/>
                      <a:pt x="17" y="34"/>
                    </a:cubicBezTo>
                    <a:cubicBezTo>
                      <a:pt x="17" y="24"/>
                      <a:pt x="17" y="24"/>
                      <a:pt x="17" y="24"/>
                    </a:cubicBezTo>
                    <a:cubicBezTo>
                      <a:pt x="17" y="24"/>
                      <a:pt x="17" y="24"/>
                      <a:pt x="17" y="24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5"/>
                      <a:pt x="16" y="5"/>
                      <a:pt x="15" y="5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7" y="0"/>
                      <a:pt x="18" y="0"/>
                      <a:pt x="18" y="0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5" y="18"/>
                      <a:pt x="15" y="19"/>
                    </a:cubicBezTo>
                    <a:cubicBezTo>
                      <a:pt x="15" y="21"/>
                      <a:pt x="17" y="22"/>
                      <a:pt x="18" y="22"/>
                    </a:cubicBezTo>
                    <a:lnTo>
                      <a:pt x="18" y="38"/>
                    </a:lnTo>
                    <a:close/>
                    <a:moveTo>
                      <a:pt x="15" y="36"/>
                    </a:moveTo>
                    <a:cubicBezTo>
                      <a:pt x="14" y="37"/>
                      <a:pt x="14" y="37"/>
                      <a:pt x="14" y="37"/>
                    </a:cubicBezTo>
                    <a:cubicBezTo>
                      <a:pt x="14" y="37"/>
                      <a:pt x="13" y="37"/>
                      <a:pt x="13" y="37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4" y="33"/>
                      <a:pt x="15" y="33"/>
                    </a:cubicBezTo>
                    <a:cubicBezTo>
                      <a:pt x="15" y="36"/>
                      <a:pt x="15" y="36"/>
                      <a:pt x="15" y="36"/>
                    </a:cubicBezTo>
                    <a:close/>
                    <a:moveTo>
                      <a:pt x="13" y="1"/>
                    </a:moveTo>
                    <a:cubicBezTo>
                      <a:pt x="13" y="1"/>
                      <a:pt x="14" y="1"/>
                      <a:pt x="14" y="1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3" y="5"/>
                      <a:pt x="13" y="6"/>
                    </a:cubicBezTo>
                    <a:cubicBezTo>
                      <a:pt x="13" y="1"/>
                      <a:pt x="13" y="1"/>
                      <a:pt x="13" y="1"/>
                    </a:cubicBezTo>
                    <a:close/>
                    <a:moveTo>
                      <a:pt x="15" y="11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11"/>
                      <a:pt x="15" y="11"/>
                      <a:pt x="15" y="11"/>
                    </a:cubicBezTo>
                    <a:close/>
                    <a:moveTo>
                      <a:pt x="15" y="16"/>
                    </a:moveTo>
                    <a:cubicBezTo>
                      <a:pt x="15" y="22"/>
                      <a:pt x="15" y="22"/>
                      <a:pt x="15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5" y="24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27"/>
                      <a:pt x="13" y="27"/>
                      <a:pt x="13" y="27"/>
                    </a:cubicBezTo>
                    <a:lnTo>
                      <a:pt x="15" y="24"/>
                    </a:lnTo>
                    <a:close/>
                    <a:moveTo>
                      <a:pt x="13" y="37"/>
                    </a:moveTo>
                    <a:cubicBezTo>
                      <a:pt x="12" y="37"/>
                      <a:pt x="11" y="37"/>
                      <a:pt x="10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0" y="34"/>
                      <a:pt x="10" y="33"/>
                      <a:pt x="9" y="33"/>
                    </a:cubicBezTo>
                    <a:cubicBezTo>
                      <a:pt x="9" y="34"/>
                      <a:pt x="9" y="34"/>
                      <a:pt x="9" y="34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10" y="31"/>
                      <a:pt x="10" y="31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3" y="33"/>
                      <a:pt x="13" y="33"/>
                    </a:cubicBezTo>
                    <a:cubicBezTo>
                      <a:pt x="13" y="37"/>
                      <a:pt x="13" y="37"/>
                      <a:pt x="13" y="37"/>
                    </a:cubicBezTo>
                    <a:close/>
                    <a:moveTo>
                      <a:pt x="9" y="5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5"/>
                      <a:pt x="10" y="5"/>
                      <a:pt x="11" y="4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2"/>
                      <a:pt x="12" y="2"/>
                      <a:pt x="13" y="1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6"/>
                      <a:pt x="12" y="6"/>
                      <a:pt x="12" y="6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0" y="7"/>
                      <a:pt x="9" y="8"/>
                      <a:pt x="9" y="8"/>
                    </a:cubicBezTo>
                    <a:cubicBezTo>
                      <a:pt x="9" y="5"/>
                      <a:pt x="9" y="5"/>
                      <a:pt x="9" y="5"/>
                    </a:cubicBezTo>
                    <a:close/>
                    <a:moveTo>
                      <a:pt x="13" y="15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3" y="15"/>
                      <a:pt x="13" y="15"/>
                      <a:pt x="13" y="15"/>
                    </a:cubicBezTo>
                    <a:close/>
                    <a:moveTo>
                      <a:pt x="13" y="18"/>
                    </a:moveTo>
                    <a:cubicBezTo>
                      <a:pt x="13" y="20"/>
                      <a:pt x="13" y="20"/>
                      <a:pt x="13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3" y="18"/>
                      <a:pt x="13" y="18"/>
                      <a:pt x="13" y="18"/>
                    </a:cubicBezTo>
                    <a:close/>
                    <a:moveTo>
                      <a:pt x="13" y="21"/>
                    </a:moveTo>
                    <a:cubicBezTo>
                      <a:pt x="13" y="23"/>
                      <a:pt x="13" y="23"/>
                      <a:pt x="13" y="23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9" y="24"/>
                      <a:pt x="9" y="24"/>
                      <a:pt x="9" y="24"/>
                    </a:cubicBezTo>
                    <a:lnTo>
                      <a:pt x="13" y="21"/>
                    </a:lnTo>
                    <a:close/>
                    <a:moveTo>
                      <a:pt x="9" y="34"/>
                    </a:moveTo>
                    <a:cubicBezTo>
                      <a:pt x="8" y="35"/>
                      <a:pt x="8" y="35"/>
                      <a:pt x="8" y="35"/>
                    </a:cubicBezTo>
                    <a:cubicBezTo>
                      <a:pt x="7" y="34"/>
                      <a:pt x="6" y="33"/>
                      <a:pt x="5" y="32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0"/>
                      <a:pt x="5" y="30"/>
                      <a:pt x="5" y="29"/>
                    </a:cubicBezTo>
                    <a:cubicBezTo>
                      <a:pt x="3" y="30"/>
                      <a:pt x="3" y="30"/>
                      <a:pt x="3" y="30"/>
                    </a:cubicBezTo>
                    <a:cubicBezTo>
                      <a:pt x="2" y="29"/>
                      <a:pt x="2" y="28"/>
                      <a:pt x="1" y="27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5"/>
                      <a:pt x="3" y="25"/>
                      <a:pt x="2" y="2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3"/>
                      <a:pt x="0" y="22"/>
                      <a:pt x="0" y="20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2" y="20"/>
                      <a:pt x="2" y="19"/>
                      <a:pt x="2" y="19"/>
                    </a:cubicBezTo>
                    <a:cubicBezTo>
                      <a:pt x="2" y="19"/>
                      <a:pt x="2" y="19"/>
                      <a:pt x="2" y="18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17"/>
                      <a:pt x="0" y="15"/>
                      <a:pt x="0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4"/>
                      <a:pt x="3" y="13"/>
                      <a:pt x="3" y="13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0"/>
                      <a:pt x="2" y="9"/>
                      <a:pt x="3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9"/>
                      <a:pt x="6" y="8"/>
                      <a:pt x="6" y="8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5"/>
                      <a:pt x="7" y="4"/>
                      <a:pt x="8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8" y="9"/>
                      <a:pt x="7" y="10"/>
                      <a:pt x="6" y="11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4"/>
                      <a:pt x="4" y="16"/>
                      <a:pt x="4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2"/>
                      <a:pt x="4" y="24"/>
                      <a:pt x="5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8"/>
                      <a:pt x="8" y="30"/>
                      <a:pt x="9" y="30"/>
                    </a:cubicBezTo>
                    <a:lnTo>
                      <a:pt x="9" y="34"/>
                    </a:lnTo>
                    <a:close/>
                  </a:path>
                </a:pathLst>
              </a:custGeom>
              <a:solidFill>
                <a:srgbClr val="1F60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49" name="Freeform 36">
                <a:extLst>
                  <a:ext uri="{FF2B5EF4-FFF2-40B4-BE49-F238E27FC236}">
                    <a16:creationId xmlns:a16="http://schemas.microsoft.com/office/drawing/2014/main" id="{8224A89F-0D1D-441A-AE3F-6019B12501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98122" y="3638528"/>
                <a:ext cx="109568" cy="109568"/>
              </a:xfrm>
              <a:custGeom>
                <a:avLst/>
                <a:gdLst>
                  <a:gd name="T0" fmla="*/ 30 w 38"/>
                  <a:gd name="T1" fmla="*/ 35 h 38"/>
                  <a:gd name="T2" fmla="*/ 26 w 38"/>
                  <a:gd name="T3" fmla="*/ 32 h 38"/>
                  <a:gd name="T4" fmla="*/ 26 w 38"/>
                  <a:gd name="T5" fmla="*/ 37 h 38"/>
                  <a:gd name="T6" fmla="*/ 23 w 38"/>
                  <a:gd name="T7" fmla="*/ 33 h 38"/>
                  <a:gd name="T8" fmla="*/ 21 w 38"/>
                  <a:gd name="T9" fmla="*/ 38 h 38"/>
                  <a:gd name="T10" fmla="*/ 19 w 38"/>
                  <a:gd name="T11" fmla="*/ 28 h 38"/>
                  <a:gd name="T12" fmla="*/ 19 w 38"/>
                  <a:gd name="T13" fmla="*/ 10 h 38"/>
                  <a:gd name="T14" fmla="*/ 21 w 38"/>
                  <a:gd name="T15" fmla="*/ 0 h 38"/>
                  <a:gd name="T16" fmla="*/ 23 w 38"/>
                  <a:gd name="T17" fmla="*/ 5 h 38"/>
                  <a:gd name="T18" fmla="*/ 26 w 38"/>
                  <a:gd name="T19" fmla="*/ 1 h 38"/>
                  <a:gd name="T20" fmla="*/ 26 w 38"/>
                  <a:gd name="T21" fmla="*/ 6 h 38"/>
                  <a:gd name="T22" fmla="*/ 30 w 38"/>
                  <a:gd name="T23" fmla="*/ 3 h 38"/>
                  <a:gd name="T24" fmla="*/ 33 w 38"/>
                  <a:gd name="T25" fmla="*/ 5 h 38"/>
                  <a:gd name="T26" fmla="*/ 31 w 38"/>
                  <a:gd name="T27" fmla="*/ 10 h 38"/>
                  <a:gd name="T28" fmla="*/ 36 w 38"/>
                  <a:gd name="T29" fmla="*/ 9 h 38"/>
                  <a:gd name="T30" fmla="*/ 33 w 38"/>
                  <a:gd name="T31" fmla="*/ 13 h 38"/>
                  <a:gd name="T32" fmla="*/ 38 w 38"/>
                  <a:gd name="T33" fmla="*/ 14 h 38"/>
                  <a:gd name="T34" fmla="*/ 38 w 38"/>
                  <a:gd name="T35" fmla="*/ 17 h 38"/>
                  <a:gd name="T36" fmla="*/ 34 w 38"/>
                  <a:gd name="T37" fmla="*/ 19 h 38"/>
                  <a:gd name="T38" fmla="*/ 38 w 38"/>
                  <a:gd name="T39" fmla="*/ 21 h 38"/>
                  <a:gd name="T40" fmla="*/ 38 w 38"/>
                  <a:gd name="T41" fmla="*/ 24 h 38"/>
                  <a:gd name="T42" fmla="*/ 33 w 38"/>
                  <a:gd name="T43" fmla="*/ 25 h 38"/>
                  <a:gd name="T44" fmla="*/ 36 w 38"/>
                  <a:gd name="T45" fmla="*/ 29 h 38"/>
                  <a:gd name="T46" fmla="*/ 31 w 38"/>
                  <a:gd name="T47" fmla="*/ 28 h 38"/>
                  <a:gd name="T48" fmla="*/ 33 w 38"/>
                  <a:gd name="T49" fmla="*/ 33 h 38"/>
                  <a:gd name="T50" fmla="*/ 19 w 38"/>
                  <a:gd name="T51" fmla="*/ 38 h 38"/>
                  <a:gd name="T52" fmla="*/ 17 w 38"/>
                  <a:gd name="T53" fmla="*/ 34 h 38"/>
                  <a:gd name="T54" fmla="*/ 14 w 38"/>
                  <a:gd name="T55" fmla="*/ 38 h 38"/>
                  <a:gd name="T56" fmla="*/ 11 w 38"/>
                  <a:gd name="T57" fmla="*/ 36 h 38"/>
                  <a:gd name="T58" fmla="*/ 11 w 38"/>
                  <a:gd name="T59" fmla="*/ 31 h 38"/>
                  <a:gd name="T60" fmla="*/ 7 w 38"/>
                  <a:gd name="T61" fmla="*/ 34 h 38"/>
                  <a:gd name="T62" fmla="*/ 9 w 38"/>
                  <a:gd name="T63" fmla="*/ 29 h 38"/>
                  <a:gd name="T64" fmla="*/ 4 w 38"/>
                  <a:gd name="T65" fmla="*/ 30 h 38"/>
                  <a:gd name="T66" fmla="*/ 2 w 38"/>
                  <a:gd name="T67" fmla="*/ 27 h 38"/>
                  <a:gd name="T68" fmla="*/ 5 w 38"/>
                  <a:gd name="T69" fmla="*/ 23 h 38"/>
                  <a:gd name="T70" fmla="*/ 0 w 38"/>
                  <a:gd name="T71" fmla="*/ 22 h 38"/>
                  <a:gd name="T72" fmla="*/ 5 w 38"/>
                  <a:gd name="T73" fmla="*/ 20 h 38"/>
                  <a:gd name="T74" fmla="*/ 5 w 38"/>
                  <a:gd name="T75" fmla="*/ 18 h 38"/>
                  <a:gd name="T76" fmla="*/ 0 w 38"/>
                  <a:gd name="T77" fmla="*/ 16 h 38"/>
                  <a:gd name="T78" fmla="*/ 5 w 38"/>
                  <a:gd name="T79" fmla="*/ 15 h 38"/>
                  <a:gd name="T80" fmla="*/ 2 w 38"/>
                  <a:gd name="T81" fmla="*/ 11 h 38"/>
                  <a:gd name="T82" fmla="*/ 4 w 38"/>
                  <a:gd name="T83" fmla="*/ 8 h 38"/>
                  <a:gd name="T84" fmla="*/ 9 w 38"/>
                  <a:gd name="T85" fmla="*/ 9 h 38"/>
                  <a:gd name="T86" fmla="*/ 7 w 38"/>
                  <a:gd name="T87" fmla="*/ 4 h 38"/>
                  <a:gd name="T88" fmla="*/ 11 w 38"/>
                  <a:gd name="T89" fmla="*/ 7 h 38"/>
                  <a:gd name="T90" fmla="*/ 11 w 38"/>
                  <a:gd name="T91" fmla="*/ 2 h 38"/>
                  <a:gd name="T92" fmla="*/ 14 w 38"/>
                  <a:gd name="T93" fmla="*/ 0 h 38"/>
                  <a:gd name="T94" fmla="*/ 17 w 38"/>
                  <a:gd name="T95" fmla="*/ 5 h 38"/>
                  <a:gd name="T96" fmla="*/ 19 w 38"/>
                  <a:gd name="T97" fmla="*/ 0 h 38"/>
                  <a:gd name="T98" fmla="*/ 10 w 38"/>
                  <a:gd name="T99" fmla="*/ 19 h 38"/>
                  <a:gd name="T100" fmla="*/ 19 w 38"/>
                  <a:gd name="T101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8" h="38">
                    <a:moveTo>
                      <a:pt x="32" y="34"/>
                    </a:moveTo>
                    <a:cubicBezTo>
                      <a:pt x="31" y="34"/>
                      <a:pt x="31" y="35"/>
                      <a:pt x="30" y="35"/>
                    </a:cubicBezTo>
                    <a:cubicBezTo>
                      <a:pt x="27" y="31"/>
                      <a:pt x="27" y="31"/>
                      <a:pt x="27" y="31"/>
                    </a:cubicBezTo>
                    <a:cubicBezTo>
                      <a:pt x="27" y="32"/>
                      <a:pt x="26" y="32"/>
                      <a:pt x="26" y="32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27" y="37"/>
                      <a:pt x="26" y="37"/>
                      <a:pt x="26" y="37"/>
                    </a:cubicBezTo>
                    <a:cubicBezTo>
                      <a:pt x="25" y="37"/>
                      <a:pt x="25" y="38"/>
                      <a:pt x="24" y="38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2" y="33"/>
                      <a:pt x="22" y="33"/>
                      <a:pt x="21" y="34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19" y="3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4" y="28"/>
                      <a:pt x="28" y="24"/>
                      <a:pt x="28" y="19"/>
                    </a:cubicBezTo>
                    <a:cubicBezTo>
                      <a:pt x="28" y="14"/>
                      <a:pt x="24" y="10"/>
                      <a:pt x="19" y="1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1" y="0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3" y="5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5" y="1"/>
                      <a:pt x="25" y="1"/>
                      <a:pt x="26" y="1"/>
                    </a:cubicBezTo>
                    <a:cubicBezTo>
                      <a:pt x="26" y="1"/>
                      <a:pt x="27" y="1"/>
                      <a:pt x="28" y="2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6" y="6"/>
                      <a:pt x="27" y="7"/>
                      <a:pt x="27" y="7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1" y="3"/>
                      <a:pt x="31" y="4"/>
                      <a:pt x="32" y="4"/>
                    </a:cubicBezTo>
                    <a:cubicBezTo>
                      <a:pt x="32" y="5"/>
                      <a:pt x="33" y="5"/>
                      <a:pt x="33" y="5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1" y="10"/>
                      <a:pt x="31" y="10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8"/>
                      <a:pt x="36" y="9"/>
                      <a:pt x="36" y="9"/>
                    </a:cubicBezTo>
                    <a:cubicBezTo>
                      <a:pt x="36" y="10"/>
                      <a:pt x="37" y="10"/>
                      <a:pt x="37" y="11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5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4"/>
                      <a:pt x="38" y="15"/>
                      <a:pt x="38" y="16"/>
                    </a:cubicBezTo>
                    <a:cubicBezTo>
                      <a:pt x="38" y="16"/>
                      <a:pt x="38" y="17"/>
                      <a:pt x="38" y="17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4" y="19"/>
                      <a:pt x="34" y="20"/>
                      <a:pt x="34" y="20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8" y="21"/>
                      <a:pt x="38" y="22"/>
                      <a:pt x="38" y="22"/>
                    </a:cubicBezTo>
                    <a:cubicBezTo>
                      <a:pt x="38" y="23"/>
                      <a:pt x="38" y="24"/>
                      <a:pt x="38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4"/>
                      <a:pt x="33" y="24"/>
                      <a:pt x="33" y="25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7" y="28"/>
                      <a:pt x="36" y="28"/>
                      <a:pt x="36" y="29"/>
                    </a:cubicBezTo>
                    <a:cubicBezTo>
                      <a:pt x="36" y="29"/>
                      <a:pt x="35" y="30"/>
                      <a:pt x="35" y="30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0" y="29"/>
                      <a:pt x="30" y="29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2" y="33"/>
                      <a:pt x="32" y="34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8" y="38"/>
                      <a:pt x="17" y="38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6" y="33"/>
                      <a:pt x="16" y="33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3" y="37"/>
                      <a:pt x="13" y="37"/>
                    </a:cubicBezTo>
                    <a:cubicBezTo>
                      <a:pt x="12" y="37"/>
                      <a:pt x="12" y="37"/>
                      <a:pt x="11" y="36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2"/>
                      <a:pt x="12" y="32"/>
                      <a:pt x="11" y="31"/>
                    </a:cubicBezTo>
                    <a:cubicBezTo>
                      <a:pt x="8" y="35"/>
                      <a:pt x="8" y="35"/>
                      <a:pt x="8" y="35"/>
                    </a:cubicBezTo>
                    <a:cubicBezTo>
                      <a:pt x="8" y="35"/>
                      <a:pt x="7" y="34"/>
                      <a:pt x="7" y="34"/>
                    </a:cubicBezTo>
                    <a:cubicBezTo>
                      <a:pt x="6" y="33"/>
                      <a:pt x="6" y="33"/>
                      <a:pt x="6" y="33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8" y="29"/>
                      <a:pt x="8" y="28"/>
                      <a:pt x="8" y="28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3" y="30"/>
                      <a:pt x="3" y="29"/>
                      <a:pt x="3" y="29"/>
                    </a:cubicBezTo>
                    <a:cubicBezTo>
                      <a:pt x="2" y="28"/>
                      <a:pt x="2" y="28"/>
                      <a:pt x="2" y="27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5" y="24"/>
                      <a:pt x="5" y="23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0" y="24"/>
                      <a:pt x="0" y="23"/>
                      <a:pt x="0" y="22"/>
                    </a:cubicBezTo>
                    <a:cubicBezTo>
                      <a:pt x="0" y="22"/>
                      <a:pt x="0" y="21"/>
                      <a:pt x="0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6"/>
                      <a:pt x="0" y="16"/>
                    </a:cubicBezTo>
                    <a:cubicBezTo>
                      <a:pt x="0" y="15"/>
                      <a:pt x="0" y="14"/>
                      <a:pt x="1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4"/>
                      <a:pt x="6" y="14"/>
                      <a:pt x="6" y="13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0"/>
                      <a:pt x="2" y="10"/>
                      <a:pt x="3" y="9"/>
                    </a:cubicBezTo>
                    <a:cubicBezTo>
                      <a:pt x="3" y="9"/>
                      <a:pt x="3" y="8"/>
                      <a:pt x="4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9"/>
                      <a:pt x="9" y="9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7" y="4"/>
                    </a:cubicBezTo>
                    <a:cubicBezTo>
                      <a:pt x="7" y="4"/>
                      <a:pt x="8" y="3"/>
                      <a:pt x="8" y="3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2" y="7"/>
                      <a:pt x="12" y="6"/>
                      <a:pt x="13" y="6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2" y="1"/>
                      <a:pt x="12" y="1"/>
                      <a:pt x="13" y="1"/>
                    </a:cubicBezTo>
                    <a:cubicBezTo>
                      <a:pt x="13" y="1"/>
                      <a:pt x="14" y="1"/>
                      <a:pt x="14" y="0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5"/>
                      <a:pt x="17" y="5"/>
                      <a:pt x="17" y="5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8" y="0"/>
                      <a:pt x="19" y="0"/>
                      <a:pt x="19" y="0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4" y="10"/>
                      <a:pt x="10" y="14"/>
                      <a:pt x="10" y="19"/>
                    </a:cubicBezTo>
                    <a:cubicBezTo>
                      <a:pt x="10" y="24"/>
                      <a:pt x="14" y="28"/>
                      <a:pt x="19" y="28"/>
                    </a:cubicBezTo>
                    <a:lnTo>
                      <a:pt x="19" y="38"/>
                    </a:lnTo>
                    <a:close/>
                  </a:path>
                </a:pathLst>
              </a:custGeom>
              <a:solidFill>
                <a:srgbClr val="4098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50" name="形状 49">
                <a:extLst>
                  <a:ext uri="{FF2B5EF4-FFF2-40B4-BE49-F238E27FC236}">
                    <a16:creationId xmlns:a16="http://schemas.microsoft.com/office/drawing/2014/main" id="{D0F1C40B-0D0F-4308-A9A2-8AE58E1EDE6E}"/>
                  </a:ext>
                </a:extLst>
              </p:cNvPr>
              <p:cNvSpPr/>
              <p:nvPr/>
            </p:nvSpPr>
            <p:spPr>
              <a:xfrm rot="4781175">
                <a:off x="5719959" y="2943362"/>
                <a:ext cx="765749" cy="1542578"/>
              </a:xfrm>
              <a:prstGeom prst="funnel">
                <a:avLst/>
              </a:prstGeom>
              <a:solidFill>
                <a:schemeClr val="bg1">
                  <a:alpha val="41176"/>
                </a:schemeClr>
              </a:solidFill>
              <a:ln w="28575">
                <a:noFill/>
                <a:prstDash val="sysDot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rgbClr r="0" g="0" b="0"/>
              </a:lnRef>
              <a:fillRef idx="1">
                <a:scrgbClr r="0" g="0" b="0"/>
              </a:fillRef>
              <a:effectRef idx="0">
                <a:schemeClr val="lt1">
                  <a:alpha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1" name="Freeform 34">
                <a:extLst>
                  <a:ext uri="{FF2B5EF4-FFF2-40B4-BE49-F238E27FC236}">
                    <a16:creationId xmlns:a16="http://schemas.microsoft.com/office/drawing/2014/main" id="{F6D5FB9C-9EB7-498A-870B-19A71A32F2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586937" y="3420940"/>
                <a:ext cx="102499" cy="100731"/>
              </a:xfrm>
              <a:custGeom>
                <a:avLst/>
                <a:gdLst>
                  <a:gd name="T0" fmla="*/ 26 w 35"/>
                  <a:gd name="T1" fmla="*/ 23 h 35"/>
                  <a:gd name="T2" fmla="*/ 27 w 35"/>
                  <a:gd name="T3" fmla="*/ 16 h 35"/>
                  <a:gd name="T4" fmla="*/ 26 w 35"/>
                  <a:gd name="T5" fmla="*/ 6 h 35"/>
                  <a:gd name="T6" fmla="*/ 28 w 35"/>
                  <a:gd name="T7" fmla="*/ 3 h 35"/>
                  <a:gd name="T8" fmla="*/ 32 w 35"/>
                  <a:gd name="T9" fmla="*/ 7 h 35"/>
                  <a:gd name="T10" fmla="*/ 31 w 35"/>
                  <a:gd name="T11" fmla="*/ 12 h 35"/>
                  <a:gd name="T12" fmla="*/ 35 w 35"/>
                  <a:gd name="T13" fmla="*/ 13 h 35"/>
                  <a:gd name="T14" fmla="*/ 32 w 35"/>
                  <a:gd name="T15" fmla="*/ 17 h 35"/>
                  <a:gd name="T16" fmla="*/ 35 w 35"/>
                  <a:gd name="T17" fmla="*/ 20 h 35"/>
                  <a:gd name="T18" fmla="*/ 34 w 35"/>
                  <a:gd name="T19" fmla="*/ 25 h 35"/>
                  <a:gd name="T20" fmla="*/ 29 w 35"/>
                  <a:gd name="T21" fmla="*/ 26 h 35"/>
                  <a:gd name="T22" fmla="*/ 30 w 35"/>
                  <a:gd name="T23" fmla="*/ 30 h 35"/>
                  <a:gd name="T24" fmla="*/ 26 w 35"/>
                  <a:gd name="T25" fmla="*/ 30 h 35"/>
                  <a:gd name="T26" fmla="*/ 20 w 35"/>
                  <a:gd name="T27" fmla="*/ 18 h 35"/>
                  <a:gd name="T28" fmla="*/ 17 w 35"/>
                  <a:gd name="T29" fmla="*/ 23 h 35"/>
                  <a:gd name="T30" fmla="*/ 17 w 35"/>
                  <a:gd name="T31" fmla="*/ 28 h 35"/>
                  <a:gd name="T32" fmla="*/ 18 w 35"/>
                  <a:gd name="T33" fmla="*/ 32 h 35"/>
                  <a:gd name="T34" fmla="*/ 22 w 35"/>
                  <a:gd name="T35" fmla="*/ 35 h 35"/>
                  <a:gd name="T36" fmla="*/ 23 w 35"/>
                  <a:gd name="T37" fmla="*/ 31 h 35"/>
                  <a:gd name="T38" fmla="*/ 26 w 35"/>
                  <a:gd name="T39" fmla="*/ 30 h 35"/>
                  <a:gd name="T40" fmla="*/ 25 w 35"/>
                  <a:gd name="T41" fmla="*/ 23 h 35"/>
                  <a:gd name="T42" fmla="*/ 26 w 35"/>
                  <a:gd name="T43" fmla="*/ 16 h 35"/>
                  <a:gd name="T44" fmla="*/ 24 w 35"/>
                  <a:gd name="T45" fmla="*/ 5 h 35"/>
                  <a:gd name="T46" fmla="*/ 23 w 35"/>
                  <a:gd name="T47" fmla="*/ 0 h 35"/>
                  <a:gd name="T48" fmla="*/ 19 w 35"/>
                  <a:gd name="T49" fmla="*/ 3 h 35"/>
                  <a:gd name="T50" fmla="*/ 17 w 35"/>
                  <a:gd name="T51" fmla="*/ 7 h 35"/>
                  <a:gd name="T52" fmla="*/ 23 w 35"/>
                  <a:gd name="T53" fmla="*/ 10 h 35"/>
                  <a:gd name="T54" fmla="*/ 17 w 35"/>
                  <a:gd name="T55" fmla="*/ 12 h 35"/>
                  <a:gd name="T56" fmla="*/ 18 w 35"/>
                  <a:gd name="T57" fmla="*/ 15 h 35"/>
                  <a:gd name="T58" fmla="*/ 17 w 35"/>
                  <a:gd name="T59" fmla="*/ 20 h 35"/>
                  <a:gd name="T60" fmla="*/ 17 w 35"/>
                  <a:gd name="T61" fmla="*/ 15 h 35"/>
                  <a:gd name="T62" fmla="*/ 16 w 35"/>
                  <a:gd name="T63" fmla="*/ 8 h 35"/>
                  <a:gd name="T64" fmla="*/ 17 w 35"/>
                  <a:gd name="T65" fmla="*/ 3 h 35"/>
                  <a:gd name="T66" fmla="*/ 16 w 35"/>
                  <a:gd name="T67" fmla="*/ 0 h 35"/>
                  <a:gd name="T68" fmla="*/ 11 w 35"/>
                  <a:gd name="T69" fmla="*/ 1 h 35"/>
                  <a:gd name="T70" fmla="*/ 10 w 35"/>
                  <a:gd name="T71" fmla="*/ 5 h 35"/>
                  <a:gd name="T72" fmla="*/ 9 w 35"/>
                  <a:gd name="T73" fmla="*/ 11 h 35"/>
                  <a:gd name="T74" fmla="*/ 13 w 35"/>
                  <a:gd name="T75" fmla="*/ 16 h 35"/>
                  <a:gd name="T76" fmla="*/ 9 w 35"/>
                  <a:gd name="T77" fmla="*/ 29 h 35"/>
                  <a:gd name="T78" fmla="*/ 10 w 35"/>
                  <a:gd name="T79" fmla="*/ 34 h 35"/>
                  <a:gd name="T80" fmla="*/ 15 w 35"/>
                  <a:gd name="T81" fmla="*/ 35 h 35"/>
                  <a:gd name="T82" fmla="*/ 17 w 35"/>
                  <a:gd name="T83" fmla="*/ 32 h 35"/>
                  <a:gd name="T84" fmla="*/ 14 w 35"/>
                  <a:gd name="T85" fmla="*/ 29 h 35"/>
                  <a:gd name="T86" fmla="*/ 16 w 35"/>
                  <a:gd name="T87" fmla="*/ 22 h 35"/>
                  <a:gd name="T88" fmla="*/ 17 w 35"/>
                  <a:gd name="T89" fmla="*/ 20 h 35"/>
                  <a:gd name="T90" fmla="*/ 9 w 35"/>
                  <a:gd name="T91" fmla="*/ 11 h 35"/>
                  <a:gd name="T92" fmla="*/ 8 w 35"/>
                  <a:gd name="T93" fmla="*/ 18 h 35"/>
                  <a:gd name="T94" fmla="*/ 9 w 35"/>
                  <a:gd name="T95" fmla="*/ 29 h 35"/>
                  <a:gd name="T96" fmla="*/ 6 w 35"/>
                  <a:gd name="T97" fmla="*/ 31 h 35"/>
                  <a:gd name="T98" fmla="*/ 3 w 35"/>
                  <a:gd name="T99" fmla="*/ 28 h 35"/>
                  <a:gd name="T100" fmla="*/ 4 w 35"/>
                  <a:gd name="T101" fmla="*/ 23 h 35"/>
                  <a:gd name="T102" fmla="*/ 0 w 35"/>
                  <a:gd name="T103" fmla="*/ 22 h 35"/>
                  <a:gd name="T104" fmla="*/ 3 w 35"/>
                  <a:gd name="T105" fmla="*/ 18 h 35"/>
                  <a:gd name="T106" fmla="*/ 0 w 35"/>
                  <a:gd name="T107" fmla="*/ 15 h 35"/>
                  <a:gd name="T108" fmla="*/ 1 w 35"/>
                  <a:gd name="T109" fmla="*/ 10 h 35"/>
                  <a:gd name="T110" fmla="*/ 6 w 35"/>
                  <a:gd name="T111" fmla="*/ 9 h 35"/>
                  <a:gd name="T112" fmla="*/ 5 w 35"/>
                  <a:gd name="T113" fmla="*/ 5 h 35"/>
                  <a:gd name="T114" fmla="*/ 9 w 35"/>
                  <a:gd name="T115" fmla="*/ 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5" h="35">
                    <a:moveTo>
                      <a:pt x="26" y="30"/>
                    </a:move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3"/>
                      <a:pt x="28" y="22"/>
                      <a:pt x="29" y="21"/>
                    </a:cubicBezTo>
                    <a:cubicBezTo>
                      <a:pt x="29" y="19"/>
                      <a:pt x="28" y="17"/>
                      <a:pt x="27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4"/>
                      <a:pt x="30" y="5"/>
                      <a:pt x="30" y="5"/>
                    </a:cubicBezTo>
                    <a:cubicBezTo>
                      <a:pt x="31" y="6"/>
                      <a:pt x="32" y="7"/>
                      <a:pt x="32" y="7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0"/>
                      <a:pt x="30" y="11"/>
                      <a:pt x="31" y="12"/>
                    </a:cubicBezTo>
                    <a:cubicBezTo>
                      <a:pt x="34" y="11"/>
                      <a:pt x="34" y="11"/>
                      <a:pt x="34" y="11"/>
                    </a:cubicBezTo>
                    <a:cubicBezTo>
                      <a:pt x="34" y="12"/>
                      <a:pt x="35" y="12"/>
                      <a:pt x="35" y="13"/>
                    </a:cubicBezTo>
                    <a:cubicBezTo>
                      <a:pt x="35" y="14"/>
                      <a:pt x="35" y="15"/>
                      <a:pt x="35" y="16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8"/>
                      <a:pt x="32" y="19"/>
                    </a:cubicBez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1"/>
                      <a:pt x="35" y="22"/>
                      <a:pt x="34" y="23"/>
                    </a:cubicBezTo>
                    <a:cubicBezTo>
                      <a:pt x="34" y="23"/>
                      <a:pt x="34" y="24"/>
                      <a:pt x="34" y="25"/>
                    </a:cubicBezTo>
                    <a:cubicBezTo>
                      <a:pt x="30" y="24"/>
                      <a:pt x="30" y="24"/>
                      <a:pt x="30" y="24"/>
                    </a:cubicBezTo>
                    <a:cubicBezTo>
                      <a:pt x="30" y="25"/>
                      <a:pt x="29" y="25"/>
                      <a:pt x="29" y="26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9"/>
                      <a:pt x="30" y="30"/>
                      <a:pt x="30" y="30"/>
                    </a:cubicBezTo>
                    <a:cubicBezTo>
                      <a:pt x="29" y="31"/>
                      <a:pt x="28" y="32"/>
                      <a:pt x="28" y="32"/>
                    </a:cubicBezTo>
                    <a:lnTo>
                      <a:pt x="26" y="30"/>
                    </a:lnTo>
                    <a:close/>
                    <a:moveTo>
                      <a:pt x="18" y="15"/>
                    </a:moveTo>
                    <a:cubicBezTo>
                      <a:pt x="19" y="16"/>
                      <a:pt x="20" y="17"/>
                      <a:pt x="20" y="18"/>
                    </a:cubicBezTo>
                    <a:cubicBezTo>
                      <a:pt x="19" y="19"/>
                      <a:pt x="18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9" y="25"/>
                      <a:pt x="18" y="27"/>
                    </a:cubicBezTo>
                    <a:cubicBezTo>
                      <a:pt x="18" y="27"/>
                      <a:pt x="18" y="28"/>
                      <a:pt x="17" y="28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1" y="35"/>
                      <a:pt x="22" y="35"/>
                    </a:cubicBezTo>
                    <a:cubicBezTo>
                      <a:pt x="22" y="35"/>
                      <a:pt x="23" y="34"/>
                      <a:pt x="24" y="34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4" y="30"/>
                      <a:pt x="25" y="30"/>
                      <a:pt x="25" y="30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3" y="23"/>
                      <a:pt x="22" y="21"/>
                      <a:pt x="22" y="19"/>
                    </a:cubicBezTo>
                    <a:cubicBezTo>
                      <a:pt x="23" y="17"/>
                      <a:pt x="24" y="16"/>
                      <a:pt x="26" y="1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5" y="5"/>
                      <a:pt x="25" y="5"/>
                      <a:pt x="24" y="5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1"/>
                      <a:pt x="23" y="1"/>
                      <a:pt x="23" y="0"/>
                    </a:cubicBezTo>
                    <a:cubicBezTo>
                      <a:pt x="22" y="0"/>
                      <a:pt x="21" y="0"/>
                      <a:pt x="20" y="0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3"/>
                      <a:pt x="18" y="3"/>
                      <a:pt x="17" y="3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20" y="6"/>
                      <a:pt x="21" y="6"/>
                    </a:cubicBezTo>
                    <a:cubicBezTo>
                      <a:pt x="23" y="6"/>
                      <a:pt x="24" y="8"/>
                      <a:pt x="23" y="10"/>
                    </a:cubicBezTo>
                    <a:cubicBezTo>
                      <a:pt x="23" y="12"/>
                      <a:pt x="21" y="13"/>
                      <a:pt x="19" y="13"/>
                    </a:cubicBezTo>
                    <a:cubicBezTo>
                      <a:pt x="18" y="13"/>
                      <a:pt x="18" y="12"/>
                      <a:pt x="17" y="12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8" y="15"/>
                      <a:pt x="18" y="15"/>
                      <a:pt x="18" y="15"/>
                    </a:cubicBezTo>
                    <a:close/>
                    <a:moveTo>
                      <a:pt x="17" y="20"/>
                    </a:moveTo>
                    <a:cubicBezTo>
                      <a:pt x="17" y="20"/>
                      <a:pt x="17" y="20"/>
                      <a:pt x="17" y="20"/>
                    </a:cubicBezTo>
                    <a:cubicBezTo>
                      <a:pt x="15" y="19"/>
                      <a:pt x="15" y="18"/>
                      <a:pt x="15" y="17"/>
                    </a:cubicBezTo>
                    <a:cubicBezTo>
                      <a:pt x="15" y="16"/>
                      <a:pt x="16" y="15"/>
                      <a:pt x="17" y="15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1"/>
                      <a:pt x="16" y="10"/>
                      <a:pt x="16" y="8"/>
                    </a:cubicBezTo>
                    <a:cubicBezTo>
                      <a:pt x="17" y="8"/>
                      <a:pt x="17" y="7"/>
                      <a:pt x="17" y="7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4" y="0"/>
                      <a:pt x="13" y="0"/>
                    </a:cubicBezTo>
                    <a:cubicBezTo>
                      <a:pt x="12" y="0"/>
                      <a:pt x="12" y="1"/>
                      <a:pt x="11" y="1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5"/>
                      <a:pt x="10" y="5"/>
                      <a:pt x="10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10" y="11"/>
                      <a:pt x="10" y="12"/>
                      <a:pt x="10" y="12"/>
                    </a:cubicBezTo>
                    <a:cubicBezTo>
                      <a:pt x="12" y="12"/>
                      <a:pt x="13" y="14"/>
                      <a:pt x="13" y="16"/>
                    </a:cubicBezTo>
                    <a:cubicBezTo>
                      <a:pt x="12" y="18"/>
                      <a:pt x="11" y="19"/>
                      <a:pt x="9" y="19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30"/>
                      <a:pt x="10" y="30"/>
                      <a:pt x="11" y="30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1" y="34"/>
                      <a:pt x="11" y="34"/>
                      <a:pt x="12" y="34"/>
                    </a:cubicBezTo>
                    <a:cubicBezTo>
                      <a:pt x="13" y="35"/>
                      <a:pt x="14" y="35"/>
                      <a:pt x="15" y="35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7" y="32"/>
                      <a:pt x="17" y="32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9"/>
                      <a:pt x="15" y="29"/>
                      <a:pt x="14" y="29"/>
                    </a:cubicBezTo>
                    <a:cubicBezTo>
                      <a:pt x="12" y="28"/>
                      <a:pt x="11" y="26"/>
                      <a:pt x="12" y="25"/>
                    </a:cubicBezTo>
                    <a:cubicBezTo>
                      <a:pt x="12" y="23"/>
                      <a:pt x="14" y="22"/>
                      <a:pt x="16" y="22"/>
                    </a:cubicBezTo>
                    <a:cubicBezTo>
                      <a:pt x="17" y="22"/>
                      <a:pt x="17" y="23"/>
                      <a:pt x="17" y="23"/>
                    </a:cubicBezTo>
                    <a:lnTo>
                      <a:pt x="17" y="20"/>
                    </a:lnTo>
                    <a:close/>
                    <a:moveTo>
                      <a:pt x="9" y="5"/>
                    </a:moveTo>
                    <a:cubicBezTo>
                      <a:pt x="9" y="11"/>
                      <a:pt x="9" y="11"/>
                      <a:pt x="9" y="11"/>
                    </a:cubicBezTo>
                    <a:cubicBezTo>
                      <a:pt x="8" y="11"/>
                      <a:pt x="6" y="12"/>
                      <a:pt x="6" y="14"/>
                    </a:cubicBezTo>
                    <a:cubicBezTo>
                      <a:pt x="5" y="16"/>
                      <a:pt x="6" y="18"/>
                      <a:pt x="8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5" y="30"/>
                      <a:pt x="5" y="30"/>
                    </a:cubicBezTo>
                    <a:cubicBezTo>
                      <a:pt x="4" y="29"/>
                      <a:pt x="3" y="28"/>
                      <a:pt x="3" y="28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4"/>
                      <a:pt x="4" y="23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3"/>
                      <a:pt x="0" y="22"/>
                      <a:pt x="0" y="22"/>
                    </a:cubicBezTo>
                    <a:cubicBezTo>
                      <a:pt x="0" y="21"/>
                      <a:pt x="0" y="20"/>
                      <a:pt x="0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3" y="17"/>
                      <a:pt x="3" y="17"/>
                      <a:pt x="3" y="16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4"/>
                      <a:pt x="0" y="13"/>
                      <a:pt x="0" y="12"/>
                    </a:cubicBezTo>
                    <a:cubicBezTo>
                      <a:pt x="1" y="11"/>
                      <a:pt x="1" y="11"/>
                      <a:pt x="1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0"/>
                      <a:pt x="5" y="10"/>
                      <a:pt x="6" y="9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4" y="6"/>
                      <a:pt x="5" y="5"/>
                      <a:pt x="5" y="5"/>
                    </a:cubicBezTo>
                    <a:cubicBezTo>
                      <a:pt x="6" y="4"/>
                      <a:pt x="7" y="3"/>
                      <a:pt x="7" y="3"/>
                    </a:cubicBez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2980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pic>
            <p:nvPicPr>
              <p:cNvPr id="52" name="Picture 2" descr="C:\Users\cmcc\Desktop\timg_副本.png">
                <a:extLst>
                  <a:ext uri="{FF2B5EF4-FFF2-40B4-BE49-F238E27FC236}">
                    <a16:creationId xmlns:a16="http://schemas.microsoft.com/office/drawing/2014/main" id="{BFF96722-D185-4FA0-BF78-BB844E7B47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BEBA8EAE-BF5A-486C-A8C5-ECC9F3942E4B}">
                    <a14:imgProps xmlns:a14="http://schemas.microsoft.com/office/drawing/2010/main">
                      <a14:imgLayer r:embed="rId11">
                        <a14:imgEffect>
                          <a14:sharpenSoften amount="50000"/>
                        </a14:imgEffect>
                        <a14:imgEffect>
                          <a14:brightnessContrast bright="2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60025" y="3441359"/>
                <a:ext cx="658699" cy="47853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3" name="Freeform 19">
                <a:extLst>
                  <a:ext uri="{FF2B5EF4-FFF2-40B4-BE49-F238E27FC236}">
                    <a16:creationId xmlns:a16="http://schemas.microsoft.com/office/drawing/2014/main" id="{1DC3F759-43AB-4F18-A377-45F9254C49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905620" y="3387064"/>
                <a:ext cx="127449" cy="134607"/>
              </a:xfrm>
              <a:custGeom>
                <a:avLst/>
                <a:gdLst>
                  <a:gd name="T0" fmla="*/ 60 w 81"/>
                  <a:gd name="T1" fmla="*/ 48 h 81"/>
                  <a:gd name="T2" fmla="*/ 60 w 81"/>
                  <a:gd name="T3" fmla="*/ 32 h 81"/>
                  <a:gd name="T4" fmla="*/ 61 w 81"/>
                  <a:gd name="T5" fmla="*/ 5 h 81"/>
                  <a:gd name="T6" fmla="*/ 62 w 81"/>
                  <a:gd name="T7" fmla="*/ 16 h 81"/>
                  <a:gd name="T8" fmla="*/ 72 w 81"/>
                  <a:gd name="T9" fmla="*/ 15 h 81"/>
                  <a:gd name="T10" fmla="*/ 78 w 81"/>
                  <a:gd name="T11" fmla="*/ 26 h 81"/>
                  <a:gd name="T12" fmla="*/ 73 w 81"/>
                  <a:gd name="T13" fmla="*/ 34 h 81"/>
                  <a:gd name="T14" fmla="*/ 81 w 81"/>
                  <a:gd name="T15" fmla="*/ 40 h 81"/>
                  <a:gd name="T16" fmla="*/ 73 w 81"/>
                  <a:gd name="T17" fmla="*/ 46 h 81"/>
                  <a:gd name="T18" fmla="*/ 78 w 81"/>
                  <a:gd name="T19" fmla="*/ 55 h 81"/>
                  <a:gd name="T20" fmla="*/ 72 w 81"/>
                  <a:gd name="T21" fmla="*/ 65 h 81"/>
                  <a:gd name="T22" fmla="*/ 62 w 81"/>
                  <a:gd name="T23" fmla="*/ 65 h 81"/>
                  <a:gd name="T24" fmla="*/ 61 w 81"/>
                  <a:gd name="T25" fmla="*/ 75 h 81"/>
                  <a:gd name="T26" fmla="*/ 41 w 81"/>
                  <a:gd name="T27" fmla="*/ 35 h 81"/>
                  <a:gd name="T28" fmla="*/ 41 w 81"/>
                  <a:gd name="T29" fmla="*/ 46 h 81"/>
                  <a:gd name="T30" fmla="*/ 49 w 81"/>
                  <a:gd name="T31" fmla="*/ 60 h 81"/>
                  <a:gd name="T32" fmla="*/ 41 w 81"/>
                  <a:gd name="T33" fmla="*/ 81 h 81"/>
                  <a:gd name="T34" fmla="*/ 47 w 81"/>
                  <a:gd name="T35" fmla="*/ 72 h 81"/>
                  <a:gd name="T36" fmla="*/ 56 w 81"/>
                  <a:gd name="T37" fmla="*/ 78 h 81"/>
                  <a:gd name="T38" fmla="*/ 60 w 81"/>
                  <a:gd name="T39" fmla="*/ 48 h 81"/>
                  <a:gd name="T40" fmla="*/ 60 w 81"/>
                  <a:gd name="T41" fmla="*/ 32 h 81"/>
                  <a:gd name="T42" fmla="*/ 56 w 81"/>
                  <a:gd name="T43" fmla="*/ 3 h 81"/>
                  <a:gd name="T44" fmla="*/ 47 w 81"/>
                  <a:gd name="T45" fmla="*/ 8 h 81"/>
                  <a:gd name="T46" fmla="*/ 41 w 81"/>
                  <a:gd name="T47" fmla="*/ 0 h 81"/>
                  <a:gd name="T48" fmla="*/ 49 w 81"/>
                  <a:gd name="T49" fmla="*/ 21 h 81"/>
                  <a:gd name="T50" fmla="*/ 41 w 81"/>
                  <a:gd name="T51" fmla="*/ 35 h 81"/>
                  <a:gd name="T52" fmla="*/ 35 w 81"/>
                  <a:gd name="T53" fmla="*/ 40 h 81"/>
                  <a:gd name="T54" fmla="*/ 41 w 81"/>
                  <a:gd name="T55" fmla="*/ 29 h 81"/>
                  <a:gd name="T56" fmla="*/ 41 w 81"/>
                  <a:gd name="T57" fmla="*/ 13 h 81"/>
                  <a:gd name="T58" fmla="*/ 35 w 81"/>
                  <a:gd name="T59" fmla="*/ 0 h 81"/>
                  <a:gd name="T60" fmla="*/ 30 w 81"/>
                  <a:gd name="T61" fmla="*/ 10 h 81"/>
                  <a:gd name="T62" fmla="*/ 22 w 81"/>
                  <a:gd name="T63" fmla="*/ 5 h 81"/>
                  <a:gd name="T64" fmla="*/ 30 w 81"/>
                  <a:gd name="T65" fmla="*/ 40 h 81"/>
                  <a:gd name="T66" fmla="*/ 22 w 81"/>
                  <a:gd name="T67" fmla="*/ 76 h 81"/>
                  <a:gd name="T68" fmla="*/ 30 w 81"/>
                  <a:gd name="T69" fmla="*/ 71 h 81"/>
                  <a:gd name="T70" fmla="*/ 35 w 81"/>
                  <a:gd name="T71" fmla="*/ 80 h 81"/>
                  <a:gd name="T72" fmla="*/ 41 w 81"/>
                  <a:gd name="T73" fmla="*/ 68 h 81"/>
                  <a:gd name="T74" fmla="*/ 41 w 81"/>
                  <a:gd name="T75" fmla="*/ 52 h 81"/>
                  <a:gd name="T76" fmla="*/ 22 w 81"/>
                  <a:gd name="T77" fmla="*/ 5 h 81"/>
                  <a:gd name="T78" fmla="*/ 14 w 81"/>
                  <a:gd name="T79" fmla="*/ 40 h 81"/>
                  <a:gd name="T80" fmla="*/ 22 w 81"/>
                  <a:gd name="T81" fmla="*/ 76 h 81"/>
                  <a:gd name="T82" fmla="*/ 16 w 81"/>
                  <a:gd name="T83" fmla="*/ 72 h 81"/>
                  <a:gd name="T84" fmla="*/ 16 w 81"/>
                  <a:gd name="T85" fmla="*/ 62 h 81"/>
                  <a:gd name="T86" fmla="*/ 6 w 81"/>
                  <a:gd name="T87" fmla="*/ 60 h 81"/>
                  <a:gd name="T88" fmla="*/ 10 w 81"/>
                  <a:gd name="T89" fmla="*/ 51 h 81"/>
                  <a:gd name="T90" fmla="*/ 1 w 81"/>
                  <a:gd name="T91" fmla="*/ 46 h 81"/>
                  <a:gd name="T92" fmla="*/ 1 w 81"/>
                  <a:gd name="T93" fmla="*/ 34 h 81"/>
                  <a:gd name="T94" fmla="*/ 10 w 81"/>
                  <a:gd name="T95" fmla="*/ 29 h 81"/>
                  <a:gd name="T96" fmla="*/ 6 w 81"/>
                  <a:gd name="T97" fmla="*/ 20 h 81"/>
                  <a:gd name="T98" fmla="*/ 16 w 81"/>
                  <a:gd name="T99" fmla="*/ 19 h 81"/>
                  <a:gd name="T100" fmla="*/ 16 w 81"/>
                  <a:gd name="T101" fmla="*/ 9 h 81"/>
                  <a:gd name="T102" fmla="*/ 22 w 81"/>
                  <a:gd name="T103" fmla="*/ 5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1" h="81">
                    <a:moveTo>
                      <a:pt x="60" y="76"/>
                    </a:moveTo>
                    <a:cubicBezTo>
                      <a:pt x="60" y="48"/>
                      <a:pt x="60" y="48"/>
                      <a:pt x="60" y="48"/>
                    </a:cubicBezTo>
                    <a:cubicBezTo>
                      <a:pt x="64" y="48"/>
                      <a:pt x="68" y="45"/>
                      <a:pt x="68" y="40"/>
                    </a:cubicBezTo>
                    <a:cubicBezTo>
                      <a:pt x="68" y="36"/>
                      <a:pt x="64" y="32"/>
                      <a:pt x="60" y="32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0" y="5"/>
                      <a:pt x="61" y="5"/>
                      <a:pt x="61" y="5"/>
                    </a:cubicBezTo>
                    <a:cubicBezTo>
                      <a:pt x="63" y="6"/>
                      <a:pt x="64" y="8"/>
                      <a:pt x="66" y="9"/>
                    </a:cubicBezTo>
                    <a:cubicBezTo>
                      <a:pt x="62" y="16"/>
                      <a:pt x="62" y="16"/>
                      <a:pt x="62" y="16"/>
                    </a:cubicBezTo>
                    <a:cubicBezTo>
                      <a:pt x="63" y="17"/>
                      <a:pt x="65" y="18"/>
                      <a:pt x="66" y="19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4" y="17"/>
                      <a:pt x="75" y="18"/>
                      <a:pt x="76" y="20"/>
                    </a:cubicBezTo>
                    <a:cubicBezTo>
                      <a:pt x="77" y="22"/>
                      <a:pt x="78" y="24"/>
                      <a:pt x="78" y="26"/>
                    </a:cubicBezTo>
                    <a:cubicBezTo>
                      <a:pt x="72" y="29"/>
                      <a:pt x="72" y="29"/>
                      <a:pt x="72" y="29"/>
                    </a:cubicBezTo>
                    <a:cubicBezTo>
                      <a:pt x="72" y="31"/>
                      <a:pt x="73" y="33"/>
                      <a:pt x="73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1" y="36"/>
                      <a:pt x="81" y="38"/>
                      <a:pt x="81" y="40"/>
                    </a:cubicBezTo>
                    <a:cubicBezTo>
                      <a:pt x="81" y="42"/>
                      <a:pt x="81" y="44"/>
                      <a:pt x="81" y="46"/>
                    </a:cubicBezTo>
                    <a:cubicBezTo>
                      <a:pt x="73" y="46"/>
                      <a:pt x="73" y="46"/>
                      <a:pt x="73" y="46"/>
                    </a:cubicBezTo>
                    <a:cubicBezTo>
                      <a:pt x="73" y="48"/>
                      <a:pt x="72" y="50"/>
                      <a:pt x="72" y="51"/>
                    </a:cubicBezTo>
                    <a:cubicBezTo>
                      <a:pt x="78" y="55"/>
                      <a:pt x="78" y="55"/>
                      <a:pt x="78" y="55"/>
                    </a:cubicBezTo>
                    <a:cubicBezTo>
                      <a:pt x="78" y="57"/>
                      <a:pt x="77" y="59"/>
                      <a:pt x="76" y="60"/>
                    </a:cubicBezTo>
                    <a:cubicBezTo>
                      <a:pt x="75" y="62"/>
                      <a:pt x="74" y="64"/>
                      <a:pt x="72" y="65"/>
                    </a:cubicBezTo>
                    <a:cubicBezTo>
                      <a:pt x="66" y="62"/>
                      <a:pt x="66" y="62"/>
                      <a:pt x="66" y="62"/>
                    </a:cubicBezTo>
                    <a:cubicBezTo>
                      <a:pt x="65" y="63"/>
                      <a:pt x="63" y="64"/>
                      <a:pt x="62" y="65"/>
                    </a:cubicBezTo>
                    <a:cubicBezTo>
                      <a:pt x="66" y="72"/>
                      <a:pt x="66" y="72"/>
                      <a:pt x="66" y="72"/>
                    </a:cubicBezTo>
                    <a:cubicBezTo>
                      <a:pt x="64" y="73"/>
                      <a:pt x="63" y="74"/>
                      <a:pt x="61" y="75"/>
                    </a:cubicBezTo>
                    <a:cubicBezTo>
                      <a:pt x="61" y="75"/>
                      <a:pt x="60" y="76"/>
                      <a:pt x="60" y="76"/>
                    </a:cubicBezTo>
                    <a:close/>
                    <a:moveTo>
                      <a:pt x="41" y="35"/>
                    </a:moveTo>
                    <a:cubicBezTo>
                      <a:pt x="44" y="35"/>
                      <a:pt x="46" y="37"/>
                      <a:pt x="46" y="40"/>
                    </a:cubicBezTo>
                    <a:cubicBezTo>
                      <a:pt x="46" y="43"/>
                      <a:pt x="44" y="46"/>
                      <a:pt x="41" y="46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5" y="52"/>
                      <a:pt x="49" y="55"/>
                      <a:pt x="49" y="60"/>
                    </a:cubicBezTo>
                    <a:cubicBezTo>
                      <a:pt x="49" y="64"/>
                      <a:pt x="45" y="68"/>
                      <a:pt x="41" y="68"/>
                    </a:cubicBezTo>
                    <a:cubicBezTo>
                      <a:pt x="41" y="81"/>
                      <a:pt x="41" y="81"/>
                      <a:pt x="41" y="81"/>
                    </a:cubicBezTo>
                    <a:cubicBezTo>
                      <a:pt x="43" y="81"/>
                      <a:pt x="45" y="80"/>
                      <a:pt x="47" y="80"/>
                    </a:cubicBezTo>
                    <a:cubicBezTo>
                      <a:pt x="47" y="72"/>
                      <a:pt x="47" y="72"/>
                      <a:pt x="47" y="72"/>
                    </a:cubicBezTo>
                    <a:cubicBezTo>
                      <a:pt x="48" y="72"/>
                      <a:pt x="50" y="72"/>
                      <a:pt x="52" y="71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7" y="77"/>
                      <a:pt x="59" y="77"/>
                      <a:pt x="60" y="76"/>
                    </a:cubicBezTo>
                    <a:cubicBezTo>
                      <a:pt x="60" y="48"/>
                      <a:pt x="60" y="48"/>
                      <a:pt x="60" y="48"/>
                    </a:cubicBezTo>
                    <a:cubicBezTo>
                      <a:pt x="56" y="48"/>
                      <a:pt x="52" y="45"/>
                      <a:pt x="52" y="40"/>
                    </a:cubicBezTo>
                    <a:cubicBezTo>
                      <a:pt x="52" y="36"/>
                      <a:pt x="56" y="32"/>
                      <a:pt x="60" y="32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59" y="4"/>
                      <a:pt x="57" y="3"/>
                      <a:pt x="56" y="3"/>
                    </a:cubicBezTo>
                    <a:cubicBezTo>
                      <a:pt x="52" y="10"/>
                      <a:pt x="52" y="10"/>
                      <a:pt x="52" y="10"/>
                    </a:cubicBezTo>
                    <a:cubicBezTo>
                      <a:pt x="50" y="9"/>
                      <a:pt x="48" y="9"/>
                      <a:pt x="47" y="8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5" y="0"/>
                      <a:pt x="43" y="0"/>
                      <a:pt x="41" y="0"/>
                    </a:cubicBezTo>
                    <a:cubicBezTo>
                      <a:pt x="41" y="13"/>
                      <a:pt x="41" y="13"/>
                      <a:pt x="41" y="13"/>
                    </a:cubicBezTo>
                    <a:cubicBezTo>
                      <a:pt x="45" y="13"/>
                      <a:pt x="49" y="17"/>
                      <a:pt x="49" y="21"/>
                    </a:cubicBezTo>
                    <a:cubicBezTo>
                      <a:pt x="49" y="26"/>
                      <a:pt x="45" y="29"/>
                      <a:pt x="41" y="29"/>
                    </a:cubicBezTo>
                    <a:lnTo>
                      <a:pt x="41" y="35"/>
                    </a:lnTo>
                    <a:close/>
                    <a:moveTo>
                      <a:pt x="41" y="46"/>
                    </a:moveTo>
                    <a:cubicBezTo>
                      <a:pt x="38" y="46"/>
                      <a:pt x="35" y="43"/>
                      <a:pt x="35" y="40"/>
                    </a:cubicBezTo>
                    <a:cubicBezTo>
                      <a:pt x="35" y="37"/>
                      <a:pt x="38" y="35"/>
                      <a:pt x="41" y="35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36" y="29"/>
                      <a:pt x="33" y="26"/>
                      <a:pt x="33" y="21"/>
                    </a:cubicBezTo>
                    <a:cubicBezTo>
                      <a:pt x="33" y="17"/>
                      <a:pt x="36" y="13"/>
                      <a:pt x="41" y="13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39" y="0"/>
                      <a:pt x="37" y="0"/>
                      <a:pt x="35" y="0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3" y="9"/>
                      <a:pt x="32" y="9"/>
                      <a:pt x="30" y="10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5" y="3"/>
                      <a:pt x="23" y="4"/>
                      <a:pt x="22" y="5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6" y="32"/>
                      <a:pt x="30" y="36"/>
                      <a:pt x="30" y="40"/>
                    </a:cubicBezTo>
                    <a:cubicBezTo>
                      <a:pt x="30" y="45"/>
                      <a:pt x="26" y="48"/>
                      <a:pt x="22" y="48"/>
                    </a:cubicBezTo>
                    <a:cubicBezTo>
                      <a:pt x="22" y="76"/>
                      <a:pt x="22" y="76"/>
                      <a:pt x="22" y="76"/>
                    </a:cubicBezTo>
                    <a:cubicBezTo>
                      <a:pt x="23" y="77"/>
                      <a:pt x="25" y="77"/>
                      <a:pt x="26" y="78"/>
                    </a:cubicBezTo>
                    <a:cubicBezTo>
                      <a:pt x="30" y="71"/>
                      <a:pt x="30" y="71"/>
                      <a:pt x="30" y="71"/>
                    </a:cubicBezTo>
                    <a:cubicBezTo>
                      <a:pt x="32" y="72"/>
                      <a:pt x="33" y="72"/>
                      <a:pt x="35" y="72"/>
                    </a:cubicBezTo>
                    <a:cubicBezTo>
                      <a:pt x="35" y="80"/>
                      <a:pt x="35" y="80"/>
                      <a:pt x="35" y="80"/>
                    </a:cubicBezTo>
                    <a:cubicBezTo>
                      <a:pt x="37" y="80"/>
                      <a:pt x="39" y="81"/>
                      <a:pt x="41" y="81"/>
                    </a:cubicBezTo>
                    <a:cubicBezTo>
                      <a:pt x="41" y="68"/>
                      <a:pt x="41" y="68"/>
                      <a:pt x="41" y="68"/>
                    </a:cubicBezTo>
                    <a:cubicBezTo>
                      <a:pt x="36" y="68"/>
                      <a:pt x="33" y="64"/>
                      <a:pt x="33" y="60"/>
                    </a:cubicBezTo>
                    <a:cubicBezTo>
                      <a:pt x="33" y="55"/>
                      <a:pt x="36" y="52"/>
                      <a:pt x="41" y="52"/>
                    </a:cubicBezTo>
                    <a:lnTo>
                      <a:pt x="41" y="46"/>
                    </a:lnTo>
                    <a:close/>
                    <a:moveTo>
                      <a:pt x="22" y="5"/>
                    </a:moveTo>
                    <a:cubicBezTo>
                      <a:pt x="22" y="32"/>
                      <a:pt x="22" y="32"/>
                      <a:pt x="22" y="32"/>
                    </a:cubicBezTo>
                    <a:cubicBezTo>
                      <a:pt x="17" y="32"/>
                      <a:pt x="14" y="36"/>
                      <a:pt x="14" y="40"/>
                    </a:cubicBezTo>
                    <a:cubicBezTo>
                      <a:pt x="14" y="45"/>
                      <a:pt x="17" y="48"/>
                      <a:pt x="22" y="48"/>
                    </a:cubicBezTo>
                    <a:cubicBezTo>
                      <a:pt x="22" y="76"/>
                      <a:pt x="22" y="76"/>
                      <a:pt x="22" y="76"/>
                    </a:cubicBezTo>
                    <a:cubicBezTo>
                      <a:pt x="21" y="76"/>
                      <a:pt x="21" y="75"/>
                      <a:pt x="21" y="75"/>
                    </a:cubicBezTo>
                    <a:cubicBezTo>
                      <a:pt x="19" y="74"/>
                      <a:pt x="17" y="73"/>
                      <a:pt x="16" y="72"/>
                    </a:cubicBezTo>
                    <a:cubicBezTo>
                      <a:pt x="20" y="65"/>
                      <a:pt x="20" y="65"/>
                      <a:pt x="20" y="65"/>
                    </a:cubicBezTo>
                    <a:cubicBezTo>
                      <a:pt x="18" y="64"/>
                      <a:pt x="17" y="63"/>
                      <a:pt x="16" y="62"/>
                    </a:cubicBezTo>
                    <a:cubicBezTo>
                      <a:pt x="9" y="65"/>
                      <a:pt x="9" y="65"/>
                      <a:pt x="9" y="65"/>
                    </a:cubicBezTo>
                    <a:cubicBezTo>
                      <a:pt x="8" y="64"/>
                      <a:pt x="7" y="62"/>
                      <a:pt x="6" y="60"/>
                    </a:cubicBezTo>
                    <a:cubicBezTo>
                      <a:pt x="5" y="59"/>
                      <a:pt x="4" y="57"/>
                      <a:pt x="3" y="55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0"/>
                      <a:pt x="9" y="48"/>
                      <a:pt x="9" y="46"/>
                    </a:cubicBezTo>
                    <a:cubicBezTo>
                      <a:pt x="1" y="46"/>
                      <a:pt x="1" y="46"/>
                      <a:pt x="1" y="46"/>
                    </a:cubicBezTo>
                    <a:cubicBezTo>
                      <a:pt x="1" y="44"/>
                      <a:pt x="0" y="42"/>
                      <a:pt x="0" y="40"/>
                    </a:cubicBezTo>
                    <a:cubicBezTo>
                      <a:pt x="0" y="38"/>
                      <a:pt x="1" y="36"/>
                      <a:pt x="1" y="34"/>
                    </a:cubicBezTo>
                    <a:cubicBezTo>
                      <a:pt x="9" y="34"/>
                      <a:pt x="9" y="34"/>
                      <a:pt x="9" y="34"/>
                    </a:cubicBezTo>
                    <a:cubicBezTo>
                      <a:pt x="9" y="33"/>
                      <a:pt x="10" y="31"/>
                      <a:pt x="10" y="29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4" y="24"/>
                      <a:pt x="5" y="22"/>
                      <a:pt x="6" y="20"/>
                    </a:cubicBezTo>
                    <a:cubicBezTo>
                      <a:pt x="7" y="18"/>
                      <a:pt x="8" y="17"/>
                      <a:pt x="9" y="15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7" y="18"/>
                      <a:pt x="18" y="17"/>
                      <a:pt x="20" y="16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7" y="8"/>
                      <a:pt x="19" y="6"/>
                      <a:pt x="21" y="5"/>
                    </a:cubicBezTo>
                    <a:cubicBezTo>
                      <a:pt x="21" y="5"/>
                      <a:pt x="21" y="5"/>
                      <a:pt x="22" y="5"/>
                    </a:cubicBezTo>
                    <a:close/>
                  </a:path>
                </a:pathLst>
              </a:custGeom>
              <a:solidFill>
                <a:srgbClr val="C6E0F2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54" name="组合 6">
                <a:extLst>
                  <a:ext uri="{FF2B5EF4-FFF2-40B4-BE49-F238E27FC236}">
                    <a16:creationId xmlns:a16="http://schemas.microsoft.com/office/drawing/2014/main" id="{5E5F001D-F37C-415D-99C2-E0126739B440}"/>
                  </a:ext>
                </a:extLst>
              </p:cNvPr>
              <p:cNvGrpSpPr/>
              <p:nvPr/>
            </p:nvGrpSpPr>
            <p:grpSpPr>
              <a:xfrm rot="20881377">
                <a:off x="2627294" y="3274537"/>
                <a:ext cx="1541754" cy="970072"/>
                <a:chOff x="2711114" y="3175477"/>
                <a:chExt cx="1541754" cy="970072"/>
              </a:xfrm>
            </p:grpSpPr>
            <p:sp>
              <p:nvSpPr>
                <p:cNvPr id="60" name="Freeform 21">
                  <a:extLst>
                    <a:ext uri="{FF2B5EF4-FFF2-40B4-BE49-F238E27FC236}">
                      <a16:creationId xmlns:a16="http://schemas.microsoft.com/office/drawing/2014/main" id="{41323149-0D50-4FD7-A53A-2B4B1562D269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 rot="20348217">
                  <a:off x="2852851" y="3175477"/>
                  <a:ext cx="615112" cy="619271"/>
                </a:xfrm>
                <a:custGeom>
                  <a:avLst/>
                  <a:gdLst>
                    <a:gd name="T0" fmla="*/ 66 w 91"/>
                    <a:gd name="T1" fmla="*/ 61 h 91"/>
                    <a:gd name="T2" fmla="*/ 69 w 91"/>
                    <a:gd name="T3" fmla="*/ 43 h 91"/>
                    <a:gd name="T4" fmla="*/ 66 w 91"/>
                    <a:gd name="T5" fmla="*/ 15 h 91"/>
                    <a:gd name="T6" fmla="*/ 73 w 91"/>
                    <a:gd name="T7" fmla="*/ 10 h 91"/>
                    <a:gd name="T8" fmla="*/ 83 w 91"/>
                    <a:gd name="T9" fmla="*/ 19 h 91"/>
                    <a:gd name="T10" fmla="*/ 79 w 91"/>
                    <a:gd name="T11" fmla="*/ 31 h 91"/>
                    <a:gd name="T12" fmla="*/ 90 w 91"/>
                    <a:gd name="T13" fmla="*/ 35 h 91"/>
                    <a:gd name="T14" fmla="*/ 82 w 91"/>
                    <a:gd name="T15" fmla="*/ 44 h 91"/>
                    <a:gd name="T16" fmla="*/ 90 w 91"/>
                    <a:gd name="T17" fmla="*/ 52 h 91"/>
                    <a:gd name="T18" fmla="*/ 87 w 91"/>
                    <a:gd name="T19" fmla="*/ 65 h 91"/>
                    <a:gd name="T20" fmla="*/ 75 w 91"/>
                    <a:gd name="T21" fmla="*/ 67 h 91"/>
                    <a:gd name="T22" fmla="*/ 77 w 91"/>
                    <a:gd name="T23" fmla="*/ 79 h 91"/>
                    <a:gd name="T24" fmla="*/ 66 w 91"/>
                    <a:gd name="T25" fmla="*/ 78 h 91"/>
                    <a:gd name="T26" fmla="*/ 51 w 91"/>
                    <a:gd name="T27" fmla="*/ 47 h 91"/>
                    <a:gd name="T28" fmla="*/ 45 w 91"/>
                    <a:gd name="T29" fmla="*/ 60 h 91"/>
                    <a:gd name="T30" fmla="*/ 45 w 91"/>
                    <a:gd name="T31" fmla="*/ 73 h 91"/>
                    <a:gd name="T32" fmla="*/ 47 w 91"/>
                    <a:gd name="T33" fmla="*/ 82 h 91"/>
                    <a:gd name="T34" fmla="*/ 56 w 91"/>
                    <a:gd name="T35" fmla="*/ 90 h 91"/>
                    <a:gd name="T36" fmla="*/ 60 w 91"/>
                    <a:gd name="T37" fmla="*/ 79 h 91"/>
                    <a:gd name="T38" fmla="*/ 66 w 91"/>
                    <a:gd name="T39" fmla="*/ 78 h 91"/>
                    <a:gd name="T40" fmla="*/ 63 w 91"/>
                    <a:gd name="T41" fmla="*/ 61 h 91"/>
                    <a:gd name="T42" fmla="*/ 66 w 91"/>
                    <a:gd name="T43" fmla="*/ 43 h 91"/>
                    <a:gd name="T44" fmla="*/ 62 w 91"/>
                    <a:gd name="T45" fmla="*/ 13 h 91"/>
                    <a:gd name="T46" fmla="*/ 58 w 91"/>
                    <a:gd name="T47" fmla="*/ 2 h 91"/>
                    <a:gd name="T48" fmla="*/ 49 w 91"/>
                    <a:gd name="T49" fmla="*/ 9 h 91"/>
                    <a:gd name="T50" fmla="*/ 45 w 91"/>
                    <a:gd name="T51" fmla="*/ 18 h 91"/>
                    <a:gd name="T52" fmla="*/ 60 w 91"/>
                    <a:gd name="T53" fmla="*/ 27 h 91"/>
                    <a:gd name="T54" fmla="*/ 45 w 91"/>
                    <a:gd name="T55" fmla="*/ 31 h 91"/>
                    <a:gd name="T56" fmla="*/ 47 w 91"/>
                    <a:gd name="T57" fmla="*/ 40 h 91"/>
                    <a:gd name="T58" fmla="*/ 43 w 91"/>
                    <a:gd name="T59" fmla="*/ 51 h 91"/>
                    <a:gd name="T60" fmla="*/ 45 w 91"/>
                    <a:gd name="T61" fmla="*/ 39 h 91"/>
                    <a:gd name="T62" fmla="*/ 43 w 91"/>
                    <a:gd name="T63" fmla="*/ 22 h 91"/>
                    <a:gd name="T64" fmla="*/ 45 w 91"/>
                    <a:gd name="T65" fmla="*/ 9 h 91"/>
                    <a:gd name="T66" fmla="*/ 41 w 91"/>
                    <a:gd name="T67" fmla="*/ 0 h 91"/>
                    <a:gd name="T68" fmla="*/ 28 w 91"/>
                    <a:gd name="T69" fmla="*/ 3 h 91"/>
                    <a:gd name="T70" fmla="*/ 25 w 91"/>
                    <a:gd name="T71" fmla="*/ 15 h 91"/>
                    <a:gd name="T72" fmla="*/ 24 w 91"/>
                    <a:gd name="T73" fmla="*/ 30 h 91"/>
                    <a:gd name="T74" fmla="*/ 33 w 91"/>
                    <a:gd name="T75" fmla="*/ 42 h 91"/>
                    <a:gd name="T76" fmla="*/ 24 w 91"/>
                    <a:gd name="T77" fmla="*/ 76 h 91"/>
                    <a:gd name="T78" fmla="*/ 26 w 91"/>
                    <a:gd name="T79" fmla="*/ 87 h 91"/>
                    <a:gd name="T80" fmla="*/ 39 w 91"/>
                    <a:gd name="T81" fmla="*/ 91 h 91"/>
                    <a:gd name="T82" fmla="*/ 45 w 91"/>
                    <a:gd name="T83" fmla="*/ 83 h 91"/>
                    <a:gd name="T84" fmla="*/ 36 w 91"/>
                    <a:gd name="T85" fmla="*/ 75 h 91"/>
                    <a:gd name="T86" fmla="*/ 42 w 91"/>
                    <a:gd name="T87" fmla="*/ 58 h 91"/>
                    <a:gd name="T88" fmla="*/ 45 w 91"/>
                    <a:gd name="T89" fmla="*/ 52 h 91"/>
                    <a:gd name="T90" fmla="*/ 24 w 91"/>
                    <a:gd name="T91" fmla="*/ 30 h 91"/>
                    <a:gd name="T92" fmla="*/ 22 w 91"/>
                    <a:gd name="T93" fmla="*/ 48 h 91"/>
                    <a:gd name="T94" fmla="*/ 24 w 91"/>
                    <a:gd name="T95" fmla="*/ 76 h 91"/>
                    <a:gd name="T96" fmla="*/ 17 w 91"/>
                    <a:gd name="T97" fmla="*/ 82 h 91"/>
                    <a:gd name="T98" fmla="*/ 8 w 91"/>
                    <a:gd name="T99" fmla="*/ 72 h 91"/>
                    <a:gd name="T100" fmla="*/ 11 w 91"/>
                    <a:gd name="T101" fmla="*/ 61 h 91"/>
                    <a:gd name="T102" fmla="*/ 1 w 91"/>
                    <a:gd name="T103" fmla="*/ 56 h 91"/>
                    <a:gd name="T104" fmla="*/ 8 w 91"/>
                    <a:gd name="T105" fmla="*/ 47 h 91"/>
                    <a:gd name="T106" fmla="*/ 0 w 91"/>
                    <a:gd name="T107" fmla="*/ 39 h 91"/>
                    <a:gd name="T108" fmla="*/ 4 w 91"/>
                    <a:gd name="T109" fmla="*/ 26 h 91"/>
                    <a:gd name="T110" fmla="*/ 15 w 91"/>
                    <a:gd name="T111" fmla="*/ 24 h 91"/>
                    <a:gd name="T112" fmla="*/ 14 w 91"/>
                    <a:gd name="T113" fmla="*/ 12 h 91"/>
                    <a:gd name="T114" fmla="*/ 24 w 91"/>
                    <a:gd name="T115" fmla="*/ 14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91" h="91">
                      <a:moveTo>
                        <a:pt x="66" y="78"/>
                      </a:moveTo>
                      <a:cubicBezTo>
                        <a:pt x="66" y="61"/>
                        <a:pt x="66" y="61"/>
                        <a:pt x="66" y="61"/>
                      </a:cubicBezTo>
                      <a:cubicBezTo>
                        <a:pt x="70" y="61"/>
                        <a:pt x="74" y="58"/>
                        <a:pt x="75" y="54"/>
                      </a:cubicBezTo>
                      <a:cubicBezTo>
                        <a:pt x="76" y="50"/>
                        <a:pt x="74" y="45"/>
                        <a:pt x="69" y="43"/>
                      </a:cubicBezTo>
                      <a:cubicBezTo>
                        <a:pt x="68" y="43"/>
                        <a:pt x="67" y="43"/>
                        <a:pt x="66" y="43"/>
                      </a:cubicBezTo>
                      <a:cubicBezTo>
                        <a:pt x="66" y="15"/>
                        <a:pt x="66" y="15"/>
                        <a:pt x="66" y="15"/>
                      </a:cubicBezTo>
                      <a:cubicBezTo>
                        <a:pt x="66" y="15"/>
                        <a:pt x="67" y="15"/>
                        <a:pt x="67" y="16"/>
                      </a:cubicBezTo>
                      <a:cubicBezTo>
                        <a:pt x="73" y="10"/>
                        <a:pt x="73" y="10"/>
                        <a:pt x="73" y="10"/>
                      </a:cubicBezTo>
                      <a:cubicBezTo>
                        <a:pt x="75" y="11"/>
                        <a:pt x="77" y="13"/>
                        <a:pt x="78" y="14"/>
                      </a:cubicBezTo>
                      <a:cubicBezTo>
                        <a:pt x="80" y="16"/>
                        <a:pt x="81" y="18"/>
                        <a:pt x="83" y="19"/>
                      </a:cubicBezTo>
                      <a:cubicBezTo>
                        <a:pt x="76" y="26"/>
                        <a:pt x="76" y="26"/>
                        <a:pt x="76" y="26"/>
                      </a:cubicBezTo>
                      <a:cubicBezTo>
                        <a:pt x="77" y="27"/>
                        <a:pt x="78" y="29"/>
                        <a:pt x="79" y="31"/>
                      </a:cubicBezTo>
                      <a:cubicBezTo>
                        <a:pt x="88" y="29"/>
                        <a:pt x="88" y="29"/>
                        <a:pt x="88" y="29"/>
                      </a:cubicBezTo>
                      <a:cubicBezTo>
                        <a:pt x="88" y="31"/>
                        <a:pt x="89" y="33"/>
                        <a:pt x="90" y="35"/>
                      </a:cubicBezTo>
                      <a:cubicBezTo>
                        <a:pt x="90" y="37"/>
                        <a:pt x="91" y="39"/>
                        <a:pt x="91" y="42"/>
                      </a:cubicBezTo>
                      <a:cubicBezTo>
                        <a:pt x="82" y="44"/>
                        <a:pt x="82" y="44"/>
                        <a:pt x="82" y="44"/>
                      </a:cubicBezTo>
                      <a:cubicBezTo>
                        <a:pt x="82" y="46"/>
                        <a:pt x="82" y="48"/>
                        <a:pt x="82" y="49"/>
                      </a:cubicBezTo>
                      <a:cubicBezTo>
                        <a:pt x="90" y="52"/>
                        <a:pt x="90" y="52"/>
                        <a:pt x="90" y="52"/>
                      </a:cubicBezTo>
                      <a:cubicBezTo>
                        <a:pt x="90" y="54"/>
                        <a:pt x="90" y="56"/>
                        <a:pt x="89" y="59"/>
                      </a:cubicBezTo>
                      <a:cubicBezTo>
                        <a:pt x="88" y="61"/>
                        <a:pt x="88" y="63"/>
                        <a:pt x="87" y="65"/>
                      </a:cubicBezTo>
                      <a:cubicBezTo>
                        <a:pt x="78" y="62"/>
                        <a:pt x="78" y="62"/>
                        <a:pt x="78" y="62"/>
                      </a:cubicBezTo>
                      <a:cubicBezTo>
                        <a:pt x="77" y="64"/>
                        <a:pt x="76" y="66"/>
                        <a:pt x="75" y="67"/>
                      </a:cubicBezTo>
                      <a:cubicBezTo>
                        <a:pt x="81" y="74"/>
                        <a:pt x="81" y="74"/>
                        <a:pt x="81" y="74"/>
                      </a:cubicBezTo>
                      <a:cubicBezTo>
                        <a:pt x="80" y="76"/>
                        <a:pt x="78" y="77"/>
                        <a:pt x="77" y="79"/>
                      </a:cubicBezTo>
                      <a:cubicBezTo>
                        <a:pt x="75" y="80"/>
                        <a:pt x="73" y="82"/>
                        <a:pt x="71" y="83"/>
                      </a:cubicBezTo>
                      <a:lnTo>
                        <a:pt x="66" y="78"/>
                      </a:lnTo>
                      <a:close/>
                      <a:moveTo>
                        <a:pt x="47" y="40"/>
                      </a:moveTo>
                      <a:cubicBezTo>
                        <a:pt x="50" y="41"/>
                        <a:pt x="52" y="44"/>
                        <a:pt x="51" y="47"/>
                      </a:cubicBezTo>
                      <a:cubicBezTo>
                        <a:pt x="50" y="50"/>
                        <a:pt x="48" y="52"/>
                        <a:pt x="45" y="52"/>
                      </a:cubicBezTo>
                      <a:cubicBezTo>
                        <a:pt x="45" y="60"/>
                        <a:pt x="45" y="60"/>
                        <a:pt x="45" y="60"/>
                      </a:cubicBezTo>
                      <a:cubicBezTo>
                        <a:pt x="48" y="62"/>
                        <a:pt x="49" y="66"/>
                        <a:pt x="48" y="69"/>
                      </a:cubicBezTo>
                      <a:cubicBezTo>
                        <a:pt x="47" y="71"/>
                        <a:pt x="46" y="72"/>
                        <a:pt x="45" y="73"/>
                      </a:cubicBezTo>
                      <a:cubicBezTo>
                        <a:pt x="45" y="83"/>
                        <a:pt x="45" y="83"/>
                        <a:pt x="45" y="83"/>
                      </a:cubicBezTo>
                      <a:cubicBezTo>
                        <a:pt x="46" y="83"/>
                        <a:pt x="46" y="83"/>
                        <a:pt x="47" y="82"/>
                      </a:cubicBezTo>
                      <a:cubicBezTo>
                        <a:pt x="49" y="91"/>
                        <a:pt x="49" y="91"/>
                        <a:pt x="49" y="91"/>
                      </a:cubicBezTo>
                      <a:cubicBezTo>
                        <a:pt x="51" y="91"/>
                        <a:pt x="54" y="91"/>
                        <a:pt x="56" y="90"/>
                      </a:cubicBezTo>
                      <a:cubicBezTo>
                        <a:pt x="58" y="89"/>
                        <a:pt x="60" y="89"/>
                        <a:pt x="62" y="88"/>
                      </a:cubicBezTo>
                      <a:cubicBezTo>
                        <a:pt x="60" y="79"/>
                        <a:pt x="60" y="79"/>
                        <a:pt x="60" y="79"/>
                      </a:cubicBezTo>
                      <a:cubicBezTo>
                        <a:pt x="62" y="79"/>
                        <a:pt x="64" y="78"/>
                        <a:pt x="65" y="77"/>
                      </a:cubicBezTo>
                      <a:cubicBezTo>
                        <a:pt x="66" y="78"/>
                        <a:pt x="66" y="78"/>
                        <a:pt x="66" y="78"/>
                      </a:cubicBezTo>
                      <a:cubicBezTo>
                        <a:pt x="66" y="61"/>
                        <a:pt x="66" y="61"/>
                        <a:pt x="66" y="61"/>
                      </a:cubicBezTo>
                      <a:cubicBezTo>
                        <a:pt x="65" y="61"/>
                        <a:pt x="64" y="61"/>
                        <a:pt x="63" y="61"/>
                      </a:cubicBezTo>
                      <a:cubicBezTo>
                        <a:pt x="59" y="59"/>
                        <a:pt x="56" y="54"/>
                        <a:pt x="57" y="49"/>
                      </a:cubicBezTo>
                      <a:cubicBezTo>
                        <a:pt x="59" y="45"/>
                        <a:pt x="62" y="43"/>
                        <a:pt x="66" y="43"/>
                      </a:cubicBezTo>
                      <a:cubicBezTo>
                        <a:pt x="66" y="15"/>
                        <a:pt x="66" y="15"/>
                        <a:pt x="66" y="15"/>
                      </a:cubicBezTo>
                      <a:cubicBezTo>
                        <a:pt x="65" y="14"/>
                        <a:pt x="63" y="13"/>
                        <a:pt x="62" y="13"/>
                      </a:cubicBezTo>
                      <a:cubicBezTo>
                        <a:pt x="65" y="4"/>
                        <a:pt x="65" y="4"/>
                        <a:pt x="65" y="4"/>
                      </a:cubicBezTo>
                      <a:cubicBezTo>
                        <a:pt x="63" y="3"/>
                        <a:pt x="60" y="2"/>
                        <a:pt x="58" y="2"/>
                      </a:cubicBezTo>
                      <a:cubicBezTo>
                        <a:pt x="56" y="1"/>
                        <a:pt x="54" y="1"/>
                        <a:pt x="52" y="0"/>
                      </a:cubicBezTo>
                      <a:cubicBezTo>
                        <a:pt x="49" y="9"/>
                        <a:pt x="49" y="9"/>
                        <a:pt x="49" y="9"/>
                      </a:cubicBezTo>
                      <a:cubicBezTo>
                        <a:pt x="48" y="9"/>
                        <a:pt x="47" y="9"/>
                        <a:pt x="45" y="9"/>
                      </a:cubicBezTo>
                      <a:cubicBezTo>
                        <a:pt x="45" y="18"/>
                        <a:pt x="45" y="18"/>
                        <a:pt x="45" y="18"/>
                      </a:cubicBezTo>
                      <a:cubicBezTo>
                        <a:pt x="48" y="16"/>
                        <a:pt x="51" y="15"/>
                        <a:pt x="54" y="16"/>
                      </a:cubicBezTo>
                      <a:cubicBezTo>
                        <a:pt x="59" y="17"/>
                        <a:pt x="62" y="22"/>
                        <a:pt x="60" y="27"/>
                      </a:cubicBezTo>
                      <a:cubicBezTo>
                        <a:pt x="59" y="32"/>
                        <a:pt x="54" y="35"/>
                        <a:pt x="49" y="33"/>
                      </a:cubicBezTo>
                      <a:cubicBezTo>
                        <a:pt x="47" y="33"/>
                        <a:pt x="46" y="32"/>
                        <a:pt x="45" y="31"/>
                      </a:cubicBezTo>
                      <a:cubicBezTo>
                        <a:pt x="45" y="39"/>
                        <a:pt x="45" y="39"/>
                        <a:pt x="45" y="39"/>
                      </a:cubicBezTo>
                      <a:cubicBezTo>
                        <a:pt x="46" y="39"/>
                        <a:pt x="46" y="40"/>
                        <a:pt x="47" y="40"/>
                      </a:cubicBezTo>
                      <a:close/>
                      <a:moveTo>
                        <a:pt x="45" y="52"/>
                      </a:moveTo>
                      <a:cubicBezTo>
                        <a:pt x="45" y="52"/>
                        <a:pt x="44" y="52"/>
                        <a:pt x="43" y="51"/>
                      </a:cubicBezTo>
                      <a:cubicBezTo>
                        <a:pt x="40" y="50"/>
                        <a:pt x="38" y="47"/>
                        <a:pt x="39" y="44"/>
                      </a:cubicBezTo>
                      <a:cubicBezTo>
                        <a:pt x="40" y="41"/>
                        <a:pt x="43" y="39"/>
                        <a:pt x="45" y="39"/>
                      </a:cubicBezTo>
                      <a:cubicBezTo>
                        <a:pt x="45" y="31"/>
                        <a:pt x="45" y="31"/>
                        <a:pt x="45" y="31"/>
                      </a:cubicBezTo>
                      <a:cubicBezTo>
                        <a:pt x="43" y="29"/>
                        <a:pt x="42" y="26"/>
                        <a:pt x="43" y="22"/>
                      </a:cubicBezTo>
                      <a:cubicBezTo>
                        <a:pt x="43" y="20"/>
                        <a:pt x="44" y="19"/>
                        <a:pt x="45" y="18"/>
                      </a:cubicBezTo>
                      <a:cubicBezTo>
                        <a:pt x="45" y="9"/>
                        <a:pt x="45" y="9"/>
                        <a:pt x="45" y="9"/>
                      </a:cubicBezTo>
                      <a:cubicBezTo>
                        <a:pt x="45" y="9"/>
                        <a:pt x="44" y="9"/>
                        <a:pt x="43" y="9"/>
                      </a:cubicBezTo>
                      <a:cubicBezTo>
                        <a:pt x="41" y="0"/>
                        <a:pt x="41" y="0"/>
                        <a:pt x="41" y="0"/>
                      </a:cubicBezTo>
                      <a:cubicBezTo>
                        <a:pt x="39" y="0"/>
                        <a:pt x="37" y="1"/>
                        <a:pt x="35" y="1"/>
                      </a:cubicBezTo>
                      <a:cubicBezTo>
                        <a:pt x="32" y="2"/>
                        <a:pt x="30" y="2"/>
                        <a:pt x="28" y="3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28" y="13"/>
                        <a:pt x="27" y="13"/>
                        <a:pt x="25" y="15"/>
                      </a:cubicBezTo>
                      <a:cubicBezTo>
                        <a:pt x="24" y="14"/>
                        <a:pt x="24" y="14"/>
                        <a:pt x="24" y="14"/>
                      </a:cubicBezTo>
                      <a:cubicBezTo>
                        <a:pt x="24" y="30"/>
                        <a:pt x="24" y="30"/>
                        <a:pt x="24" y="30"/>
                      </a:cubicBezTo>
                      <a:cubicBezTo>
                        <a:pt x="25" y="30"/>
                        <a:pt x="26" y="30"/>
                        <a:pt x="27" y="31"/>
                      </a:cubicBezTo>
                      <a:cubicBezTo>
                        <a:pt x="32" y="32"/>
                        <a:pt x="35" y="37"/>
                        <a:pt x="33" y="42"/>
                      </a:cubicBezTo>
                      <a:cubicBezTo>
                        <a:pt x="32" y="46"/>
                        <a:pt x="28" y="48"/>
                        <a:pt x="24" y="48"/>
                      </a:cubicBezTo>
                      <a:cubicBezTo>
                        <a:pt x="24" y="76"/>
                        <a:pt x="24" y="76"/>
                        <a:pt x="24" y="76"/>
                      </a:cubicBezTo>
                      <a:cubicBezTo>
                        <a:pt x="26" y="77"/>
                        <a:pt x="27" y="78"/>
                        <a:pt x="28" y="78"/>
                      </a:cubicBezTo>
                      <a:cubicBezTo>
                        <a:pt x="26" y="87"/>
                        <a:pt x="26" y="87"/>
                        <a:pt x="26" y="87"/>
                      </a:cubicBezTo>
                      <a:cubicBezTo>
                        <a:pt x="28" y="88"/>
                        <a:pt x="30" y="89"/>
                        <a:pt x="32" y="89"/>
                      </a:cubicBezTo>
                      <a:cubicBezTo>
                        <a:pt x="34" y="90"/>
                        <a:pt x="37" y="90"/>
                        <a:pt x="39" y="91"/>
                      </a:cubicBezTo>
                      <a:cubicBezTo>
                        <a:pt x="41" y="82"/>
                        <a:pt x="41" y="82"/>
                        <a:pt x="41" y="82"/>
                      </a:cubicBezTo>
                      <a:cubicBezTo>
                        <a:pt x="43" y="82"/>
                        <a:pt x="44" y="83"/>
                        <a:pt x="45" y="83"/>
                      </a:cubicBezTo>
                      <a:cubicBezTo>
                        <a:pt x="45" y="73"/>
                        <a:pt x="45" y="73"/>
                        <a:pt x="45" y="73"/>
                      </a:cubicBezTo>
                      <a:cubicBezTo>
                        <a:pt x="43" y="75"/>
                        <a:pt x="40" y="76"/>
                        <a:pt x="36" y="75"/>
                      </a:cubicBezTo>
                      <a:cubicBezTo>
                        <a:pt x="32" y="74"/>
                        <a:pt x="29" y="69"/>
                        <a:pt x="30" y="64"/>
                      </a:cubicBezTo>
                      <a:cubicBezTo>
                        <a:pt x="32" y="59"/>
                        <a:pt x="37" y="56"/>
                        <a:pt x="42" y="58"/>
                      </a:cubicBezTo>
                      <a:cubicBezTo>
                        <a:pt x="43" y="58"/>
                        <a:pt x="44" y="59"/>
                        <a:pt x="45" y="60"/>
                      </a:cubicBezTo>
                      <a:lnTo>
                        <a:pt x="45" y="52"/>
                      </a:lnTo>
                      <a:close/>
                      <a:moveTo>
                        <a:pt x="24" y="14"/>
                      </a:moveTo>
                      <a:cubicBezTo>
                        <a:pt x="24" y="30"/>
                        <a:pt x="24" y="30"/>
                        <a:pt x="24" y="30"/>
                      </a:cubicBezTo>
                      <a:cubicBezTo>
                        <a:pt x="20" y="30"/>
                        <a:pt x="17" y="33"/>
                        <a:pt x="16" y="37"/>
                      </a:cubicBezTo>
                      <a:cubicBezTo>
                        <a:pt x="14" y="42"/>
                        <a:pt x="17" y="47"/>
                        <a:pt x="22" y="48"/>
                      </a:cubicBezTo>
                      <a:cubicBezTo>
                        <a:pt x="23" y="48"/>
                        <a:pt x="23" y="48"/>
                        <a:pt x="24" y="48"/>
                      </a:cubicBezTo>
                      <a:cubicBezTo>
                        <a:pt x="24" y="76"/>
                        <a:pt x="24" y="76"/>
                        <a:pt x="24" y="76"/>
                      </a:cubicBezTo>
                      <a:cubicBezTo>
                        <a:pt x="24" y="76"/>
                        <a:pt x="24" y="76"/>
                        <a:pt x="23" y="75"/>
                      </a:cubicBezTo>
                      <a:cubicBezTo>
                        <a:pt x="17" y="82"/>
                        <a:pt x="17" y="82"/>
                        <a:pt x="17" y="82"/>
                      </a:cubicBezTo>
                      <a:cubicBezTo>
                        <a:pt x="15" y="80"/>
                        <a:pt x="14" y="79"/>
                        <a:pt x="12" y="77"/>
                      </a:cubicBezTo>
                      <a:cubicBezTo>
                        <a:pt x="10" y="75"/>
                        <a:pt x="9" y="74"/>
                        <a:pt x="8" y="72"/>
                      </a:cubicBezTo>
                      <a:cubicBezTo>
                        <a:pt x="14" y="66"/>
                        <a:pt x="14" y="66"/>
                        <a:pt x="14" y="66"/>
                      </a:cubicBezTo>
                      <a:cubicBezTo>
                        <a:pt x="13" y="64"/>
                        <a:pt x="12" y="62"/>
                        <a:pt x="11" y="61"/>
                      </a:cubicBezTo>
                      <a:cubicBezTo>
                        <a:pt x="3" y="63"/>
                        <a:pt x="3" y="63"/>
                        <a:pt x="3" y="63"/>
                      </a:cubicBezTo>
                      <a:cubicBezTo>
                        <a:pt x="2" y="61"/>
                        <a:pt x="1" y="58"/>
                        <a:pt x="1" y="56"/>
                      </a:cubicBezTo>
                      <a:cubicBezTo>
                        <a:pt x="0" y="54"/>
                        <a:pt x="0" y="52"/>
                        <a:pt x="0" y="49"/>
                      </a:cubicBezTo>
                      <a:cubicBezTo>
                        <a:pt x="8" y="47"/>
                        <a:pt x="8" y="47"/>
                        <a:pt x="8" y="47"/>
                      </a:cubicBezTo>
                      <a:cubicBezTo>
                        <a:pt x="8" y="46"/>
                        <a:pt x="8" y="44"/>
                        <a:pt x="8" y="42"/>
                      </a:cubicBezTo>
                      <a:cubicBezTo>
                        <a:pt x="0" y="39"/>
                        <a:pt x="0" y="39"/>
                        <a:pt x="0" y="39"/>
                      </a:cubicBezTo>
                      <a:cubicBezTo>
                        <a:pt x="0" y="37"/>
                        <a:pt x="1" y="35"/>
                        <a:pt x="1" y="33"/>
                      </a:cubicBezTo>
                      <a:cubicBezTo>
                        <a:pt x="2" y="30"/>
                        <a:pt x="3" y="28"/>
                        <a:pt x="4" y="26"/>
                      </a:cubicBezTo>
                      <a:cubicBezTo>
                        <a:pt x="12" y="29"/>
                        <a:pt x="12" y="29"/>
                        <a:pt x="12" y="29"/>
                      </a:cubicBezTo>
                      <a:cubicBezTo>
                        <a:pt x="13" y="27"/>
                        <a:pt x="14" y="25"/>
                        <a:pt x="15" y="24"/>
                      </a:cubicBezTo>
                      <a:cubicBezTo>
                        <a:pt x="9" y="17"/>
                        <a:pt x="9" y="17"/>
                        <a:pt x="9" y="17"/>
                      </a:cubicBezTo>
                      <a:cubicBezTo>
                        <a:pt x="11" y="16"/>
                        <a:pt x="12" y="14"/>
                        <a:pt x="14" y="12"/>
                      </a:cubicBezTo>
                      <a:cubicBezTo>
                        <a:pt x="16" y="11"/>
                        <a:pt x="17" y="9"/>
                        <a:pt x="19" y="8"/>
                      </a:cubicBezTo>
                      <a:lnTo>
                        <a:pt x="24" y="14"/>
                      </a:lnTo>
                      <a:close/>
                    </a:path>
                  </a:pathLst>
                </a:custGeom>
                <a:solidFill>
                  <a:srgbClr val="4098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113776" tIns="56888" rIns="113776" bIns="56888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137617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500" b="1" kern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宋体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61" name="形状 60">
                  <a:extLst>
                    <a:ext uri="{FF2B5EF4-FFF2-40B4-BE49-F238E27FC236}">
                      <a16:creationId xmlns:a16="http://schemas.microsoft.com/office/drawing/2014/main" id="{0E1D42EE-8DFF-42F8-BB14-6BD578A4C89E}"/>
                    </a:ext>
                  </a:extLst>
                </p:cNvPr>
                <p:cNvSpPr/>
                <p:nvPr/>
              </p:nvSpPr>
              <p:spPr>
                <a:xfrm rot="18243691">
                  <a:off x="3089181" y="2934646"/>
                  <a:ext cx="785619" cy="1541754"/>
                </a:xfrm>
                <a:prstGeom prst="funnel">
                  <a:avLst/>
                </a:prstGeom>
                <a:solidFill>
                  <a:srgbClr val="92D050">
                    <a:alpha val="49020"/>
                  </a:srgbClr>
                </a:solidFill>
                <a:ln w="28575">
                  <a:noFill/>
                  <a:prstDash val="sysDot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rgbClr r="0" g="0" b="0"/>
                </a:lnRef>
                <a:fillRef idx="1">
                  <a:scrgbClr r="0" g="0" b="0"/>
                </a:fillRef>
                <a:effectRef idx="0">
                  <a:schemeClr val="lt1">
                    <a:alpha val="4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62" name="Freeform 14">
                  <a:extLst>
                    <a:ext uri="{FF2B5EF4-FFF2-40B4-BE49-F238E27FC236}">
                      <a16:creationId xmlns:a16="http://schemas.microsoft.com/office/drawing/2014/main" id="{AB15FA85-3699-4C9D-A222-31F4EC316914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3942631" y="4013008"/>
                  <a:ext cx="129007" cy="132541"/>
                </a:xfrm>
                <a:custGeom>
                  <a:avLst/>
                  <a:gdLst>
                    <a:gd name="T0" fmla="*/ 35 w 45"/>
                    <a:gd name="T1" fmla="*/ 42 h 46"/>
                    <a:gd name="T2" fmla="*/ 30 w 45"/>
                    <a:gd name="T3" fmla="*/ 38 h 46"/>
                    <a:gd name="T4" fmla="*/ 30 w 45"/>
                    <a:gd name="T5" fmla="*/ 44 h 46"/>
                    <a:gd name="T6" fmla="*/ 26 w 45"/>
                    <a:gd name="T7" fmla="*/ 40 h 46"/>
                    <a:gd name="T8" fmla="*/ 25 w 45"/>
                    <a:gd name="T9" fmla="*/ 46 h 46"/>
                    <a:gd name="T10" fmla="*/ 22 w 45"/>
                    <a:gd name="T11" fmla="*/ 33 h 46"/>
                    <a:gd name="T12" fmla="*/ 22 w 45"/>
                    <a:gd name="T13" fmla="*/ 13 h 46"/>
                    <a:gd name="T14" fmla="*/ 25 w 45"/>
                    <a:gd name="T15" fmla="*/ 0 h 46"/>
                    <a:gd name="T16" fmla="*/ 26 w 45"/>
                    <a:gd name="T17" fmla="*/ 6 h 46"/>
                    <a:gd name="T18" fmla="*/ 30 w 45"/>
                    <a:gd name="T19" fmla="*/ 2 h 46"/>
                    <a:gd name="T20" fmla="*/ 30 w 45"/>
                    <a:gd name="T21" fmla="*/ 8 h 46"/>
                    <a:gd name="T22" fmla="*/ 35 w 45"/>
                    <a:gd name="T23" fmla="*/ 4 h 46"/>
                    <a:gd name="T24" fmla="*/ 39 w 45"/>
                    <a:gd name="T25" fmla="*/ 7 h 46"/>
                    <a:gd name="T26" fmla="*/ 36 w 45"/>
                    <a:gd name="T27" fmla="*/ 13 h 46"/>
                    <a:gd name="T28" fmla="*/ 42 w 45"/>
                    <a:gd name="T29" fmla="*/ 12 h 46"/>
                    <a:gd name="T30" fmla="*/ 38 w 45"/>
                    <a:gd name="T31" fmla="*/ 16 h 46"/>
                    <a:gd name="T32" fmla="*/ 44 w 45"/>
                    <a:gd name="T33" fmla="*/ 17 h 46"/>
                    <a:gd name="T34" fmla="*/ 45 w 45"/>
                    <a:gd name="T35" fmla="*/ 21 h 46"/>
                    <a:gd name="T36" fmla="*/ 40 w 45"/>
                    <a:gd name="T37" fmla="*/ 23 h 46"/>
                    <a:gd name="T38" fmla="*/ 45 w 45"/>
                    <a:gd name="T39" fmla="*/ 25 h 46"/>
                    <a:gd name="T40" fmla="*/ 44 w 45"/>
                    <a:gd name="T41" fmla="*/ 29 h 46"/>
                    <a:gd name="T42" fmla="*/ 38 w 45"/>
                    <a:gd name="T43" fmla="*/ 30 h 46"/>
                    <a:gd name="T44" fmla="*/ 42 w 45"/>
                    <a:gd name="T45" fmla="*/ 34 h 46"/>
                    <a:gd name="T46" fmla="*/ 36 w 45"/>
                    <a:gd name="T47" fmla="*/ 33 h 46"/>
                    <a:gd name="T48" fmla="*/ 39 w 45"/>
                    <a:gd name="T49" fmla="*/ 39 h 46"/>
                    <a:gd name="T50" fmla="*/ 22 w 45"/>
                    <a:gd name="T51" fmla="*/ 46 h 46"/>
                    <a:gd name="T52" fmla="*/ 20 w 45"/>
                    <a:gd name="T53" fmla="*/ 40 h 46"/>
                    <a:gd name="T54" fmla="*/ 17 w 45"/>
                    <a:gd name="T55" fmla="*/ 45 h 46"/>
                    <a:gd name="T56" fmla="*/ 13 w 45"/>
                    <a:gd name="T57" fmla="*/ 44 h 46"/>
                    <a:gd name="T58" fmla="*/ 13 w 45"/>
                    <a:gd name="T59" fmla="*/ 37 h 46"/>
                    <a:gd name="T60" fmla="*/ 8 w 45"/>
                    <a:gd name="T61" fmla="*/ 40 h 46"/>
                    <a:gd name="T62" fmla="*/ 10 w 45"/>
                    <a:gd name="T63" fmla="*/ 35 h 46"/>
                    <a:gd name="T64" fmla="*/ 4 w 45"/>
                    <a:gd name="T65" fmla="*/ 36 h 46"/>
                    <a:gd name="T66" fmla="*/ 2 w 45"/>
                    <a:gd name="T67" fmla="*/ 32 h 46"/>
                    <a:gd name="T68" fmla="*/ 6 w 45"/>
                    <a:gd name="T69" fmla="*/ 28 h 46"/>
                    <a:gd name="T70" fmla="*/ 0 w 45"/>
                    <a:gd name="T71" fmla="*/ 27 h 46"/>
                    <a:gd name="T72" fmla="*/ 5 w 45"/>
                    <a:gd name="T73" fmla="*/ 24 h 46"/>
                    <a:gd name="T74" fmla="*/ 5 w 45"/>
                    <a:gd name="T75" fmla="*/ 22 h 46"/>
                    <a:gd name="T76" fmla="*/ 0 w 45"/>
                    <a:gd name="T77" fmla="*/ 19 h 46"/>
                    <a:gd name="T78" fmla="*/ 6 w 45"/>
                    <a:gd name="T79" fmla="*/ 18 h 46"/>
                    <a:gd name="T80" fmla="*/ 2 w 45"/>
                    <a:gd name="T81" fmla="*/ 14 h 46"/>
                    <a:gd name="T82" fmla="*/ 4 w 45"/>
                    <a:gd name="T83" fmla="*/ 10 h 46"/>
                    <a:gd name="T84" fmla="*/ 10 w 45"/>
                    <a:gd name="T85" fmla="*/ 11 h 46"/>
                    <a:gd name="T86" fmla="*/ 8 w 45"/>
                    <a:gd name="T87" fmla="*/ 6 h 46"/>
                    <a:gd name="T88" fmla="*/ 13 w 45"/>
                    <a:gd name="T89" fmla="*/ 8 h 46"/>
                    <a:gd name="T90" fmla="*/ 13 w 45"/>
                    <a:gd name="T91" fmla="*/ 2 h 46"/>
                    <a:gd name="T92" fmla="*/ 17 w 45"/>
                    <a:gd name="T93" fmla="*/ 1 h 46"/>
                    <a:gd name="T94" fmla="*/ 20 w 45"/>
                    <a:gd name="T95" fmla="*/ 6 h 46"/>
                    <a:gd name="T96" fmla="*/ 22 w 45"/>
                    <a:gd name="T97" fmla="*/ 0 h 46"/>
                    <a:gd name="T98" fmla="*/ 12 w 45"/>
                    <a:gd name="T99" fmla="*/ 23 h 46"/>
                    <a:gd name="T100" fmla="*/ 22 w 45"/>
                    <a:gd name="T101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45" h="46">
                      <a:moveTo>
                        <a:pt x="37" y="40"/>
                      </a:moveTo>
                      <a:cubicBezTo>
                        <a:pt x="37" y="41"/>
                        <a:pt x="36" y="41"/>
                        <a:pt x="35" y="42"/>
                      </a:cubicBez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1" y="38"/>
                        <a:pt x="31" y="38"/>
                        <a:pt x="30" y="38"/>
                      </a:cubicBezTo>
                      <a:cubicBezTo>
                        <a:pt x="32" y="44"/>
                        <a:pt x="32" y="44"/>
                        <a:pt x="32" y="44"/>
                      </a:cubicBezTo>
                      <a:cubicBezTo>
                        <a:pt x="32" y="44"/>
                        <a:pt x="31" y="44"/>
                        <a:pt x="30" y="44"/>
                      </a:cubicBezTo>
                      <a:cubicBezTo>
                        <a:pt x="30" y="45"/>
                        <a:pt x="29" y="45"/>
                        <a:pt x="28" y="45"/>
                      </a:cubicBezTo>
                      <a:cubicBezTo>
                        <a:pt x="26" y="40"/>
                        <a:pt x="26" y="40"/>
                        <a:pt x="26" y="40"/>
                      </a:cubicBezTo>
                      <a:cubicBezTo>
                        <a:pt x="26" y="40"/>
                        <a:pt x="25" y="40"/>
                        <a:pt x="25" y="40"/>
                      </a:cubicBezTo>
                      <a:cubicBezTo>
                        <a:pt x="25" y="46"/>
                        <a:pt x="25" y="46"/>
                        <a:pt x="25" y="46"/>
                      </a:cubicBezTo>
                      <a:cubicBezTo>
                        <a:pt x="24" y="46"/>
                        <a:pt x="23" y="46"/>
                        <a:pt x="22" y="46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8" y="33"/>
                        <a:pt x="33" y="29"/>
                        <a:pt x="33" y="23"/>
                      </a:cubicBezTo>
                      <a:cubicBezTo>
                        <a:pt x="33" y="17"/>
                        <a:pt x="28" y="13"/>
                        <a:pt x="22" y="13"/>
                      </a:cubicBezTo>
                      <a:cubicBezTo>
                        <a:pt x="22" y="0"/>
                        <a:pt x="22" y="0"/>
                        <a:pt x="22" y="0"/>
                      </a:cubicBezTo>
                      <a:cubicBezTo>
                        <a:pt x="23" y="0"/>
                        <a:pt x="24" y="0"/>
                        <a:pt x="25" y="0"/>
                      </a:cubicBez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25" y="6"/>
                        <a:pt x="26" y="6"/>
                        <a:pt x="26" y="6"/>
                      </a:cubicBezTo>
                      <a:cubicBezTo>
                        <a:pt x="28" y="1"/>
                        <a:pt x="28" y="1"/>
                        <a:pt x="28" y="1"/>
                      </a:cubicBezTo>
                      <a:cubicBezTo>
                        <a:pt x="29" y="1"/>
                        <a:pt x="30" y="1"/>
                        <a:pt x="30" y="2"/>
                      </a:cubicBezTo>
                      <a:cubicBezTo>
                        <a:pt x="31" y="2"/>
                        <a:pt x="32" y="2"/>
                        <a:pt x="32" y="2"/>
                      </a:cubicBezTo>
                      <a:cubicBezTo>
                        <a:pt x="30" y="8"/>
                        <a:pt x="30" y="8"/>
                        <a:pt x="30" y="8"/>
                      </a:cubicBezTo>
                      <a:cubicBezTo>
                        <a:pt x="31" y="8"/>
                        <a:pt x="31" y="8"/>
                        <a:pt x="32" y="8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6" y="5"/>
                        <a:pt x="37" y="5"/>
                        <a:pt x="37" y="6"/>
                      </a:cubicBezTo>
                      <a:cubicBezTo>
                        <a:pt x="38" y="6"/>
                        <a:pt x="38" y="6"/>
                        <a:pt x="39" y="7"/>
                      </a:cubicBezTo>
                      <a:cubicBezTo>
                        <a:pt x="35" y="11"/>
                        <a:pt x="35" y="11"/>
                        <a:pt x="35" y="11"/>
                      </a:cubicBezTo>
                      <a:cubicBezTo>
                        <a:pt x="35" y="12"/>
                        <a:pt x="36" y="12"/>
                        <a:pt x="36" y="13"/>
                      </a:cubicBezTo>
                      <a:cubicBezTo>
                        <a:pt x="41" y="10"/>
                        <a:pt x="41" y="10"/>
                        <a:pt x="41" y="10"/>
                      </a:cubicBezTo>
                      <a:cubicBezTo>
                        <a:pt x="41" y="10"/>
                        <a:pt x="42" y="11"/>
                        <a:pt x="42" y="12"/>
                      </a:cubicBezTo>
                      <a:cubicBezTo>
                        <a:pt x="43" y="12"/>
                        <a:pt x="43" y="13"/>
                        <a:pt x="43" y="14"/>
                      </a:cubicBezTo>
                      <a:cubicBezTo>
                        <a:pt x="38" y="16"/>
                        <a:pt x="38" y="16"/>
                        <a:pt x="38" y="16"/>
                      </a:cubicBezTo>
                      <a:cubicBezTo>
                        <a:pt x="39" y="17"/>
                        <a:pt x="39" y="17"/>
                        <a:pt x="39" y="18"/>
                      </a:cubicBezTo>
                      <a:cubicBezTo>
                        <a:pt x="44" y="17"/>
                        <a:pt x="44" y="17"/>
                        <a:pt x="44" y="17"/>
                      </a:cubicBezTo>
                      <a:cubicBezTo>
                        <a:pt x="45" y="18"/>
                        <a:pt x="45" y="18"/>
                        <a:pt x="45" y="19"/>
                      </a:cubicBezTo>
                      <a:cubicBezTo>
                        <a:pt x="45" y="20"/>
                        <a:pt x="45" y="20"/>
                        <a:pt x="45" y="21"/>
                      </a:cubicBezTo>
                      <a:cubicBezTo>
                        <a:pt x="40" y="22"/>
                        <a:pt x="40" y="22"/>
                        <a:pt x="40" y="22"/>
                      </a:cubicBezTo>
                      <a:cubicBezTo>
                        <a:pt x="40" y="22"/>
                        <a:pt x="40" y="23"/>
                        <a:pt x="40" y="23"/>
                      </a:cubicBezTo>
                      <a:cubicBezTo>
                        <a:pt x="40" y="23"/>
                        <a:pt x="40" y="24"/>
                        <a:pt x="40" y="24"/>
                      </a:cubicBezTo>
                      <a:cubicBezTo>
                        <a:pt x="45" y="25"/>
                        <a:pt x="45" y="25"/>
                        <a:pt x="45" y="25"/>
                      </a:cubicBezTo>
                      <a:cubicBezTo>
                        <a:pt x="45" y="25"/>
                        <a:pt x="45" y="26"/>
                        <a:pt x="45" y="27"/>
                      </a:cubicBezTo>
                      <a:cubicBezTo>
                        <a:pt x="45" y="28"/>
                        <a:pt x="45" y="28"/>
                        <a:pt x="44" y="29"/>
                      </a:cubicBezTo>
                      <a:cubicBezTo>
                        <a:pt x="39" y="28"/>
                        <a:pt x="39" y="28"/>
                        <a:pt x="39" y="28"/>
                      </a:cubicBezTo>
                      <a:cubicBezTo>
                        <a:pt x="39" y="29"/>
                        <a:pt x="39" y="29"/>
                        <a:pt x="38" y="30"/>
                      </a:cubicBez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43" y="33"/>
                        <a:pt x="43" y="34"/>
                        <a:pt x="42" y="34"/>
                      </a:cubicBezTo>
                      <a:cubicBezTo>
                        <a:pt x="42" y="35"/>
                        <a:pt x="41" y="36"/>
                        <a:pt x="41" y="36"/>
                      </a:cubicBezTo>
                      <a:cubicBezTo>
                        <a:pt x="36" y="33"/>
                        <a:pt x="36" y="33"/>
                        <a:pt x="36" y="33"/>
                      </a:cubicBezTo>
                      <a:cubicBezTo>
                        <a:pt x="36" y="34"/>
                        <a:pt x="35" y="34"/>
                        <a:pt x="35" y="35"/>
                      </a:cubicBezTo>
                      <a:cubicBezTo>
                        <a:pt x="39" y="39"/>
                        <a:pt x="39" y="39"/>
                        <a:pt x="39" y="39"/>
                      </a:cubicBezTo>
                      <a:cubicBezTo>
                        <a:pt x="38" y="39"/>
                        <a:pt x="38" y="40"/>
                        <a:pt x="37" y="40"/>
                      </a:cubicBezTo>
                      <a:close/>
                      <a:moveTo>
                        <a:pt x="22" y="46"/>
                      </a:moveTo>
                      <a:cubicBezTo>
                        <a:pt x="22" y="46"/>
                        <a:pt x="21" y="46"/>
                        <a:pt x="20" y="46"/>
                      </a:cubicBezTo>
                      <a:cubicBezTo>
                        <a:pt x="20" y="40"/>
                        <a:pt x="20" y="40"/>
                        <a:pt x="20" y="40"/>
                      </a:cubicBezTo>
                      <a:cubicBezTo>
                        <a:pt x="20" y="40"/>
                        <a:pt x="19" y="40"/>
                        <a:pt x="19" y="40"/>
                      </a:cubicBezTo>
                      <a:cubicBezTo>
                        <a:pt x="17" y="45"/>
                        <a:pt x="17" y="45"/>
                        <a:pt x="17" y="45"/>
                      </a:cubicBezTo>
                      <a:cubicBezTo>
                        <a:pt x="16" y="45"/>
                        <a:pt x="15" y="45"/>
                        <a:pt x="15" y="44"/>
                      </a:cubicBezTo>
                      <a:cubicBezTo>
                        <a:pt x="14" y="44"/>
                        <a:pt x="13" y="44"/>
                        <a:pt x="13" y="44"/>
                      </a:cubicBezTo>
                      <a:cubicBezTo>
                        <a:pt x="15" y="38"/>
                        <a:pt x="15" y="38"/>
                        <a:pt x="15" y="38"/>
                      </a:cubicBezTo>
                      <a:cubicBezTo>
                        <a:pt x="14" y="38"/>
                        <a:pt x="14" y="38"/>
                        <a:pt x="13" y="37"/>
                      </a:cubicBez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9" y="41"/>
                        <a:pt x="8" y="41"/>
                        <a:pt x="8" y="40"/>
                      </a:cubicBezTo>
                      <a:cubicBezTo>
                        <a:pt x="7" y="40"/>
                        <a:pt x="7" y="39"/>
                        <a:pt x="6" y="39"/>
                      </a:cubicBezTo>
                      <a:cubicBezTo>
                        <a:pt x="10" y="35"/>
                        <a:pt x="10" y="35"/>
                        <a:pt x="10" y="35"/>
                      </a:cubicBezTo>
                      <a:cubicBezTo>
                        <a:pt x="9" y="34"/>
                        <a:pt x="9" y="34"/>
                        <a:pt x="9" y="33"/>
                      </a:cubicBezTo>
                      <a:cubicBezTo>
                        <a:pt x="4" y="36"/>
                        <a:pt x="4" y="36"/>
                        <a:pt x="4" y="36"/>
                      </a:cubicBezTo>
                      <a:cubicBezTo>
                        <a:pt x="4" y="36"/>
                        <a:pt x="3" y="35"/>
                        <a:pt x="3" y="34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7" y="30"/>
                        <a:pt x="7" y="30"/>
                        <a:pt x="7" y="30"/>
                      </a:cubicBezTo>
                      <a:cubicBezTo>
                        <a:pt x="6" y="29"/>
                        <a:pt x="6" y="29"/>
                        <a:pt x="6" y="28"/>
                      </a:cubicBezTo>
                      <a:cubicBezTo>
                        <a:pt x="1" y="29"/>
                        <a:pt x="1" y="29"/>
                        <a:pt x="1" y="29"/>
                      </a:cubicBezTo>
                      <a:cubicBezTo>
                        <a:pt x="0" y="28"/>
                        <a:pt x="0" y="28"/>
                        <a:pt x="0" y="27"/>
                      </a:cubicBezTo>
                      <a:cubicBezTo>
                        <a:pt x="0" y="26"/>
                        <a:pt x="0" y="25"/>
                        <a:pt x="0" y="25"/>
                      </a:cubicBezTo>
                      <a:cubicBezTo>
                        <a:pt x="5" y="24"/>
                        <a:pt x="5" y="24"/>
                        <a:pt x="5" y="24"/>
                      </a:cubicBezTo>
                      <a:cubicBezTo>
                        <a:pt x="5" y="24"/>
                        <a:pt x="5" y="23"/>
                        <a:pt x="5" y="23"/>
                      </a:cubicBezTo>
                      <a:cubicBezTo>
                        <a:pt x="5" y="23"/>
                        <a:pt x="5" y="22"/>
                        <a:pt x="5" y="22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20"/>
                        <a:pt x="0" y="20"/>
                        <a:pt x="0" y="19"/>
                      </a:cubicBezTo>
                      <a:cubicBezTo>
                        <a:pt x="0" y="18"/>
                        <a:pt x="0" y="18"/>
                        <a:pt x="1" y="17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7"/>
                        <a:pt x="6" y="17"/>
                        <a:pt x="7" y="16"/>
                      </a:cubicBez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2" y="13"/>
                        <a:pt x="2" y="12"/>
                        <a:pt x="3" y="12"/>
                      </a:cubicBezTo>
                      <a:cubicBezTo>
                        <a:pt x="3" y="11"/>
                        <a:pt x="4" y="10"/>
                        <a:pt x="4" y="10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9" y="12"/>
                        <a:pt x="9" y="12"/>
                        <a:pt x="10" y="11"/>
                      </a:cubicBezTo>
                      <a:cubicBezTo>
                        <a:pt x="6" y="7"/>
                        <a:pt x="6" y="7"/>
                        <a:pt x="6" y="7"/>
                      </a:cubicBezTo>
                      <a:cubicBezTo>
                        <a:pt x="7" y="6"/>
                        <a:pt x="7" y="6"/>
                        <a:pt x="8" y="6"/>
                      </a:cubicBezTo>
                      <a:cubicBezTo>
                        <a:pt x="8" y="5"/>
                        <a:pt x="9" y="5"/>
                        <a:pt x="10" y="4"/>
                      </a:cubicBez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4" y="8"/>
                        <a:pt x="14" y="8"/>
                        <a:pt x="15" y="8"/>
                      </a:cubicBezTo>
                      <a:cubicBezTo>
                        <a:pt x="13" y="2"/>
                        <a:pt x="13" y="2"/>
                        <a:pt x="13" y="2"/>
                      </a:cubicBezTo>
                      <a:cubicBezTo>
                        <a:pt x="13" y="2"/>
                        <a:pt x="14" y="2"/>
                        <a:pt x="15" y="2"/>
                      </a:cubicBezTo>
                      <a:cubicBezTo>
                        <a:pt x="15" y="1"/>
                        <a:pt x="16" y="1"/>
                        <a:pt x="17" y="1"/>
                      </a:cubicBezTo>
                      <a:cubicBezTo>
                        <a:pt x="19" y="6"/>
                        <a:pt x="19" y="6"/>
                        <a:pt x="19" y="6"/>
                      </a:cubicBezTo>
                      <a:cubicBezTo>
                        <a:pt x="19" y="6"/>
                        <a:pt x="20" y="6"/>
                        <a:pt x="20" y="6"/>
                      </a:cubicBezTo>
                      <a:cubicBezTo>
                        <a:pt x="20" y="0"/>
                        <a:pt x="20" y="0"/>
                        <a:pt x="20" y="0"/>
                      </a:cubicBezTo>
                      <a:cubicBezTo>
                        <a:pt x="21" y="0"/>
                        <a:pt x="22" y="0"/>
                        <a:pt x="22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17" y="13"/>
                        <a:pt x="12" y="17"/>
                        <a:pt x="12" y="23"/>
                      </a:cubicBezTo>
                      <a:cubicBezTo>
                        <a:pt x="12" y="29"/>
                        <a:pt x="17" y="33"/>
                        <a:pt x="22" y="33"/>
                      </a:cubicBezTo>
                      <a:lnTo>
                        <a:pt x="22" y="4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vert="horz" wrap="square" lIns="113776" tIns="56888" rIns="113776" bIns="56888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137617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500" b="1" kern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宋体" charset="-122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55" name="组合 54">
                <a:extLst>
                  <a:ext uri="{FF2B5EF4-FFF2-40B4-BE49-F238E27FC236}">
                    <a16:creationId xmlns:a16="http://schemas.microsoft.com/office/drawing/2014/main" id="{95913092-739F-4F73-B494-5EE6126F2A23}"/>
                  </a:ext>
                </a:extLst>
              </p:cNvPr>
              <p:cNvGrpSpPr/>
              <p:nvPr/>
            </p:nvGrpSpPr>
            <p:grpSpPr>
              <a:xfrm>
                <a:off x="4382820" y="2276966"/>
                <a:ext cx="864732" cy="1658029"/>
                <a:chOff x="4382820" y="2276966"/>
                <a:chExt cx="864732" cy="1658029"/>
              </a:xfrm>
            </p:grpSpPr>
            <p:sp>
              <p:nvSpPr>
                <p:cNvPr id="57" name="Freeform 16">
                  <a:extLst>
                    <a:ext uri="{FF2B5EF4-FFF2-40B4-BE49-F238E27FC236}">
                      <a16:creationId xmlns:a16="http://schemas.microsoft.com/office/drawing/2014/main" id="{028E9A17-22A3-47AD-9AD1-AAB150464059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4484472" y="2358435"/>
                  <a:ext cx="653396" cy="635722"/>
                </a:xfrm>
                <a:custGeom>
                  <a:avLst/>
                  <a:gdLst>
                    <a:gd name="T0" fmla="*/ 179 w 237"/>
                    <a:gd name="T1" fmla="*/ 161 h 239"/>
                    <a:gd name="T2" fmla="*/ 179 w 237"/>
                    <a:gd name="T3" fmla="*/ 114 h 239"/>
                    <a:gd name="T4" fmla="*/ 196 w 237"/>
                    <a:gd name="T5" fmla="*/ 68 h 239"/>
                    <a:gd name="T6" fmla="*/ 196 w 237"/>
                    <a:gd name="T7" fmla="*/ 48 h 239"/>
                    <a:gd name="T8" fmla="*/ 219 w 237"/>
                    <a:gd name="T9" fmla="*/ 88 h 239"/>
                    <a:gd name="T10" fmla="*/ 224 w 237"/>
                    <a:gd name="T11" fmla="*/ 125 h 239"/>
                    <a:gd name="T12" fmla="*/ 228 w 237"/>
                    <a:gd name="T13" fmla="*/ 167 h 239"/>
                    <a:gd name="T14" fmla="*/ 185 w 237"/>
                    <a:gd name="T15" fmla="*/ 219 h 239"/>
                    <a:gd name="T16" fmla="*/ 153 w 237"/>
                    <a:gd name="T17" fmla="*/ 234 h 239"/>
                    <a:gd name="T18" fmla="*/ 170 w 237"/>
                    <a:gd name="T19" fmla="*/ 197 h 239"/>
                    <a:gd name="T20" fmla="*/ 167 w 237"/>
                    <a:gd name="T21" fmla="*/ 26 h 239"/>
                    <a:gd name="T22" fmla="*/ 153 w 237"/>
                    <a:gd name="T23" fmla="*/ 71 h 239"/>
                    <a:gd name="T24" fmla="*/ 179 w 237"/>
                    <a:gd name="T25" fmla="*/ 78 h 239"/>
                    <a:gd name="T26" fmla="*/ 179 w 237"/>
                    <a:gd name="T27" fmla="*/ 114 h 239"/>
                    <a:gd name="T28" fmla="*/ 179 w 237"/>
                    <a:gd name="T29" fmla="*/ 148 h 239"/>
                    <a:gd name="T30" fmla="*/ 153 w 237"/>
                    <a:gd name="T31" fmla="*/ 234 h 239"/>
                    <a:gd name="T32" fmla="*/ 153 w 237"/>
                    <a:gd name="T33" fmla="*/ 234 h 239"/>
                    <a:gd name="T34" fmla="*/ 142 w 237"/>
                    <a:gd name="T35" fmla="*/ 29 h 239"/>
                    <a:gd name="T36" fmla="*/ 142 w 237"/>
                    <a:gd name="T37" fmla="*/ 67 h 239"/>
                    <a:gd name="T38" fmla="*/ 147 w 237"/>
                    <a:gd name="T39" fmla="*/ 114 h 239"/>
                    <a:gd name="T40" fmla="*/ 153 w 237"/>
                    <a:gd name="T41" fmla="*/ 133 h 239"/>
                    <a:gd name="T42" fmla="*/ 153 w 237"/>
                    <a:gd name="T43" fmla="*/ 168 h 239"/>
                    <a:gd name="T44" fmla="*/ 142 w 237"/>
                    <a:gd name="T45" fmla="*/ 223 h 239"/>
                    <a:gd name="T46" fmla="*/ 118 w 237"/>
                    <a:gd name="T47" fmla="*/ 138 h 239"/>
                    <a:gd name="T48" fmla="*/ 132 w 237"/>
                    <a:gd name="T49" fmla="*/ 15 h 239"/>
                    <a:gd name="T50" fmla="*/ 124 w 237"/>
                    <a:gd name="T51" fmla="*/ 91 h 239"/>
                    <a:gd name="T52" fmla="*/ 140 w 237"/>
                    <a:gd name="T53" fmla="*/ 100 h 239"/>
                    <a:gd name="T54" fmla="*/ 142 w 237"/>
                    <a:gd name="T55" fmla="*/ 149 h 239"/>
                    <a:gd name="T56" fmla="*/ 142 w 237"/>
                    <a:gd name="T57" fmla="*/ 210 h 239"/>
                    <a:gd name="T58" fmla="*/ 95 w 237"/>
                    <a:gd name="T59" fmla="*/ 222 h 239"/>
                    <a:gd name="T60" fmla="*/ 109 w 237"/>
                    <a:gd name="T61" fmla="*/ 147 h 239"/>
                    <a:gd name="T62" fmla="*/ 95 w 237"/>
                    <a:gd name="T63" fmla="*/ 140 h 239"/>
                    <a:gd name="T64" fmla="*/ 95 w 237"/>
                    <a:gd name="T65" fmla="*/ 67 h 239"/>
                    <a:gd name="T66" fmla="*/ 95 w 237"/>
                    <a:gd name="T67" fmla="*/ 16 h 239"/>
                    <a:gd name="T68" fmla="*/ 118 w 237"/>
                    <a:gd name="T69" fmla="*/ 101 h 239"/>
                    <a:gd name="T70" fmla="*/ 90 w 237"/>
                    <a:gd name="T71" fmla="*/ 235 h 239"/>
                    <a:gd name="T72" fmla="*/ 84 w 237"/>
                    <a:gd name="T73" fmla="*/ 5 h 239"/>
                    <a:gd name="T74" fmla="*/ 84 w 237"/>
                    <a:gd name="T75" fmla="*/ 5 h 239"/>
                    <a:gd name="T76" fmla="*/ 95 w 237"/>
                    <a:gd name="T77" fmla="*/ 67 h 239"/>
                    <a:gd name="T78" fmla="*/ 91 w 237"/>
                    <a:gd name="T79" fmla="*/ 129 h 239"/>
                    <a:gd name="T80" fmla="*/ 91 w 237"/>
                    <a:gd name="T81" fmla="*/ 110 h 239"/>
                    <a:gd name="T82" fmla="*/ 95 w 237"/>
                    <a:gd name="T83" fmla="*/ 172 h 239"/>
                    <a:gd name="T84" fmla="*/ 66 w 237"/>
                    <a:gd name="T85" fmla="*/ 226 h 239"/>
                    <a:gd name="T86" fmla="*/ 67 w 237"/>
                    <a:gd name="T87" fmla="*/ 197 h 239"/>
                    <a:gd name="T88" fmla="*/ 84 w 237"/>
                    <a:gd name="T89" fmla="*/ 234 h 239"/>
                    <a:gd name="T90" fmla="*/ 84 w 237"/>
                    <a:gd name="T91" fmla="*/ 5 h 239"/>
                    <a:gd name="T92" fmla="*/ 67 w 237"/>
                    <a:gd name="T93" fmla="*/ 42 h 239"/>
                    <a:gd name="T94" fmla="*/ 58 w 237"/>
                    <a:gd name="T95" fmla="*/ 91 h 239"/>
                    <a:gd name="T96" fmla="*/ 58 w 237"/>
                    <a:gd name="T97" fmla="*/ 125 h 239"/>
                    <a:gd name="T98" fmla="*/ 58 w 237"/>
                    <a:gd name="T99" fmla="*/ 161 h 239"/>
                    <a:gd name="T100" fmla="*/ 32 w 237"/>
                    <a:gd name="T101" fmla="*/ 202 h 239"/>
                    <a:gd name="T102" fmla="*/ 21 w 237"/>
                    <a:gd name="T103" fmla="*/ 160 h 239"/>
                    <a:gd name="T104" fmla="*/ 13 w 237"/>
                    <a:gd name="T105" fmla="*/ 119 h 239"/>
                    <a:gd name="T106" fmla="*/ 21 w 237"/>
                    <a:gd name="T107" fmla="*/ 79 h 239"/>
                    <a:gd name="T108" fmla="*/ 32 w 237"/>
                    <a:gd name="T109" fmla="*/ 37 h 239"/>
                    <a:gd name="T110" fmla="*/ 58 w 237"/>
                    <a:gd name="T111" fmla="*/ 78 h 239"/>
                    <a:gd name="T112" fmla="*/ 58 w 237"/>
                    <a:gd name="T113" fmla="*/ 125 h 239"/>
                    <a:gd name="T114" fmla="*/ 41 w 237"/>
                    <a:gd name="T115" fmla="*/ 171 h 2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237" h="239">
                      <a:moveTo>
                        <a:pt x="185" y="219"/>
                      </a:moveTo>
                      <a:cubicBezTo>
                        <a:pt x="179" y="212"/>
                        <a:pt x="179" y="212"/>
                        <a:pt x="179" y="212"/>
                      </a:cubicBezTo>
                      <a:cubicBezTo>
                        <a:pt x="179" y="191"/>
                        <a:pt x="179" y="191"/>
                        <a:pt x="179" y="191"/>
                      </a:cubicBezTo>
                      <a:cubicBezTo>
                        <a:pt x="185" y="185"/>
                        <a:pt x="191" y="178"/>
                        <a:pt x="196" y="171"/>
                      </a:cubicBezTo>
                      <a:cubicBezTo>
                        <a:pt x="179" y="161"/>
                        <a:pt x="179" y="161"/>
                        <a:pt x="179" y="161"/>
                      </a:cubicBezTo>
                      <a:cubicBezTo>
                        <a:pt x="179" y="148"/>
                        <a:pt x="179" y="148"/>
                        <a:pt x="179" y="148"/>
                      </a:cubicBezTo>
                      <a:cubicBezTo>
                        <a:pt x="202" y="161"/>
                        <a:pt x="202" y="161"/>
                        <a:pt x="202" y="161"/>
                      </a:cubicBezTo>
                      <a:cubicBezTo>
                        <a:pt x="207" y="150"/>
                        <a:pt x="211" y="138"/>
                        <a:pt x="211" y="125"/>
                      </a:cubicBezTo>
                      <a:cubicBezTo>
                        <a:pt x="179" y="125"/>
                        <a:pt x="179" y="125"/>
                        <a:pt x="179" y="125"/>
                      </a:cubicBezTo>
                      <a:cubicBezTo>
                        <a:pt x="179" y="114"/>
                        <a:pt x="179" y="114"/>
                        <a:pt x="179" y="114"/>
                      </a:cubicBezTo>
                      <a:cubicBezTo>
                        <a:pt x="211" y="114"/>
                        <a:pt x="211" y="114"/>
                        <a:pt x="211" y="114"/>
                      </a:cubicBezTo>
                      <a:cubicBezTo>
                        <a:pt x="211" y="101"/>
                        <a:pt x="207" y="89"/>
                        <a:pt x="202" y="78"/>
                      </a:cubicBezTo>
                      <a:cubicBezTo>
                        <a:pt x="179" y="91"/>
                        <a:pt x="179" y="91"/>
                        <a:pt x="179" y="91"/>
                      </a:cubicBezTo>
                      <a:cubicBezTo>
                        <a:pt x="179" y="78"/>
                        <a:pt x="179" y="78"/>
                        <a:pt x="179" y="78"/>
                      </a:cubicBezTo>
                      <a:cubicBezTo>
                        <a:pt x="196" y="68"/>
                        <a:pt x="196" y="68"/>
                        <a:pt x="196" y="68"/>
                      </a:cubicBezTo>
                      <a:cubicBezTo>
                        <a:pt x="191" y="61"/>
                        <a:pt x="185" y="54"/>
                        <a:pt x="179" y="48"/>
                      </a:cubicBezTo>
                      <a:cubicBezTo>
                        <a:pt x="179" y="27"/>
                        <a:pt x="179" y="27"/>
                        <a:pt x="179" y="27"/>
                      </a:cubicBezTo>
                      <a:cubicBezTo>
                        <a:pt x="185" y="20"/>
                        <a:pt x="185" y="20"/>
                        <a:pt x="185" y="20"/>
                      </a:cubicBezTo>
                      <a:cubicBezTo>
                        <a:pt x="192" y="25"/>
                        <a:pt x="199" y="31"/>
                        <a:pt x="205" y="37"/>
                      </a:cubicBezTo>
                      <a:cubicBezTo>
                        <a:pt x="196" y="48"/>
                        <a:pt x="196" y="48"/>
                        <a:pt x="196" y="48"/>
                      </a:cubicBezTo>
                      <a:cubicBezTo>
                        <a:pt x="198" y="50"/>
                        <a:pt x="200" y="53"/>
                        <a:pt x="202" y="56"/>
                      </a:cubicBezTo>
                      <a:cubicBezTo>
                        <a:pt x="214" y="49"/>
                        <a:pt x="214" y="49"/>
                        <a:pt x="214" y="49"/>
                      </a:cubicBezTo>
                      <a:cubicBezTo>
                        <a:pt x="220" y="56"/>
                        <a:pt x="224" y="64"/>
                        <a:pt x="228" y="72"/>
                      </a:cubicBezTo>
                      <a:cubicBezTo>
                        <a:pt x="216" y="79"/>
                        <a:pt x="216" y="79"/>
                        <a:pt x="216" y="79"/>
                      </a:cubicBezTo>
                      <a:cubicBezTo>
                        <a:pt x="217" y="82"/>
                        <a:pt x="218" y="85"/>
                        <a:pt x="219" y="88"/>
                      </a:cubicBezTo>
                      <a:cubicBezTo>
                        <a:pt x="233" y="86"/>
                        <a:pt x="233" y="86"/>
                        <a:pt x="233" y="86"/>
                      </a:cubicBezTo>
                      <a:cubicBezTo>
                        <a:pt x="235" y="94"/>
                        <a:pt x="237" y="103"/>
                        <a:pt x="237" y="112"/>
                      </a:cubicBezTo>
                      <a:cubicBezTo>
                        <a:pt x="224" y="114"/>
                        <a:pt x="224" y="114"/>
                        <a:pt x="224" y="114"/>
                      </a:cubicBezTo>
                      <a:cubicBezTo>
                        <a:pt x="224" y="116"/>
                        <a:pt x="224" y="118"/>
                        <a:pt x="224" y="119"/>
                      </a:cubicBezTo>
                      <a:cubicBezTo>
                        <a:pt x="224" y="121"/>
                        <a:pt x="224" y="123"/>
                        <a:pt x="224" y="125"/>
                      </a:cubicBezTo>
                      <a:cubicBezTo>
                        <a:pt x="237" y="127"/>
                        <a:pt x="237" y="127"/>
                        <a:pt x="237" y="127"/>
                      </a:cubicBezTo>
                      <a:cubicBezTo>
                        <a:pt x="237" y="136"/>
                        <a:pt x="235" y="145"/>
                        <a:pt x="233" y="153"/>
                      </a:cubicBezTo>
                      <a:cubicBezTo>
                        <a:pt x="219" y="151"/>
                        <a:pt x="219" y="151"/>
                        <a:pt x="219" y="151"/>
                      </a:cubicBezTo>
                      <a:cubicBezTo>
                        <a:pt x="218" y="154"/>
                        <a:pt x="217" y="157"/>
                        <a:pt x="216" y="160"/>
                      </a:cubicBezTo>
                      <a:cubicBezTo>
                        <a:pt x="228" y="167"/>
                        <a:pt x="228" y="167"/>
                        <a:pt x="228" y="167"/>
                      </a:cubicBezTo>
                      <a:cubicBezTo>
                        <a:pt x="224" y="175"/>
                        <a:pt x="220" y="183"/>
                        <a:pt x="214" y="190"/>
                      </a:cubicBezTo>
                      <a:cubicBezTo>
                        <a:pt x="202" y="183"/>
                        <a:pt x="202" y="183"/>
                        <a:pt x="202" y="183"/>
                      </a:cubicBezTo>
                      <a:cubicBezTo>
                        <a:pt x="200" y="186"/>
                        <a:pt x="198" y="189"/>
                        <a:pt x="196" y="191"/>
                      </a:cubicBezTo>
                      <a:cubicBezTo>
                        <a:pt x="205" y="202"/>
                        <a:pt x="205" y="202"/>
                        <a:pt x="205" y="202"/>
                      </a:cubicBezTo>
                      <a:cubicBezTo>
                        <a:pt x="199" y="208"/>
                        <a:pt x="192" y="214"/>
                        <a:pt x="185" y="219"/>
                      </a:cubicBezTo>
                      <a:close/>
                      <a:moveTo>
                        <a:pt x="179" y="212"/>
                      </a:moveTo>
                      <a:cubicBezTo>
                        <a:pt x="176" y="208"/>
                        <a:pt x="176" y="208"/>
                        <a:pt x="176" y="208"/>
                      </a:cubicBezTo>
                      <a:cubicBezTo>
                        <a:pt x="173" y="210"/>
                        <a:pt x="170" y="212"/>
                        <a:pt x="167" y="213"/>
                      </a:cubicBezTo>
                      <a:cubicBezTo>
                        <a:pt x="171" y="226"/>
                        <a:pt x="171" y="226"/>
                        <a:pt x="171" y="226"/>
                      </a:cubicBezTo>
                      <a:cubicBezTo>
                        <a:pt x="165" y="229"/>
                        <a:pt x="159" y="232"/>
                        <a:pt x="153" y="234"/>
                      </a:cubicBezTo>
                      <a:cubicBezTo>
                        <a:pt x="153" y="206"/>
                        <a:pt x="153" y="206"/>
                        <a:pt x="153" y="206"/>
                      </a:cubicBezTo>
                      <a:cubicBezTo>
                        <a:pt x="155" y="205"/>
                        <a:pt x="158" y="204"/>
                        <a:pt x="160" y="203"/>
                      </a:cubicBezTo>
                      <a:cubicBezTo>
                        <a:pt x="153" y="190"/>
                        <a:pt x="153" y="190"/>
                        <a:pt x="153" y="190"/>
                      </a:cubicBezTo>
                      <a:cubicBezTo>
                        <a:pt x="153" y="168"/>
                        <a:pt x="153" y="168"/>
                        <a:pt x="153" y="168"/>
                      </a:cubicBezTo>
                      <a:cubicBezTo>
                        <a:pt x="170" y="197"/>
                        <a:pt x="170" y="197"/>
                        <a:pt x="170" y="197"/>
                      </a:cubicBezTo>
                      <a:cubicBezTo>
                        <a:pt x="173" y="195"/>
                        <a:pt x="176" y="193"/>
                        <a:pt x="179" y="191"/>
                      </a:cubicBezTo>
                      <a:cubicBezTo>
                        <a:pt x="179" y="212"/>
                        <a:pt x="179" y="212"/>
                        <a:pt x="179" y="212"/>
                      </a:cubicBezTo>
                      <a:close/>
                      <a:moveTo>
                        <a:pt x="153" y="5"/>
                      </a:moveTo>
                      <a:cubicBezTo>
                        <a:pt x="159" y="7"/>
                        <a:pt x="165" y="10"/>
                        <a:pt x="171" y="13"/>
                      </a:cubicBezTo>
                      <a:cubicBezTo>
                        <a:pt x="167" y="26"/>
                        <a:pt x="167" y="26"/>
                        <a:pt x="167" y="26"/>
                      </a:cubicBezTo>
                      <a:cubicBezTo>
                        <a:pt x="170" y="27"/>
                        <a:pt x="173" y="29"/>
                        <a:pt x="176" y="31"/>
                      </a:cubicBezTo>
                      <a:cubicBezTo>
                        <a:pt x="179" y="27"/>
                        <a:pt x="179" y="27"/>
                        <a:pt x="179" y="27"/>
                      </a:cubicBezTo>
                      <a:cubicBezTo>
                        <a:pt x="179" y="48"/>
                        <a:pt x="179" y="48"/>
                        <a:pt x="179" y="48"/>
                      </a:cubicBezTo>
                      <a:cubicBezTo>
                        <a:pt x="176" y="46"/>
                        <a:pt x="173" y="44"/>
                        <a:pt x="170" y="42"/>
                      </a:cubicBezTo>
                      <a:cubicBezTo>
                        <a:pt x="153" y="71"/>
                        <a:pt x="153" y="71"/>
                        <a:pt x="153" y="71"/>
                      </a:cubicBezTo>
                      <a:cubicBezTo>
                        <a:pt x="153" y="49"/>
                        <a:pt x="153" y="49"/>
                        <a:pt x="153" y="49"/>
                      </a:cubicBezTo>
                      <a:cubicBezTo>
                        <a:pt x="160" y="36"/>
                        <a:pt x="160" y="36"/>
                        <a:pt x="160" y="36"/>
                      </a:cubicBezTo>
                      <a:cubicBezTo>
                        <a:pt x="158" y="35"/>
                        <a:pt x="155" y="34"/>
                        <a:pt x="153" y="33"/>
                      </a:cubicBezTo>
                      <a:cubicBezTo>
                        <a:pt x="153" y="5"/>
                        <a:pt x="153" y="5"/>
                        <a:pt x="153" y="5"/>
                      </a:cubicBezTo>
                      <a:close/>
                      <a:moveTo>
                        <a:pt x="179" y="78"/>
                      </a:moveTo>
                      <a:cubicBezTo>
                        <a:pt x="179" y="91"/>
                        <a:pt x="179" y="91"/>
                        <a:pt x="179" y="91"/>
                      </a:cubicBezTo>
                      <a:cubicBezTo>
                        <a:pt x="153" y="106"/>
                        <a:pt x="153" y="106"/>
                        <a:pt x="153" y="106"/>
                      </a:cubicBezTo>
                      <a:cubicBezTo>
                        <a:pt x="153" y="93"/>
                        <a:pt x="153" y="93"/>
                        <a:pt x="153" y="93"/>
                      </a:cubicBezTo>
                      <a:cubicBezTo>
                        <a:pt x="179" y="78"/>
                        <a:pt x="179" y="78"/>
                        <a:pt x="179" y="78"/>
                      </a:cubicBezTo>
                      <a:close/>
                      <a:moveTo>
                        <a:pt x="179" y="114"/>
                      </a:moveTo>
                      <a:cubicBezTo>
                        <a:pt x="179" y="125"/>
                        <a:pt x="179" y="125"/>
                        <a:pt x="179" y="125"/>
                      </a:cubicBezTo>
                      <a:cubicBezTo>
                        <a:pt x="153" y="125"/>
                        <a:pt x="153" y="125"/>
                        <a:pt x="153" y="125"/>
                      </a:cubicBezTo>
                      <a:cubicBezTo>
                        <a:pt x="153" y="114"/>
                        <a:pt x="153" y="114"/>
                        <a:pt x="153" y="114"/>
                      </a:cubicBezTo>
                      <a:cubicBezTo>
                        <a:pt x="179" y="114"/>
                        <a:pt x="179" y="114"/>
                        <a:pt x="179" y="114"/>
                      </a:cubicBezTo>
                      <a:close/>
                      <a:moveTo>
                        <a:pt x="179" y="148"/>
                      </a:moveTo>
                      <a:cubicBezTo>
                        <a:pt x="179" y="161"/>
                        <a:pt x="179" y="161"/>
                        <a:pt x="179" y="161"/>
                      </a:cubicBezTo>
                      <a:cubicBezTo>
                        <a:pt x="153" y="146"/>
                        <a:pt x="153" y="146"/>
                        <a:pt x="153" y="146"/>
                      </a:cubicBezTo>
                      <a:cubicBezTo>
                        <a:pt x="153" y="133"/>
                        <a:pt x="153" y="133"/>
                        <a:pt x="153" y="133"/>
                      </a:cubicBezTo>
                      <a:lnTo>
                        <a:pt x="179" y="148"/>
                      </a:lnTo>
                      <a:close/>
                      <a:moveTo>
                        <a:pt x="153" y="234"/>
                      </a:moveTo>
                      <a:cubicBezTo>
                        <a:pt x="151" y="234"/>
                        <a:pt x="149" y="235"/>
                        <a:pt x="147" y="235"/>
                      </a:cubicBezTo>
                      <a:cubicBezTo>
                        <a:pt x="142" y="223"/>
                        <a:pt x="142" y="223"/>
                        <a:pt x="142" y="223"/>
                      </a:cubicBezTo>
                      <a:cubicBezTo>
                        <a:pt x="142" y="210"/>
                        <a:pt x="142" y="210"/>
                        <a:pt x="142" y="210"/>
                      </a:cubicBezTo>
                      <a:cubicBezTo>
                        <a:pt x="146" y="209"/>
                        <a:pt x="149" y="207"/>
                        <a:pt x="153" y="206"/>
                      </a:cubicBezTo>
                      <a:cubicBezTo>
                        <a:pt x="153" y="234"/>
                        <a:pt x="153" y="234"/>
                        <a:pt x="153" y="234"/>
                      </a:cubicBezTo>
                      <a:close/>
                      <a:moveTo>
                        <a:pt x="142" y="16"/>
                      </a:moveTo>
                      <a:cubicBezTo>
                        <a:pt x="147" y="4"/>
                        <a:pt x="147" y="4"/>
                        <a:pt x="147" y="4"/>
                      </a:cubicBezTo>
                      <a:cubicBezTo>
                        <a:pt x="149" y="4"/>
                        <a:pt x="151" y="5"/>
                        <a:pt x="153" y="5"/>
                      </a:cubicBezTo>
                      <a:cubicBezTo>
                        <a:pt x="153" y="33"/>
                        <a:pt x="153" y="33"/>
                        <a:pt x="153" y="33"/>
                      </a:cubicBezTo>
                      <a:cubicBezTo>
                        <a:pt x="149" y="31"/>
                        <a:pt x="146" y="30"/>
                        <a:pt x="142" y="29"/>
                      </a:cubicBezTo>
                      <a:cubicBezTo>
                        <a:pt x="142" y="16"/>
                        <a:pt x="142" y="16"/>
                        <a:pt x="142" y="16"/>
                      </a:cubicBezTo>
                      <a:close/>
                      <a:moveTo>
                        <a:pt x="153" y="49"/>
                      </a:moveTo>
                      <a:cubicBezTo>
                        <a:pt x="153" y="71"/>
                        <a:pt x="153" y="71"/>
                        <a:pt x="153" y="71"/>
                      </a:cubicBezTo>
                      <a:cubicBezTo>
                        <a:pt x="142" y="90"/>
                        <a:pt x="142" y="90"/>
                        <a:pt x="142" y="90"/>
                      </a:cubicBezTo>
                      <a:cubicBezTo>
                        <a:pt x="142" y="67"/>
                        <a:pt x="142" y="67"/>
                        <a:pt x="142" y="67"/>
                      </a:cubicBezTo>
                      <a:cubicBezTo>
                        <a:pt x="153" y="49"/>
                        <a:pt x="153" y="49"/>
                        <a:pt x="153" y="49"/>
                      </a:cubicBezTo>
                      <a:close/>
                      <a:moveTo>
                        <a:pt x="153" y="93"/>
                      </a:moveTo>
                      <a:cubicBezTo>
                        <a:pt x="153" y="106"/>
                        <a:pt x="153" y="106"/>
                        <a:pt x="153" y="106"/>
                      </a:cubicBezTo>
                      <a:cubicBezTo>
                        <a:pt x="146" y="110"/>
                        <a:pt x="146" y="110"/>
                        <a:pt x="146" y="110"/>
                      </a:cubicBezTo>
                      <a:cubicBezTo>
                        <a:pt x="146" y="111"/>
                        <a:pt x="146" y="113"/>
                        <a:pt x="147" y="114"/>
                      </a:cubicBezTo>
                      <a:cubicBezTo>
                        <a:pt x="153" y="114"/>
                        <a:pt x="153" y="114"/>
                        <a:pt x="153" y="114"/>
                      </a:cubicBezTo>
                      <a:cubicBezTo>
                        <a:pt x="153" y="125"/>
                        <a:pt x="153" y="125"/>
                        <a:pt x="153" y="125"/>
                      </a:cubicBezTo>
                      <a:cubicBezTo>
                        <a:pt x="147" y="125"/>
                        <a:pt x="147" y="125"/>
                        <a:pt x="147" y="125"/>
                      </a:cubicBezTo>
                      <a:cubicBezTo>
                        <a:pt x="146" y="126"/>
                        <a:pt x="146" y="127"/>
                        <a:pt x="146" y="129"/>
                      </a:cubicBezTo>
                      <a:cubicBezTo>
                        <a:pt x="153" y="133"/>
                        <a:pt x="153" y="133"/>
                        <a:pt x="153" y="133"/>
                      </a:cubicBezTo>
                      <a:cubicBezTo>
                        <a:pt x="153" y="146"/>
                        <a:pt x="153" y="146"/>
                        <a:pt x="153" y="146"/>
                      </a:cubicBezTo>
                      <a:cubicBezTo>
                        <a:pt x="142" y="140"/>
                        <a:pt x="142" y="140"/>
                        <a:pt x="142" y="140"/>
                      </a:cubicBezTo>
                      <a:cubicBezTo>
                        <a:pt x="142" y="99"/>
                        <a:pt x="142" y="99"/>
                        <a:pt x="142" y="99"/>
                      </a:cubicBezTo>
                      <a:cubicBezTo>
                        <a:pt x="153" y="93"/>
                        <a:pt x="153" y="93"/>
                        <a:pt x="153" y="93"/>
                      </a:cubicBezTo>
                      <a:close/>
                      <a:moveTo>
                        <a:pt x="153" y="168"/>
                      </a:moveTo>
                      <a:cubicBezTo>
                        <a:pt x="153" y="190"/>
                        <a:pt x="153" y="190"/>
                        <a:pt x="153" y="190"/>
                      </a:cubicBezTo>
                      <a:cubicBezTo>
                        <a:pt x="142" y="172"/>
                        <a:pt x="142" y="172"/>
                        <a:pt x="142" y="172"/>
                      </a:cubicBezTo>
                      <a:cubicBezTo>
                        <a:pt x="142" y="149"/>
                        <a:pt x="142" y="149"/>
                        <a:pt x="142" y="149"/>
                      </a:cubicBezTo>
                      <a:lnTo>
                        <a:pt x="153" y="168"/>
                      </a:lnTo>
                      <a:close/>
                      <a:moveTo>
                        <a:pt x="142" y="223"/>
                      </a:moveTo>
                      <a:cubicBezTo>
                        <a:pt x="142" y="222"/>
                        <a:pt x="142" y="222"/>
                        <a:pt x="142" y="222"/>
                      </a:cubicBezTo>
                      <a:cubicBezTo>
                        <a:pt x="139" y="223"/>
                        <a:pt x="135" y="224"/>
                        <a:pt x="132" y="224"/>
                      </a:cubicBezTo>
                      <a:cubicBezTo>
                        <a:pt x="132" y="238"/>
                        <a:pt x="132" y="238"/>
                        <a:pt x="132" y="238"/>
                      </a:cubicBezTo>
                      <a:cubicBezTo>
                        <a:pt x="127" y="238"/>
                        <a:pt x="123" y="239"/>
                        <a:pt x="118" y="239"/>
                      </a:cubicBezTo>
                      <a:cubicBezTo>
                        <a:pt x="118" y="138"/>
                        <a:pt x="118" y="138"/>
                        <a:pt x="118" y="138"/>
                      </a:cubicBezTo>
                      <a:cubicBezTo>
                        <a:pt x="129" y="138"/>
                        <a:pt x="137" y="130"/>
                        <a:pt x="137" y="119"/>
                      </a:cubicBezTo>
                      <a:cubicBezTo>
                        <a:pt x="137" y="109"/>
                        <a:pt x="129" y="101"/>
                        <a:pt x="118" y="101"/>
                      </a:cubicBezTo>
                      <a:cubicBezTo>
                        <a:pt x="118" y="0"/>
                        <a:pt x="118" y="0"/>
                        <a:pt x="118" y="0"/>
                      </a:cubicBezTo>
                      <a:cubicBezTo>
                        <a:pt x="123" y="0"/>
                        <a:pt x="127" y="1"/>
                        <a:pt x="132" y="1"/>
                      </a:cubicBezTo>
                      <a:cubicBezTo>
                        <a:pt x="132" y="15"/>
                        <a:pt x="132" y="15"/>
                        <a:pt x="132" y="15"/>
                      </a:cubicBezTo>
                      <a:cubicBezTo>
                        <a:pt x="135" y="15"/>
                        <a:pt x="139" y="16"/>
                        <a:pt x="142" y="17"/>
                      </a:cubicBezTo>
                      <a:cubicBezTo>
                        <a:pt x="142" y="16"/>
                        <a:pt x="142" y="16"/>
                        <a:pt x="142" y="16"/>
                      </a:cubicBezTo>
                      <a:cubicBezTo>
                        <a:pt x="142" y="29"/>
                        <a:pt x="142" y="29"/>
                        <a:pt x="142" y="29"/>
                      </a:cubicBezTo>
                      <a:cubicBezTo>
                        <a:pt x="136" y="28"/>
                        <a:pt x="130" y="27"/>
                        <a:pt x="124" y="26"/>
                      </a:cubicBezTo>
                      <a:cubicBezTo>
                        <a:pt x="124" y="91"/>
                        <a:pt x="124" y="91"/>
                        <a:pt x="124" y="91"/>
                      </a:cubicBezTo>
                      <a:cubicBezTo>
                        <a:pt x="125" y="92"/>
                        <a:pt x="126" y="92"/>
                        <a:pt x="128" y="92"/>
                      </a:cubicBezTo>
                      <a:cubicBezTo>
                        <a:pt x="142" y="67"/>
                        <a:pt x="142" y="67"/>
                        <a:pt x="142" y="67"/>
                      </a:cubicBezTo>
                      <a:cubicBezTo>
                        <a:pt x="142" y="90"/>
                        <a:pt x="142" y="90"/>
                        <a:pt x="142" y="90"/>
                      </a:cubicBezTo>
                      <a:cubicBezTo>
                        <a:pt x="137" y="98"/>
                        <a:pt x="137" y="98"/>
                        <a:pt x="137" y="98"/>
                      </a:cubicBezTo>
                      <a:cubicBezTo>
                        <a:pt x="138" y="99"/>
                        <a:pt x="139" y="100"/>
                        <a:pt x="140" y="100"/>
                      </a:cubicBezTo>
                      <a:cubicBezTo>
                        <a:pt x="142" y="99"/>
                        <a:pt x="142" y="99"/>
                        <a:pt x="142" y="99"/>
                      </a:cubicBezTo>
                      <a:cubicBezTo>
                        <a:pt x="142" y="140"/>
                        <a:pt x="142" y="140"/>
                        <a:pt x="142" y="140"/>
                      </a:cubicBezTo>
                      <a:cubicBezTo>
                        <a:pt x="140" y="138"/>
                        <a:pt x="140" y="138"/>
                        <a:pt x="140" y="138"/>
                      </a:cubicBezTo>
                      <a:cubicBezTo>
                        <a:pt x="139" y="139"/>
                        <a:pt x="138" y="140"/>
                        <a:pt x="137" y="141"/>
                      </a:cubicBezTo>
                      <a:cubicBezTo>
                        <a:pt x="142" y="149"/>
                        <a:pt x="142" y="149"/>
                        <a:pt x="142" y="149"/>
                      </a:cubicBezTo>
                      <a:cubicBezTo>
                        <a:pt x="142" y="172"/>
                        <a:pt x="142" y="172"/>
                        <a:pt x="142" y="172"/>
                      </a:cubicBezTo>
                      <a:cubicBezTo>
                        <a:pt x="128" y="147"/>
                        <a:pt x="128" y="147"/>
                        <a:pt x="128" y="147"/>
                      </a:cubicBezTo>
                      <a:cubicBezTo>
                        <a:pt x="126" y="147"/>
                        <a:pt x="125" y="147"/>
                        <a:pt x="124" y="148"/>
                      </a:cubicBezTo>
                      <a:cubicBezTo>
                        <a:pt x="124" y="212"/>
                        <a:pt x="124" y="212"/>
                        <a:pt x="124" y="212"/>
                      </a:cubicBezTo>
                      <a:cubicBezTo>
                        <a:pt x="130" y="212"/>
                        <a:pt x="136" y="211"/>
                        <a:pt x="142" y="210"/>
                      </a:cubicBezTo>
                      <a:lnTo>
                        <a:pt x="142" y="223"/>
                      </a:lnTo>
                      <a:close/>
                      <a:moveTo>
                        <a:pt x="118" y="239"/>
                      </a:moveTo>
                      <a:cubicBezTo>
                        <a:pt x="114" y="239"/>
                        <a:pt x="110" y="238"/>
                        <a:pt x="105" y="238"/>
                      </a:cubicBezTo>
                      <a:cubicBezTo>
                        <a:pt x="105" y="224"/>
                        <a:pt x="105" y="224"/>
                        <a:pt x="105" y="224"/>
                      </a:cubicBezTo>
                      <a:cubicBezTo>
                        <a:pt x="102" y="224"/>
                        <a:pt x="98" y="223"/>
                        <a:pt x="95" y="222"/>
                      </a:cubicBezTo>
                      <a:cubicBezTo>
                        <a:pt x="95" y="223"/>
                        <a:pt x="95" y="223"/>
                        <a:pt x="95" y="223"/>
                      </a:cubicBezTo>
                      <a:cubicBezTo>
                        <a:pt x="95" y="210"/>
                        <a:pt x="95" y="210"/>
                        <a:pt x="95" y="210"/>
                      </a:cubicBezTo>
                      <a:cubicBezTo>
                        <a:pt x="101" y="211"/>
                        <a:pt x="107" y="212"/>
                        <a:pt x="113" y="212"/>
                      </a:cubicBezTo>
                      <a:cubicBezTo>
                        <a:pt x="113" y="148"/>
                        <a:pt x="113" y="148"/>
                        <a:pt x="113" y="148"/>
                      </a:cubicBezTo>
                      <a:cubicBezTo>
                        <a:pt x="112" y="147"/>
                        <a:pt x="110" y="147"/>
                        <a:pt x="109" y="147"/>
                      </a:cubicBezTo>
                      <a:cubicBezTo>
                        <a:pt x="95" y="172"/>
                        <a:pt x="95" y="172"/>
                        <a:pt x="95" y="172"/>
                      </a:cubicBezTo>
                      <a:cubicBezTo>
                        <a:pt x="95" y="149"/>
                        <a:pt x="95" y="149"/>
                        <a:pt x="95" y="149"/>
                      </a:cubicBezTo>
                      <a:cubicBezTo>
                        <a:pt x="99" y="141"/>
                        <a:pt x="99" y="141"/>
                        <a:pt x="99" y="141"/>
                      </a:cubicBezTo>
                      <a:cubicBezTo>
                        <a:pt x="99" y="140"/>
                        <a:pt x="98" y="139"/>
                        <a:pt x="97" y="138"/>
                      </a:cubicBezTo>
                      <a:cubicBezTo>
                        <a:pt x="95" y="140"/>
                        <a:pt x="95" y="140"/>
                        <a:pt x="95" y="140"/>
                      </a:cubicBezTo>
                      <a:cubicBezTo>
                        <a:pt x="95" y="99"/>
                        <a:pt x="95" y="99"/>
                        <a:pt x="95" y="99"/>
                      </a:cubicBezTo>
                      <a:cubicBezTo>
                        <a:pt x="97" y="100"/>
                        <a:pt x="97" y="100"/>
                        <a:pt x="97" y="100"/>
                      </a:cubicBezTo>
                      <a:cubicBezTo>
                        <a:pt x="98" y="100"/>
                        <a:pt x="99" y="99"/>
                        <a:pt x="99" y="98"/>
                      </a:cubicBezTo>
                      <a:cubicBezTo>
                        <a:pt x="95" y="90"/>
                        <a:pt x="95" y="90"/>
                        <a:pt x="95" y="90"/>
                      </a:cubicBezTo>
                      <a:cubicBezTo>
                        <a:pt x="95" y="67"/>
                        <a:pt x="95" y="67"/>
                        <a:pt x="95" y="67"/>
                      </a:cubicBezTo>
                      <a:cubicBezTo>
                        <a:pt x="109" y="92"/>
                        <a:pt x="109" y="92"/>
                        <a:pt x="109" y="92"/>
                      </a:cubicBezTo>
                      <a:cubicBezTo>
                        <a:pt x="110" y="92"/>
                        <a:pt x="112" y="92"/>
                        <a:pt x="113" y="91"/>
                      </a:cubicBezTo>
                      <a:cubicBezTo>
                        <a:pt x="113" y="26"/>
                        <a:pt x="113" y="26"/>
                        <a:pt x="113" y="26"/>
                      </a:cubicBezTo>
                      <a:cubicBezTo>
                        <a:pt x="107" y="27"/>
                        <a:pt x="101" y="28"/>
                        <a:pt x="95" y="29"/>
                      </a:cubicBezTo>
                      <a:cubicBezTo>
                        <a:pt x="95" y="16"/>
                        <a:pt x="95" y="16"/>
                        <a:pt x="95" y="16"/>
                      </a:cubicBezTo>
                      <a:cubicBezTo>
                        <a:pt x="95" y="17"/>
                        <a:pt x="95" y="17"/>
                        <a:pt x="95" y="17"/>
                      </a:cubicBezTo>
                      <a:cubicBezTo>
                        <a:pt x="98" y="16"/>
                        <a:pt x="102" y="15"/>
                        <a:pt x="105" y="15"/>
                      </a:cubicBezTo>
                      <a:cubicBezTo>
                        <a:pt x="105" y="1"/>
                        <a:pt x="105" y="1"/>
                        <a:pt x="105" y="1"/>
                      </a:cubicBezTo>
                      <a:cubicBezTo>
                        <a:pt x="110" y="1"/>
                        <a:pt x="114" y="0"/>
                        <a:pt x="118" y="0"/>
                      </a:cubicBezTo>
                      <a:cubicBezTo>
                        <a:pt x="118" y="101"/>
                        <a:pt x="118" y="101"/>
                        <a:pt x="118" y="101"/>
                      </a:cubicBezTo>
                      <a:cubicBezTo>
                        <a:pt x="108" y="101"/>
                        <a:pt x="100" y="109"/>
                        <a:pt x="100" y="119"/>
                      </a:cubicBezTo>
                      <a:cubicBezTo>
                        <a:pt x="100" y="130"/>
                        <a:pt x="108" y="138"/>
                        <a:pt x="118" y="138"/>
                      </a:cubicBezTo>
                      <a:lnTo>
                        <a:pt x="118" y="239"/>
                      </a:lnTo>
                      <a:close/>
                      <a:moveTo>
                        <a:pt x="95" y="223"/>
                      </a:moveTo>
                      <a:cubicBezTo>
                        <a:pt x="90" y="235"/>
                        <a:pt x="90" y="235"/>
                        <a:pt x="90" y="235"/>
                      </a:cubicBezTo>
                      <a:cubicBezTo>
                        <a:pt x="88" y="235"/>
                        <a:pt x="86" y="234"/>
                        <a:pt x="84" y="234"/>
                      </a:cubicBezTo>
                      <a:cubicBezTo>
                        <a:pt x="84" y="206"/>
                        <a:pt x="84" y="206"/>
                        <a:pt x="84" y="206"/>
                      </a:cubicBezTo>
                      <a:cubicBezTo>
                        <a:pt x="88" y="207"/>
                        <a:pt x="91" y="209"/>
                        <a:pt x="95" y="210"/>
                      </a:cubicBezTo>
                      <a:cubicBezTo>
                        <a:pt x="95" y="223"/>
                        <a:pt x="95" y="223"/>
                        <a:pt x="95" y="223"/>
                      </a:cubicBezTo>
                      <a:close/>
                      <a:moveTo>
                        <a:pt x="84" y="5"/>
                      </a:moveTo>
                      <a:cubicBezTo>
                        <a:pt x="86" y="5"/>
                        <a:pt x="88" y="4"/>
                        <a:pt x="90" y="4"/>
                      </a:cubicBezTo>
                      <a:cubicBezTo>
                        <a:pt x="95" y="16"/>
                        <a:pt x="95" y="16"/>
                        <a:pt x="95" y="16"/>
                      </a:cubicBezTo>
                      <a:cubicBezTo>
                        <a:pt x="95" y="29"/>
                        <a:pt x="95" y="29"/>
                        <a:pt x="95" y="29"/>
                      </a:cubicBezTo>
                      <a:cubicBezTo>
                        <a:pt x="91" y="30"/>
                        <a:pt x="88" y="31"/>
                        <a:pt x="84" y="33"/>
                      </a:cubicBezTo>
                      <a:cubicBezTo>
                        <a:pt x="84" y="5"/>
                        <a:pt x="84" y="5"/>
                        <a:pt x="84" y="5"/>
                      </a:cubicBezTo>
                      <a:close/>
                      <a:moveTo>
                        <a:pt x="95" y="67"/>
                      </a:moveTo>
                      <a:cubicBezTo>
                        <a:pt x="95" y="90"/>
                        <a:pt x="95" y="90"/>
                        <a:pt x="95" y="90"/>
                      </a:cubicBezTo>
                      <a:cubicBezTo>
                        <a:pt x="84" y="71"/>
                        <a:pt x="84" y="71"/>
                        <a:pt x="84" y="71"/>
                      </a:cubicBezTo>
                      <a:cubicBezTo>
                        <a:pt x="84" y="49"/>
                        <a:pt x="84" y="49"/>
                        <a:pt x="84" y="49"/>
                      </a:cubicBezTo>
                      <a:cubicBezTo>
                        <a:pt x="95" y="67"/>
                        <a:pt x="95" y="67"/>
                        <a:pt x="95" y="67"/>
                      </a:cubicBezTo>
                      <a:close/>
                      <a:moveTo>
                        <a:pt x="95" y="99"/>
                      </a:moveTo>
                      <a:cubicBezTo>
                        <a:pt x="95" y="140"/>
                        <a:pt x="95" y="140"/>
                        <a:pt x="95" y="140"/>
                      </a:cubicBezTo>
                      <a:cubicBezTo>
                        <a:pt x="84" y="146"/>
                        <a:pt x="84" y="146"/>
                        <a:pt x="84" y="146"/>
                      </a:cubicBezTo>
                      <a:cubicBezTo>
                        <a:pt x="84" y="133"/>
                        <a:pt x="84" y="133"/>
                        <a:pt x="84" y="133"/>
                      </a:cubicBezTo>
                      <a:cubicBezTo>
                        <a:pt x="91" y="129"/>
                        <a:pt x="91" y="129"/>
                        <a:pt x="91" y="129"/>
                      </a:cubicBezTo>
                      <a:cubicBezTo>
                        <a:pt x="91" y="127"/>
                        <a:pt x="91" y="126"/>
                        <a:pt x="90" y="125"/>
                      </a:cubicBezTo>
                      <a:cubicBezTo>
                        <a:pt x="84" y="125"/>
                        <a:pt x="84" y="125"/>
                        <a:pt x="84" y="125"/>
                      </a:cubicBezTo>
                      <a:cubicBezTo>
                        <a:pt x="84" y="114"/>
                        <a:pt x="84" y="114"/>
                        <a:pt x="84" y="114"/>
                      </a:cubicBezTo>
                      <a:cubicBezTo>
                        <a:pt x="90" y="114"/>
                        <a:pt x="90" y="114"/>
                        <a:pt x="90" y="114"/>
                      </a:cubicBezTo>
                      <a:cubicBezTo>
                        <a:pt x="91" y="113"/>
                        <a:pt x="91" y="111"/>
                        <a:pt x="91" y="110"/>
                      </a:cubicBezTo>
                      <a:cubicBezTo>
                        <a:pt x="84" y="106"/>
                        <a:pt x="84" y="106"/>
                        <a:pt x="84" y="106"/>
                      </a:cubicBezTo>
                      <a:cubicBezTo>
                        <a:pt x="84" y="93"/>
                        <a:pt x="84" y="93"/>
                        <a:pt x="84" y="93"/>
                      </a:cubicBezTo>
                      <a:cubicBezTo>
                        <a:pt x="95" y="99"/>
                        <a:pt x="95" y="99"/>
                        <a:pt x="95" y="99"/>
                      </a:cubicBezTo>
                      <a:close/>
                      <a:moveTo>
                        <a:pt x="95" y="149"/>
                      </a:moveTo>
                      <a:cubicBezTo>
                        <a:pt x="95" y="172"/>
                        <a:pt x="95" y="172"/>
                        <a:pt x="95" y="172"/>
                      </a:cubicBezTo>
                      <a:cubicBezTo>
                        <a:pt x="84" y="190"/>
                        <a:pt x="84" y="190"/>
                        <a:pt x="84" y="190"/>
                      </a:cubicBezTo>
                      <a:cubicBezTo>
                        <a:pt x="84" y="168"/>
                        <a:pt x="84" y="168"/>
                        <a:pt x="84" y="168"/>
                      </a:cubicBezTo>
                      <a:lnTo>
                        <a:pt x="95" y="149"/>
                      </a:lnTo>
                      <a:close/>
                      <a:moveTo>
                        <a:pt x="84" y="234"/>
                      </a:moveTo>
                      <a:cubicBezTo>
                        <a:pt x="78" y="232"/>
                        <a:pt x="71" y="229"/>
                        <a:pt x="66" y="226"/>
                      </a:cubicBezTo>
                      <a:cubicBezTo>
                        <a:pt x="70" y="213"/>
                        <a:pt x="70" y="213"/>
                        <a:pt x="70" y="213"/>
                      </a:cubicBezTo>
                      <a:cubicBezTo>
                        <a:pt x="67" y="212"/>
                        <a:pt x="64" y="210"/>
                        <a:pt x="61" y="208"/>
                      </a:cubicBezTo>
                      <a:cubicBezTo>
                        <a:pt x="58" y="212"/>
                        <a:pt x="58" y="212"/>
                        <a:pt x="58" y="212"/>
                      </a:cubicBezTo>
                      <a:cubicBezTo>
                        <a:pt x="58" y="191"/>
                        <a:pt x="58" y="191"/>
                        <a:pt x="58" y="191"/>
                      </a:cubicBezTo>
                      <a:cubicBezTo>
                        <a:pt x="61" y="193"/>
                        <a:pt x="64" y="195"/>
                        <a:pt x="67" y="197"/>
                      </a:cubicBezTo>
                      <a:cubicBezTo>
                        <a:pt x="84" y="168"/>
                        <a:pt x="84" y="168"/>
                        <a:pt x="84" y="168"/>
                      </a:cubicBezTo>
                      <a:cubicBezTo>
                        <a:pt x="84" y="190"/>
                        <a:pt x="84" y="190"/>
                        <a:pt x="84" y="190"/>
                      </a:cubicBezTo>
                      <a:cubicBezTo>
                        <a:pt x="77" y="203"/>
                        <a:pt x="77" y="203"/>
                        <a:pt x="77" y="203"/>
                      </a:cubicBezTo>
                      <a:cubicBezTo>
                        <a:pt x="79" y="204"/>
                        <a:pt x="82" y="205"/>
                        <a:pt x="84" y="206"/>
                      </a:cubicBezTo>
                      <a:cubicBezTo>
                        <a:pt x="84" y="234"/>
                        <a:pt x="84" y="234"/>
                        <a:pt x="84" y="234"/>
                      </a:cubicBezTo>
                      <a:close/>
                      <a:moveTo>
                        <a:pt x="58" y="27"/>
                      </a:moveTo>
                      <a:cubicBezTo>
                        <a:pt x="61" y="31"/>
                        <a:pt x="61" y="31"/>
                        <a:pt x="61" y="31"/>
                      </a:cubicBezTo>
                      <a:cubicBezTo>
                        <a:pt x="64" y="29"/>
                        <a:pt x="67" y="27"/>
                        <a:pt x="70" y="26"/>
                      </a:cubicBezTo>
                      <a:cubicBezTo>
                        <a:pt x="66" y="13"/>
                        <a:pt x="66" y="13"/>
                        <a:pt x="66" y="13"/>
                      </a:cubicBezTo>
                      <a:cubicBezTo>
                        <a:pt x="71" y="10"/>
                        <a:pt x="78" y="7"/>
                        <a:pt x="84" y="5"/>
                      </a:cubicBezTo>
                      <a:cubicBezTo>
                        <a:pt x="84" y="33"/>
                        <a:pt x="84" y="33"/>
                        <a:pt x="84" y="33"/>
                      </a:cubicBezTo>
                      <a:cubicBezTo>
                        <a:pt x="82" y="34"/>
                        <a:pt x="79" y="35"/>
                        <a:pt x="77" y="36"/>
                      </a:cubicBezTo>
                      <a:cubicBezTo>
                        <a:pt x="84" y="49"/>
                        <a:pt x="84" y="49"/>
                        <a:pt x="84" y="49"/>
                      </a:cubicBezTo>
                      <a:cubicBezTo>
                        <a:pt x="84" y="71"/>
                        <a:pt x="84" y="71"/>
                        <a:pt x="84" y="71"/>
                      </a:cubicBezTo>
                      <a:cubicBezTo>
                        <a:pt x="67" y="42"/>
                        <a:pt x="67" y="42"/>
                        <a:pt x="67" y="42"/>
                      </a:cubicBezTo>
                      <a:cubicBezTo>
                        <a:pt x="64" y="44"/>
                        <a:pt x="61" y="46"/>
                        <a:pt x="58" y="48"/>
                      </a:cubicBezTo>
                      <a:cubicBezTo>
                        <a:pt x="58" y="27"/>
                        <a:pt x="58" y="27"/>
                        <a:pt x="58" y="27"/>
                      </a:cubicBezTo>
                      <a:close/>
                      <a:moveTo>
                        <a:pt x="84" y="93"/>
                      </a:moveTo>
                      <a:cubicBezTo>
                        <a:pt x="84" y="106"/>
                        <a:pt x="84" y="106"/>
                        <a:pt x="84" y="106"/>
                      </a:cubicBezTo>
                      <a:cubicBezTo>
                        <a:pt x="58" y="91"/>
                        <a:pt x="58" y="91"/>
                        <a:pt x="58" y="91"/>
                      </a:cubicBezTo>
                      <a:cubicBezTo>
                        <a:pt x="58" y="78"/>
                        <a:pt x="58" y="78"/>
                        <a:pt x="58" y="78"/>
                      </a:cubicBezTo>
                      <a:cubicBezTo>
                        <a:pt x="84" y="93"/>
                        <a:pt x="84" y="93"/>
                        <a:pt x="84" y="93"/>
                      </a:cubicBezTo>
                      <a:close/>
                      <a:moveTo>
                        <a:pt x="84" y="114"/>
                      </a:moveTo>
                      <a:cubicBezTo>
                        <a:pt x="84" y="125"/>
                        <a:pt x="84" y="125"/>
                        <a:pt x="84" y="125"/>
                      </a:cubicBezTo>
                      <a:cubicBezTo>
                        <a:pt x="58" y="125"/>
                        <a:pt x="58" y="125"/>
                        <a:pt x="58" y="125"/>
                      </a:cubicBezTo>
                      <a:cubicBezTo>
                        <a:pt x="58" y="114"/>
                        <a:pt x="58" y="114"/>
                        <a:pt x="58" y="114"/>
                      </a:cubicBezTo>
                      <a:cubicBezTo>
                        <a:pt x="84" y="114"/>
                        <a:pt x="84" y="114"/>
                        <a:pt x="84" y="114"/>
                      </a:cubicBezTo>
                      <a:close/>
                      <a:moveTo>
                        <a:pt x="84" y="133"/>
                      </a:moveTo>
                      <a:cubicBezTo>
                        <a:pt x="84" y="146"/>
                        <a:pt x="84" y="146"/>
                        <a:pt x="84" y="146"/>
                      </a:cubicBezTo>
                      <a:cubicBezTo>
                        <a:pt x="58" y="161"/>
                        <a:pt x="58" y="161"/>
                        <a:pt x="58" y="161"/>
                      </a:cubicBezTo>
                      <a:cubicBezTo>
                        <a:pt x="58" y="148"/>
                        <a:pt x="58" y="148"/>
                        <a:pt x="58" y="148"/>
                      </a:cubicBezTo>
                      <a:lnTo>
                        <a:pt x="84" y="133"/>
                      </a:lnTo>
                      <a:close/>
                      <a:moveTo>
                        <a:pt x="58" y="212"/>
                      </a:moveTo>
                      <a:cubicBezTo>
                        <a:pt x="52" y="219"/>
                        <a:pt x="52" y="219"/>
                        <a:pt x="52" y="219"/>
                      </a:cubicBezTo>
                      <a:cubicBezTo>
                        <a:pt x="45" y="214"/>
                        <a:pt x="38" y="208"/>
                        <a:pt x="32" y="202"/>
                      </a:cubicBezTo>
                      <a:cubicBezTo>
                        <a:pt x="41" y="191"/>
                        <a:pt x="41" y="191"/>
                        <a:pt x="41" y="191"/>
                      </a:cubicBezTo>
                      <a:cubicBezTo>
                        <a:pt x="39" y="189"/>
                        <a:pt x="37" y="186"/>
                        <a:pt x="35" y="183"/>
                      </a:cubicBezTo>
                      <a:cubicBezTo>
                        <a:pt x="22" y="190"/>
                        <a:pt x="22" y="190"/>
                        <a:pt x="22" y="190"/>
                      </a:cubicBezTo>
                      <a:cubicBezTo>
                        <a:pt x="17" y="183"/>
                        <a:pt x="13" y="175"/>
                        <a:pt x="9" y="167"/>
                      </a:cubicBezTo>
                      <a:cubicBezTo>
                        <a:pt x="21" y="160"/>
                        <a:pt x="21" y="160"/>
                        <a:pt x="21" y="160"/>
                      </a:cubicBezTo>
                      <a:cubicBezTo>
                        <a:pt x="20" y="157"/>
                        <a:pt x="19" y="154"/>
                        <a:pt x="18" y="151"/>
                      </a:cubicBezTo>
                      <a:cubicBezTo>
                        <a:pt x="4" y="153"/>
                        <a:pt x="4" y="153"/>
                        <a:pt x="4" y="153"/>
                      </a:cubicBezTo>
                      <a:cubicBezTo>
                        <a:pt x="2" y="145"/>
                        <a:pt x="0" y="136"/>
                        <a:pt x="0" y="127"/>
                      </a:cubicBezTo>
                      <a:cubicBezTo>
                        <a:pt x="13" y="125"/>
                        <a:pt x="13" y="125"/>
                        <a:pt x="13" y="125"/>
                      </a:cubicBezTo>
                      <a:cubicBezTo>
                        <a:pt x="13" y="123"/>
                        <a:pt x="13" y="121"/>
                        <a:pt x="13" y="119"/>
                      </a:cubicBezTo>
                      <a:cubicBezTo>
                        <a:pt x="13" y="118"/>
                        <a:pt x="13" y="116"/>
                        <a:pt x="13" y="114"/>
                      </a:cubicBezTo>
                      <a:cubicBezTo>
                        <a:pt x="0" y="112"/>
                        <a:pt x="0" y="112"/>
                        <a:pt x="0" y="112"/>
                      </a:cubicBezTo>
                      <a:cubicBezTo>
                        <a:pt x="0" y="103"/>
                        <a:pt x="2" y="94"/>
                        <a:pt x="4" y="86"/>
                      </a:cubicBezTo>
                      <a:cubicBezTo>
                        <a:pt x="18" y="88"/>
                        <a:pt x="18" y="88"/>
                        <a:pt x="18" y="88"/>
                      </a:cubicBezTo>
                      <a:cubicBezTo>
                        <a:pt x="19" y="85"/>
                        <a:pt x="20" y="82"/>
                        <a:pt x="21" y="79"/>
                      </a:cubicBezTo>
                      <a:cubicBezTo>
                        <a:pt x="9" y="72"/>
                        <a:pt x="9" y="72"/>
                        <a:pt x="9" y="72"/>
                      </a:cubicBezTo>
                      <a:cubicBezTo>
                        <a:pt x="13" y="64"/>
                        <a:pt x="17" y="56"/>
                        <a:pt x="22" y="49"/>
                      </a:cubicBezTo>
                      <a:cubicBezTo>
                        <a:pt x="35" y="56"/>
                        <a:pt x="35" y="56"/>
                        <a:pt x="35" y="56"/>
                      </a:cubicBezTo>
                      <a:cubicBezTo>
                        <a:pt x="37" y="53"/>
                        <a:pt x="39" y="50"/>
                        <a:pt x="41" y="48"/>
                      </a:cubicBez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8" y="31"/>
                        <a:pt x="45" y="25"/>
                        <a:pt x="52" y="20"/>
                      </a:cubicBezTo>
                      <a:cubicBezTo>
                        <a:pt x="58" y="27"/>
                        <a:pt x="58" y="27"/>
                        <a:pt x="58" y="27"/>
                      </a:cubicBezTo>
                      <a:cubicBezTo>
                        <a:pt x="58" y="48"/>
                        <a:pt x="58" y="48"/>
                        <a:pt x="58" y="48"/>
                      </a:cubicBezTo>
                      <a:cubicBezTo>
                        <a:pt x="52" y="54"/>
                        <a:pt x="46" y="61"/>
                        <a:pt x="41" y="68"/>
                      </a:cubicBezTo>
                      <a:cubicBezTo>
                        <a:pt x="58" y="78"/>
                        <a:pt x="58" y="78"/>
                        <a:pt x="58" y="78"/>
                      </a:cubicBezTo>
                      <a:cubicBezTo>
                        <a:pt x="58" y="91"/>
                        <a:pt x="58" y="91"/>
                        <a:pt x="58" y="91"/>
                      </a:cubicBezTo>
                      <a:cubicBezTo>
                        <a:pt x="35" y="78"/>
                        <a:pt x="35" y="78"/>
                        <a:pt x="35" y="78"/>
                      </a:cubicBezTo>
                      <a:cubicBezTo>
                        <a:pt x="30" y="89"/>
                        <a:pt x="26" y="101"/>
                        <a:pt x="26" y="114"/>
                      </a:cubicBezTo>
                      <a:cubicBezTo>
                        <a:pt x="58" y="114"/>
                        <a:pt x="58" y="114"/>
                        <a:pt x="58" y="114"/>
                      </a:cubicBezTo>
                      <a:cubicBezTo>
                        <a:pt x="58" y="125"/>
                        <a:pt x="58" y="125"/>
                        <a:pt x="58" y="125"/>
                      </a:cubicBezTo>
                      <a:cubicBezTo>
                        <a:pt x="26" y="125"/>
                        <a:pt x="26" y="125"/>
                        <a:pt x="26" y="125"/>
                      </a:cubicBezTo>
                      <a:cubicBezTo>
                        <a:pt x="26" y="138"/>
                        <a:pt x="30" y="150"/>
                        <a:pt x="35" y="161"/>
                      </a:cubicBezTo>
                      <a:cubicBezTo>
                        <a:pt x="58" y="148"/>
                        <a:pt x="58" y="148"/>
                        <a:pt x="58" y="148"/>
                      </a:cubicBezTo>
                      <a:cubicBezTo>
                        <a:pt x="58" y="161"/>
                        <a:pt x="58" y="161"/>
                        <a:pt x="58" y="161"/>
                      </a:cubicBezTo>
                      <a:cubicBezTo>
                        <a:pt x="41" y="171"/>
                        <a:pt x="41" y="171"/>
                        <a:pt x="41" y="171"/>
                      </a:cubicBezTo>
                      <a:cubicBezTo>
                        <a:pt x="46" y="178"/>
                        <a:pt x="52" y="185"/>
                        <a:pt x="58" y="191"/>
                      </a:cubicBezTo>
                      <a:lnTo>
                        <a:pt x="58" y="212"/>
                      </a:lnTo>
                      <a:close/>
                    </a:path>
                  </a:pathLst>
                </a:custGeom>
                <a:solidFill>
                  <a:srgbClr val="7BB8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113776" tIns="56888" rIns="113776" bIns="56888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137617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500" b="1" kern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宋体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58" name="形状 57">
                  <a:extLst>
                    <a:ext uri="{FF2B5EF4-FFF2-40B4-BE49-F238E27FC236}">
                      <a16:creationId xmlns:a16="http://schemas.microsoft.com/office/drawing/2014/main" id="{F48517D6-EA0A-43EE-A7E4-9F6DE56067CC}"/>
                    </a:ext>
                  </a:extLst>
                </p:cNvPr>
                <p:cNvSpPr/>
                <p:nvPr/>
              </p:nvSpPr>
              <p:spPr>
                <a:xfrm>
                  <a:off x="4382820" y="2276966"/>
                  <a:ext cx="864732" cy="1658029"/>
                </a:xfrm>
                <a:prstGeom prst="funnel">
                  <a:avLst/>
                </a:prstGeom>
                <a:solidFill>
                  <a:srgbClr val="FFC000">
                    <a:alpha val="41176"/>
                  </a:srgbClr>
                </a:solidFill>
                <a:ln w="28575">
                  <a:noFill/>
                  <a:prstDash val="sysDot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rgbClr r="0" g="0" b="0"/>
                </a:lnRef>
                <a:fillRef idx="1">
                  <a:scrgbClr r="0" g="0" b="0"/>
                </a:fillRef>
                <a:effectRef idx="0">
                  <a:schemeClr val="lt1">
                    <a:alpha val="4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  <p:sp>
              <p:nvSpPr>
                <p:cNvPr id="59" name="Freeform 27">
                  <a:extLst>
                    <a:ext uri="{FF2B5EF4-FFF2-40B4-BE49-F238E27FC236}">
                      <a16:creationId xmlns:a16="http://schemas.microsoft.com/office/drawing/2014/main" id="{F130F647-D2CA-415A-8BC2-DC917E5F1051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4738344" y="3781203"/>
                  <a:ext cx="155728" cy="153792"/>
                </a:xfrm>
                <a:custGeom>
                  <a:avLst/>
                  <a:gdLst>
                    <a:gd name="T0" fmla="*/ 50 w 64"/>
                    <a:gd name="T1" fmla="*/ 58 h 64"/>
                    <a:gd name="T2" fmla="*/ 43 w 64"/>
                    <a:gd name="T3" fmla="*/ 54 h 64"/>
                    <a:gd name="T4" fmla="*/ 43 w 64"/>
                    <a:gd name="T5" fmla="*/ 62 h 64"/>
                    <a:gd name="T6" fmla="*/ 37 w 64"/>
                    <a:gd name="T7" fmla="*/ 56 h 64"/>
                    <a:gd name="T8" fmla="*/ 35 w 64"/>
                    <a:gd name="T9" fmla="*/ 64 h 64"/>
                    <a:gd name="T10" fmla="*/ 32 w 64"/>
                    <a:gd name="T11" fmla="*/ 47 h 64"/>
                    <a:gd name="T12" fmla="*/ 32 w 64"/>
                    <a:gd name="T13" fmla="*/ 18 h 64"/>
                    <a:gd name="T14" fmla="*/ 35 w 64"/>
                    <a:gd name="T15" fmla="*/ 1 h 64"/>
                    <a:gd name="T16" fmla="*/ 37 w 64"/>
                    <a:gd name="T17" fmla="*/ 9 h 64"/>
                    <a:gd name="T18" fmla="*/ 43 w 64"/>
                    <a:gd name="T19" fmla="*/ 2 h 64"/>
                    <a:gd name="T20" fmla="*/ 43 w 64"/>
                    <a:gd name="T21" fmla="*/ 11 h 64"/>
                    <a:gd name="T22" fmla="*/ 50 w 64"/>
                    <a:gd name="T23" fmla="*/ 6 h 64"/>
                    <a:gd name="T24" fmla="*/ 55 w 64"/>
                    <a:gd name="T25" fmla="*/ 10 h 64"/>
                    <a:gd name="T26" fmla="*/ 51 w 64"/>
                    <a:gd name="T27" fmla="*/ 18 h 64"/>
                    <a:gd name="T28" fmla="*/ 59 w 64"/>
                    <a:gd name="T29" fmla="*/ 16 h 64"/>
                    <a:gd name="T30" fmla="*/ 54 w 64"/>
                    <a:gd name="T31" fmla="*/ 23 h 64"/>
                    <a:gd name="T32" fmla="*/ 63 w 64"/>
                    <a:gd name="T33" fmla="*/ 24 h 64"/>
                    <a:gd name="T34" fmla="*/ 64 w 64"/>
                    <a:gd name="T35" fmla="*/ 30 h 64"/>
                    <a:gd name="T36" fmla="*/ 56 w 64"/>
                    <a:gd name="T37" fmla="*/ 32 h 64"/>
                    <a:gd name="T38" fmla="*/ 64 w 64"/>
                    <a:gd name="T39" fmla="*/ 35 h 64"/>
                    <a:gd name="T40" fmla="*/ 63 w 64"/>
                    <a:gd name="T41" fmla="*/ 41 h 64"/>
                    <a:gd name="T42" fmla="*/ 54 w 64"/>
                    <a:gd name="T43" fmla="*/ 42 h 64"/>
                    <a:gd name="T44" fmla="*/ 59 w 64"/>
                    <a:gd name="T45" fmla="*/ 48 h 64"/>
                    <a:gd name="T46" fmla="*/ 51 w 64"/>
                    <a:gd name="T47" fmla="*/ 47 h 64"/>
                    <a:gd name="T48" fmla="*/ 55 w 64"/>
                    <a:gd name="T49" fmla="*/ 55 h 64"/>
                    <a:gd name="T50" fmla="*/ 32 w 64"/>
                    <a:gd name="T51" fmla="*/ 64 h 64"/>
                    <a:gd name="T52" fmla="*/ 29 w 64"/>
                    <a:gd name="T53" fmla="*/ 56 h 64"/>
                    <a:gd name="T54" fmla="*/ 24 w 64"/>
                    <a:gd name="T55" fmla="*/ 63 h 64"/>
                    <a:gd name="T56" fmla="*/ 18 w 64"/>
                    <a:gd name="T57" fmla="*/ 61 h 64"/>
                    <a:gd name="T58" fmla="*/ 19 w 64"/>
                    <a:gd name="T59" fmla="*/ 53 h 64"/>
                    <a:gd name="T60" fmla="*/ 11 w 64"/>
                    <a:gd name="T61" fmla="*/ 57 h 64"/>
                    <a:gd name="T62" fmla="*/ 14 w 64"/>
                    <a:gd name="T63" fmla="*/ 49 h 64"/>
                    <a:gd name="T64" fmla="*/ 6 w 64"/>
                    <a:gd name="T65" fmla="*/ 51 h 64"/>
                    <a:gd name="T66" fmla="*/ 3 w 64"/>
                    <a:gd name="T67" fmla="*/ 46 h 64"/>
                    <a:gd name="T68" fmla="*/ 9 w 64"/>
                    <a:gd name="T69" fmla="*/ 39 h 64"/>
                    <a:gd name="T70" fmla="*/ 1 w 64"/>
                    <a:gd name="T71" fmla="*/ 38 h 64"/>
                    <a:gd name="T72" fmla="*/ 8 w 64"/>
                    <a:gd name="T73" fmla="*/ 33 h 64"/>
                    <a:gd name="T74" fmla="*/ 8 w 64"/>
                    <a:gd name="T75" fmla="*/ 31 h 64"/>
                    <a:gd name="T76" fmla="*/ 1 w 64"/>
                    <a:gd name="T77" fmla="*/ 27 h 64"/>
                    <a:gd name="T78" fmla="*/ 9 w 64"/>
                    <a:gd name="T79" fmla="*/ 25 h 64"/>
                    <a:gd name="T80" fmla="*/ 3 w 64"/>
                    <a:gd name="T81" fmla="*/ 19 h 64"/>
                    <a:gd name="T82" fmla="*/ 6 w 64"/>
                    <a:gd name="T83" fmla="*/ 14 h 64"/>
                    <a:gd name="T84" fmla="*/ 14 w 64"/>
                    <a:gd name="T85" fmla="*/ 16 h 64"/>
                    <a:gd name="T86" fmla="*/ 11 w 64"/>
                    <a:gd name="T87" fmla="*/ 8 h 64"/>
                    <a:gd name="T88" fmla="*/ 19 w 64"/>
                    <a:gd name="T89" fmla="*/ 12 h 64"/>
                    <a:gd name="T90" fmla="*/ 18 w 64"/>
                    <a:gd name="T91" fmla="*/ 4 h 64"/>
                    <a:gd name="T92" fmla="*/ 24 w 64"/>
                    <a:gd name="T93" fmla="*/ 1 h 64"/>
                    <a:gd name="T94" fmla="*/ 29 w 64"/>
                    <a:gd name="T95" fmla="*/ 8 h 64"/>
                    <a:gd name="T96" fmla="*/ 32 w 64"/>
                    <a:gd name="T97" fmla="*/ 0 h 64"/>
                    <a:gd name="T98" fmla="*/ 17 w 64"/>
                    <a:gd name="T99" fmla="*/ 32 h 64"/>
                    <a:gd name="T100" fmla="*/ 32 w 64"/>
                    <a:gd name="T101" fmla="*/ 64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64" h="64">
                      <a:moveTo>
                        <a:pt x="52" y="57"/>
                      </a:moveTo>
                      <a:cubicBezTo>
                        <a:pt x="52" y="57"/>
                        <a:pt x="51" y="58"/>
                        <a:pt x="50" y="58"/>
                      </a:cubicBezTo>
                      <a:cubicBezTo>
                        <a:pt x="45" y="53"/>
                        <a:pt x="45" y="53"/>
                        <a:pt x="45" y="53"/>
                      </a:cubicBezTo>
                      <a:cubicBezTo>
                        <a:pt x="44" y="53"/>
                        <a:pt x="44" y="53"/>
                        <a:pt x="43" y="54"/>
                      </a:cubicBezTo>
                      <a:cubicBezTo>
                        <a:pt x="46" y="61"/>
                        <a:pt x="46" y="61"/>
                        <a:pt x="46" y="61"/>
                      </a:cubicBezTo>
                      <a:cubicBezTo>
                        <a:pt x="45" y="61"/>
                        <a:pt x="44" y="62"/>
                        <a:pt x="43" y="62"/>
                      </a:cubicBezTo>
                      <a:cubicBezTo>
                        <a:pt x="42" y="63"/>
                        <a:pt x="41" y="63"/>
                        <a:pt x="40" y="63"/>
                      </a:cubicBezTo>
                      <a:cubicBezTo>
                        <a:pt x="37" y="56"/>
                        <a:pt x="37" y="56"/>
                        <a:pt x="37" y="56"/>
                      </a:cubicBezTo>
                      <a:cubicBezTo>
                        <a:pt x="36" y="56"/>
                        <a:pt x="36" y="56"/>
                        <a:pt x="35" y="56"/>
                      </a:cubicBezTo>
                      <a:cubicBezTo>
                        <a:pt x="35" y="64"/>
                        <a:pt x="35" y="64"/>
                        <a:pt x="35" y="64"/>
                      </a:cubicBezTo>
                      <a:cubicBezTo>
                        <a:pt x="34" y="64"/>
                        <a:pt x="33" y="64"/>
                        <a:pt x="32" y="64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40" y="47"/>
                        <a:pt x="46" y="40"/>
                        <a:pt x="46" y="32"/>
                      </a:cubicBezTo>
                      <a:cubicBezTo>
                        <a:pt x="46" y="24"/>
                        <a:pt x="40" y="18"/>
                        <a:pt x="32" y="18"/>
                      </a:cubicBezTo>
                      <a:cubicBezTo>
                        <a:pt x="32" y="0"/>
                        <a:pt x="32" y="0"/>
                        <a:pt x="32" y="0"/>
                      </a:cubicBezTo>
                      <a:cubicBezTo>
                        <a:pt x="33" y="0"/>
                        <a:pt x="34" y="0"/>
                        <a:pt x="35" y="1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6" y="8"/>
                        <a:pt x="36" y="9"/>
                        <a:pt x="37" y="9"/>
                      </a:cubicBezTo>
                      <a:cubicBezTo>
                        <a:pt x="40" y="1"/>
                        <a:pt x="40" y="1"/>
                        <a:pt x="40" y="1"/>
                      </a:cubicBezTo>
                      <a:cubicBezTo>
                        <a:pt x="41" y="2"/>
                        <a:pt x="42" y="2"/>
                        <a:pt x="43" y="2"/>
                      </a:cubicBezTo>
                      <a:cubicBezTo>
                        <a:pt x="44" y="3"/>
                        <a:pt x="45" y="3"/>
                        <a:pt x="46" y="4"/>
                      </a:cubicBezTo>
                      <a:cubicBezTo>
                        <a:pt x="43" y="11"/>
                        <a:pt x="43" y="11"/>
                        <a:pt x="43" y="11"/>
                      </a:cubicBezTo>
                      <a:cubicBezTo>
                        <a:pt x="44" y="11"/>
                        <a:pt x="44" y="12"/>
                        <a:pt x="45" y="12"/>
                      </a:cubicBezTo>
                      <a:cubicBezTo>
                        <a:pt x="50" y="6"/>
                        <a:pt x="50" y="6"/>
                        <a:pt x="50" y="6"/>
                      </a:cubicBezTo>
                      <a:cubicBezTo>
                        <a:pt x="51" y="7"/>
                        <a:pt x="52" y="7"/>
                        <a:pt x="52" y="8"/>
                      </a:cubicBezTo>
                      <a:cubicBezTo>
                        <a:pt x="53" y="9"/>
                        <a:pt x="54" y="9"/>
                        <a:pt x="55" y="10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16"/>
                        <a:pt x="51" y="17"/>
                        <a:pt x="51" y="18"/>
                      </a:cubicBezTo>
                      <a:cubicBezTo>
                        <a:pt x="58" y="14"/>
                        <a:pt x="58" y="14"/>
                        <a:pt x="58" y="14"/>
                      </a:cubicBezTo>
                      <a:cubicBezTo>
                        <a:pt x="58" y="15"/>
                        <a:pt x="59" y="15"/>
                        <a:pt x="59" y="16"/>
                      </a:cubicBezTo>
                      <a:cubicBezTo>
                        <a:pt x="60" y="17"/>
                        <a:pt x="60" y="18"/>
                        <a:pt x="61" y="19"/>
                      </a:cubicBezTo>
                      <a:cubicBezTo>
                        <a:pt x="54" y="23"/>
                        <a:pt x="54" y="23"/>
                        <a:pt x="54" y="23"/>
                      </a:cubicBezTo>
                      <a:cubicBezTo>
                        <a:pt x="54" y="24"/>
                        <a:pt x="55" y="24"/>
                        <a:pt x="55" y="25"/>
                      </a:cubicBezTo>
                      <a:cubicBezTo>
                        <a:pt x="63" y="24"/>
                        <a:pt x="63" y="24"/>
                        <a:pt x="63" y="24"/>
                      </a:cubicBezTo>
                      <a:cubicBezTo>
                        <a:pt x="63" y="25"/>
                        <a:pt x="63" y="26"/>
                        <a:pt x="63" y="27"/>
                      </a:cubicBezTo>
                      <a:cubicBezTo>
                        <a:pt x="63" y="28"/>
                        <a:pt x="64" y="29"/>
                        <a:pt x="64" y="30"/>
                      </a:cubicBezTo>
                      <a:cubicBezTo>
                        <a:pt x="56" y="31"/>
                        <a:pt x="56" y="31"/>
                        <a:pt x="56" y="31"/>
                      </a:cubicBezTo>
                      <a:cubicBezTo>
                        <a:pt x="56" y="31"/>
                        <a:pt x="56" y="32"/>
                        <a:pt x="56" y="32"/>
                      </a:cubicBezTo>
                      <a:cubicBezTo>
                        <a:pt x="56" y="33"/>
                        <a:pt x="56" y="33"/>
                        <a:pt x="56" y="33"/>
                      </a:cubicBezTo>
                      <a:cubicBezTo>
                        <a:pt x="64" y="35"/>
                        <a:pt x="64" y="35"/>
                        <a:pt x="64" y="35"/>
                      </a:cubicBezTo>
                      <a:cubicBezTo>
                        <a:pt x="64" y="36"/>
                        <a:pt x="63" y="37"/>
                        <a:pt x="63" y="38"/>
                      </a:cubicBezTo>
                      <a:cubicBezTo>
                        <a:pt x="63" y="39"/>
                        <a:pt x="63" y="40"/>
                        <a:pt x="63" y="41"/>
                      </a:cubicBezTo>
                      <a:cubicBezTo>
                        <a:pt x="55" y="39"/>
                        <a:pt x="55" y="39"/>
                        <a:pt x="55" y="39"/>
                      </a:cubicBezTo>
                      <a:cubicBezTo>
                        <a:pt x="55" y="40"/>
                        <a:pt x="54" y="41"/>
                        <a:pt x="54" y="42"/>
                      </a:cubicBezTo>
                      <a:cubicBezTo>
                        <a:pt x="61" y="46"/>
                        <a:pt x="61" y="46"/>
                        <a:pt x="61" y="46"/>
                      </a:cubicBezTo>
                      <a:cubicBezTo>
                        <a:pt x="60" y="46"/>
                        <a:pt x="60" y="47"/>
                        <a:pt x="59" y="48"/>
                      </a:cubicBezTo>
                      <a:cubicBezTo>
                        <a:pt x="59" y="49"/>
                        <a:pt x="58" y="50"/>
                        <a:pt x="58" y="51"/>
                      </a:cubicBezTo>
                      <a:cubicBezTo>
                        <a:pt x="51" y="47"/>
                        <a:pt x="51" y="47"/>
                        <a:pt x="51" y="47"/>
                      </a:cubicBezTo>
                      <a:cubicBezTo>
                        <a:pt x="51" y="47"/>
                        <a:pt x="50" y="48"/>
                        <a:pt x="50" y="49"/>
                      </a:cubicBezTo>
                      <a:cubicBezTo>
                        <a:pt x="55" y="55"/>
                        <a:pt x="55" y="55"/>
                        <a:pt x="55" y="55"/>
                      </a:cubicBezTo>
                      <a:cubicBezTo>
                        <a:pt x="54" y="55"/>
                        <a:pt x="53" y="56"/>
                        <a:pt x="52" y="57"/>
                      </a:cubicBezTo>
                      <a:close/>
                      <a:moveTo>
                        <a:pt x="32" y="64"/>
                      </a:moveTo>
                      <a:cubicBezTo>
                        <a:pt x="31" y="64"/>
                        <a:pt x="30" y="64"/>
                        <a:pt x="29" y="64"/>
                      </a:cubicBezTo>
                      <a:cubicBezTo>
                        <a:pt x="29" y="56"/>
                        <a:pt x="29" y="56"/>
                        <a:pt x="29" y="56"/>
                      </a:cubicBezTo>
                      <a:cubicBezTo>
                        <a:pt x="28" y="56"/>
                        <a:pt x="27" y="56"/>
                        <a:pt x="27" y="56"/>
                      </a:cubicBezTo>
                      <a:cubicBezTo>
                        <a:pt x="24" y="63"/>
                        <a:pt x="24" y="63"/>
                        <a:pt x="24" y="63"/>
                      </a:cubicBezTo>
                      <a:cubicBezTo>
                        <a:pt x="23" y="63"/>
                        <a:pt x="22" y="63"/>
                        <a:pt x="21" y="62"/>
                      </a:cubicBezTo>
                      <a:cubicBezTo>
                        <a:pt x="20" y="62"/>
                        <a:pt x="19" y="61"/>
                        <a:pt x="18" y="61"/>
                      </a:cubicBezTo>
                      <a:cubicBezTo>
                        <a:pt x="21" y="54"/>
                        <a:pt x="21" y="54"/>
                        <a:pt x="21" y="54"/>
                      </a:cubicBezTo>
                      <a:cubicBezTo>
                        <a:pt x="20" y="53"/>
                        <a:pt x="19" y="53"/>
                        <a:pt x="19" y="53"/>
                      </a:cubicBezTo>
                      <a:cubicBezTo>
                        <a:pt x="14" y="58"/>
                        <a:pt x="14" y="58"/>
                        <a:pt x="14" y="58"/>
                      </a:cubicBezTo>
                      <a:cubicBezTo>
                        <a:pt x="13" y="58"/>
                        <a:pt x="12" y="57"/>
                        <a:pt x="11" y="57"/>
                      </a:cubicBezTo>
                      <a:cubicBezTo>
                        <a:pt x="11" y="56"/>
                        <a:pt x="10" y="55"/>
                        <a:pt x="9" y="55"/>
                      </a:cubicBezTo>
                      <a:cubicBezTo>
                        <a:pt x="14" y="49"/>
                        <a:pt x="14" y="49"/>
                        <a:pt x="14" y="49"/>
                      </a:cubicBezTo>
                      <a:cubicBezTo>
                        <a:pt x="14" y="48"/>
                        <a:pt x="13" y="47"/>
                        <a:pt x="13" y="47"/>
                      </a:cubicBezTo>
                      <a:cubicBezTo>
                        <a:pt x="6" y="51"/>
                        <a:pt x="6" y="51"/>
                        <a:pt x="6" y="51"/>
                      </a:cubicBezTo>
                      <a:cubicBezTo>
                        <a:pt x="5" y="50"/>
                        <a:pt x="5" y="49"/>
                        <a:pt x="4" y="48"/>
                      </a:cubicBezTo>
                      <a:cubicBezTo>
                        <a:pt x="4" y="47"/>
                        <a:pt x="3" y="46"/>
                        <a:pt x="3" y="46"/>
                      </a:cubicBez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9" y="41"/>
                        <a:pt x="9" y="40"/>
                        <a:pt x="9" y="39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1" y="40"/>
                        <a:pt x="1" y="39"/>
                        <a:pt x="1" y="38"/>
                      </a:cubicBezTo>
                      <a:cubicBezTo>
                        <a:pt x="0" y="37"/>
                        <a:pt x="0" y="36"/>
                        <a:pt x="0" y="35"/>
                      </a:cubicBezTo>
                      <a:cubicBezTo>
                        <a:pt x="8" y="33"/>
                        <a:pt x="8" y="33"/>
                        <a:pt x="8" y="33"/>
                      </a:cubicBezTo>
                      <a:cubicBezTo>
                        <a:pt x="8" y="33"/>
                        <a:pt x="8" y="33"/>
                        <a:pt x="8" y="32"/>
                      </a:cubicBezTo>
                      <a:cubicBezTo>
                        <a:pt x="8" y="32"/>
                        <a:pt x="8" y="31"/>
                        <a:pt x="8" y="31"/>
                      </a:cubicBezTo>
                      <a:cubicBezTo>
                        <a:pt x="0" y="30"/>
                        <a:pt x="0" y="30"/>
                        <a:pt x="0" y="30"/>
                      </a:cubicBezTo>
                      <a:cubicBezTo>
                        <a:pt x="0" y="29"/>
                        <a:pt x="0" y="28"/>
                        <a:pt x="1" y="27"/>
                      </a:cubicBezTo>
                      <a:cubicBezTo>
                        <a:pt x="1" y="26"/>
                        <a:pt x="1" y="25"/>
                        <a:pt x="1" y="24"/>
                      </a:cubicBezTo>
                      <a:cubicBezTo>
                        <a:pt x="9" y="25"/>
                        <a:pt x="9" y="25"/>
                        <a:pt x="9" y="25"/>
                      </a:cubicBezTo>
                      <a:cubicBezTo>
                        <a:pt x="9" y="24"/>
                        <a:pt x="9" y="24"/>
                        <a:pt x="10" y="23"/>
                      </a:cubicBez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8"/>
                        <a:pt x="4" y="17"/>
                        <a:pt x="4" y="16"/>
                      </a:cubicBezTo>
                      <a:cubicBezTo>
                        <a:pt x="5" y="15"/>
                        <a:pt x="5" y="15"/>
                        <a:pt x="6" y="14"/>
                      </a:cubicBezTo>
                      <a:cubicBezTo>
                        <a:pt x="13" y="18"/>
                        <a:pt x="13" y="18"/>
                        <a:pt x="13" y="18"/>
                      </a:cubicBezTo>
                      <a:cubicBezTo>
                        <a:pt x="13" y="17"/>
                        <a:pt x="14" y="16"/>
                        <a:pt x="14" y="16"/>
                      </a:cubicBezTo>
                      <a:cubicBezTo>
                        <a:pt x="9" y="10"/>
                        <a:pt x="9" y="10"/>
                        <a:pt x="9" y="10"/>
                      </a:cubicBezTo>
                      <a:cubicBezTo>
                        <a:pt x="10" y="9"/>
                        <a:pt x="11" y="9"/>
                        <a:pt x="11" y="8"/>
                      </a:cubicBezTo>
                      <a:cubicBezTo>
                        <a:pt x="12" y="7"/>
                        <a:pt x="13" y="7"/>
                        <a:pt x="14" y="6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2"/>
                        <a:pt x="20" y="11"/>
                        <a:pt x="21" y="11"/>
                      </a:cubicBezTo>
                      <a:cubicBezTo>
                        <a:pt x="18" y="4"/>
                        <a:pt x="18" y="4"/>
                        <a:pt x="18" y="4"/>
                      </a:cubicBezTo>
                      <a:cubicBezTo>
                        <a:pt x="19" y="3"/>
                        <a:pt x="20" y="3"/>
                        <a:pt x="21" y="2"/>
                      </a:cubicBezTo>
                      <a:cubicBezTo>
                        <a:pt x="22" y="2"/>
                        <a:pt x="23" y="2"/>
                        <a:pt x="24" y="1"/>
                      </a:cubicBezTo>
                      <a:cubicBezTo>
                        <a:pt x="27" y="9"/>
                        <a:pt x="27" y="9"/>
                        <a:pt x="27" y="9"/>
                      </a:cubicBezTo>
                      <a:cubicBezTo>
                        <a:pt x="27" y="9"/>
                        <a:pt x="28" y="8"/>
                        <a:pt x="29" y="8"/>
                      </a:cubicBezTo>
                      <a:cubicBezTo>
                        <a:pt x="29" y="1"/>
                        <a:pt x="29" y="1"/>
                        <a:pt x="29" y="1"/>
                      </a:cubicBezTo>
                      <a:cubicBezTo>
                        <a:pt x="30" y="0"/>
                        <a:pt x="31" y="0"/>
                        <a:pt x="32" y="0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24" y="18"/>
                        <a:pt x="17" y="24"/>
                        <a:pt x="17" y="32"/>
                      </a:cubicBezTo>
                      <a:cubicBezTo>
                        <a:pt x="17" y="40"/>
                        <a:pt x="24" y="47"/>
                        <a:pt x="32" y="47"/>
                      </a:cubicBezTo>
                      <a:lnTo>
                        <a:pt x="32" y="6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vert="horz" wrap="square" lIns="113776" tIns="56888" rIns="113776" bIns="56888" numCol="1" anchor="t" anchorCtr="0" compatLnSpc="1">
                  <a:prstTxWarp prst="textNoShape">
                    <a:avLst/>
                  </a:prstTxWarp>
                </a:bodyPr>
                <a:lstStyle/>
                <a:p>
                  <a:pPr defTabSz="1137617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500" b="1" kern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宋体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56" name="Freeform 29">
                <a:extLst>
                  <a:ext uri="{FF2B5EF4-FFF2-40B4-BE49-F238E27FC236}">
                    <a16:creationId xmlns:a16="http://schemas.microsoft.com/office/drawing/2014/main" id="{3A9F4524-F10A-41BF-82FC-BBB56AF6BE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412695" y="3779599"/>
                <a:ext cx="113985" cy="114869"/>
              </a:xfrm>
              <a:custGeom>
                <a:avLst/>
                <a:gdLst>
                  <a:gd name="T0" fmla="*/ 39 w 79"/>
                  <a:gd name="T1" fmla="*/ 79 h 79"/>
                  <a:gd name="T2" fmla="*/ 40 w 79"/>
                  <a:gd name="T3" fmla="*/ 62 h 79"/>
                  <a:gd name="T4" fmla="*/ 41 w 79"/>
                  <a:gd name="T5" fmla="*/ 62 h 79"/>
                  <a:gd name="T6" fmla="*/ 42 w 79"/>
                  <a:gd name="T7" fmla="*/ 62 h 79"/>
                  <a:gd name="T8" fmla="*/ 51 w 79"/>
                  <a:gd name="T9" fmla="*/ 59 h 79"/>
                  <a:gd name="T10" fmla="*/ 58 w 79"/>
                  <a:gd name="T11" fmla="*/ 53 h 79"/>
                  <a:gd name="T12" fmla="*/ 61 w 79"/>
                  <a:gd name="T13" fmla="*/ 45 h 79"/>
                  <a:gd name="T14" fmla="*/ 61 w 79"/>
                  <a:gd name="T15" fmla="*/ 45 h 79"/>
                  <a:gd name="T16" fmla="*/ 62 w 79"/>
                  <a:gd name="T17" fmla="*/ 44 h 79"/>
                  <a:gd name="T18" fmla="*/ 62 w 79"/>
                  <a:gd name="T19" fmla="*/ 44 h 79"/>
                  <a:gd name="T20" fmla="*/ 62 w 79"/>
                  <a:gd name="T21" fmla="*/ 44 h 79"/>
                  <a:gd name="T22" fmla="*/ 62 w 79"/>
                  <a:gd name="T23" fmla="*/ 43 h 79"/>
                  <a:gd name="T24" fmla="*/ 62 w 79"/>
                  <a:gd name="T25" fmla="*/ 43 h 79"/>
                  <a:gd name="T26" fmla="*/ 62 w 79"/>
                  <a:gd name="T27" fmla="*/ 42 h 79"/>
                  <a:gd name="T28" fmla="*/ 62 w 79"/>
                  <a:gd name="T29" fmla="*/ 42 h 79"/>
                  <a:gd name="T30" fmla="*/ 62 w 79"/>
                  <a:gd name="T31" fmla="*/ 41 h 79"/>
                  <a:gd name="T32" fmla="*/ 62 w 79"/>
                  <a:gd name="T33" fmla="*/ 41 h 79"/>
                  <a:gd name="T34" fmla="*/ 62 w 79"/>
                  <a:gd name="T35" fmla="*/ 40 h 79"/>
                  <a:gd name="T36" fmla="*/ 62 w 79"/>
                  <a:gd name="T37" fmla="*/ 40 h 79"/>
                  <a:gd name="T38" fmla="*/ 62 w 79"/>
                  <a:gd name="T39" fmla="*/ 39 h 79"/>
                  <a:gd name="T40" fmla="*/ 62 w 79"/>
                  <a:gd name="T41" fmla="*/ 39 h 79"/>
                  <a:gd name="T42" fmla="*/ 61 w 79"/>
                  <a:gd name="T43" fmla="*/ 34 h 79"/>
                  <a:gd name="T44" fmla="*/ 52 w 79"/>
                  <a:gd name="T45" fmla="*/ 21 h 79"/>
                  <a:gd name="T46" fmla="*/ 46 w 79"/>
                  <a:gd name="T47" fmla="*/ 18 h 79"/>
                  <a:gd name="T48" fmla="*/ 45 w 79"/>
                  <a:gd name="T49" fmla="*/ 18 h 79"/>
                  <a:gd name="T50" fmla="*/ 43 w 79"/>
                  <a:gd name="T51" fmla="*/ 17 h 79"/>
                  <a:gd name="T52" fmla="*/ 40 w 79"/>
                  <a:gd name="T53" fmla="*/ 17 h 79"/>
                  <a:gd name="T54" fmla="*/ 59 w 79"/>
                  <a:gd name="T55" fmla="*/ 5 h 79"/>
                  <a:gd name="T56" fmla="*/ 79 w 79"/>
                  <a:gd name="T57" fmla="*/ 40 h 79"/>
                  <a:gd name="T58" fmla="*/ 29 w 79"/>
                  <a:gd name="T59" fmla="*/ 70 h 79"/>
                  <a:gd name="T60" fmla="*/ 8 w 79"/>
                  <a:gd name="T61" fmla="*/ 45 h 79"/>
                  <a:gd name="T62" fmla="*/ 19 w 79"/>
                  <a:gd name="T63" fmla="*/ 15 h 79"/>
                  <a:gd name="T64" fmla="*/ 39 w 79"/>
                  <a:gd name="T65" fmla="*/ 17 h 79"/>
                  <a:gd name="T66" fmla="*/ 38 w 79"/>
                  <a:gd name="T67" fmla="*/ 17 h 79"/>
                  <a:gd name="T68" fmla="*/ 37 w 79"/>
                  <a:gd name="T69" fmla="*/ 17 h 79"/>
                  <a:gd name="T70" fmla="*/ 36 w 79"/>
                  <a:gd name="T71" fmla="*/ 17 h 79"/>
                  <a:gd name="T72" fmla="*/ 27 w 79"/>
                  <a:gd name="T73" fmla="*/ 21 h 79"/>
                  <a:gd name="T74" fmla="*/ 21 w 79"/>
                  <a:gd name="T75" fmla="*/ 27 h 79"/>
                  <a:gd name="T76" fmla="*/ 17 w 79"/>
                  <a:gd name="T77" fmla="*/ 34 h 79"/>
                  <a:gd name="T78" fmla="*/ 17 w 79"/>
                  <a:gd name="T79" fmla="*/ 34 h 79"/>
                  <a:gd name="T80" fmla="*/ 17 w 79"/>
                  <a:gd name="T81" fmla="*/ 35 h 79"/>
                  <a:gd name="T82" fmla="*/ 17 w 79"/>
                  <a:gd name="T83" fmla="*/ 35 h 79"/>
                  <a:gd name="T84" fmla="*/ 17 w 79"/>
                  <a:gd name="T85" fmla="*/ 36 h 79"/>
                  <a:gd name="T86" fmla="*/ 17 w 79"/>
                  <a:gd name="T87" fmla="*/ 36 h 79"/>
                  <a:gd name="T88" fmla="*/ 17 w 79"/>
                  <a:gd name="T89" fmla="*/ 37 h 79"/>
                  <a:gd name="T90" fmla="*/ 17 w 79"/>
                  <a:gd name="T91" fmla="*/ 37 h 79"/>
                  <a:gd name="T92" fmla="*/ 17 w 79"/>
                  <a:gd name="T93" fmla="*/ 38 h 79"/>
                  <a:gd name="T94" fmla="*/ 17 w 79"/>
                  <a:gd name="T95" fmla="*/ 38 h 79"/>
                  <a:gd name="T96" fmla="*/ 17 w 79"/>
                  <a:gd name="T97" fmla="*/ 39 h 79"/>
                  <a:gd name="T98" fmla="*/ 17 w 79"/>
                  <a:gd name="T99" fmla="*/ 39 h 79"/>
                  <a:gd name="T100" fmla="*/ 17 w 79"/>
                  <a:gd name="T101" fmla="*/ 40 h 79"/>
                  <a:gd name="T102" fmla="*/ 17 w 79"/>
                  <a:gd name="T103" fmla="*/ 40 h 79"/>
                  <a:gd name="T104" fmla="*/ 17 w 79"/>
                  <a:gd name="T105" fmla="*/ 41 h 79"/>
                  <a:gd name="T106" fmla="*/ 20 w 79"/>
                  <a:gd name="T107" fmla="*/ 51 h 79"/>
                  <a:gd name="T108" fmla="*/ 27 w 79"/>
                  <a:gd name="T109" fmla="*/ 59 h 79"/>
                  <a:gd name="T110" fmla="*/ 33 w 79"/>
                  <a:gd name="T111" fmla="*/ 61 h 79"/>
                  <a:gd name="T112" fmla="*/ 35 w 79"/>
                  <a:gd name="T113" fmla="*/ 62 h 79"/>
                  <a:gd name="T114" fmla="*/ 37 w 79"/>
                  <a:gd name="T115" fmla="*/ 62 h 79"/>
                  <a:gd name="T116" fmla="*/ 39 w 79"/>
                  <a:gd name="T117" fmla="*/ 79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79" h="79">
                    <a:moveTo>
                      <a:pt x="70" y="64"/>
                    </a:move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2"/>
                      <a:pt x="61" y="63"/>
                      <a:pt x="60" y="64"/>
                    </a:cubicBezTo>
                    <a:cubicBezTo>
                      <a:pt x="64" y="71"/>
                      <a:pt x="64" y="71"/>
                      <a:pt x="64" y="71"/>
                    </a:cubicBezTo>
                    <a:cubicBezTo>
                      <a:pt x="63" y="72"/>
                      <a:pt x="61" y="73"/>
                      <a:pt x="59" y="74"/>
                    </a:cubicBezTo>
                    <a:cubicBezTo>
                      <a:pt x="57" y="75"/>
                      <a:pt x="56" y="76"/>
                      <a:pt x="54" y="76"/>
                    </a:cubicBezTo>
                    <a:cubicBezTo>
                      <a:pt x="50" y="70"/>
                      <a:pt x="50" y="70"/>
                      <a:pt x="50" y="70"/>
                    </a:cubicBezTo>
                    <a:cubicBezTo>
                      <a:pt x="48" y="70"/>
                      <a:pt x="47" y="71"/>
                      <a:pt x="45" y="71"/>
                    </a:cubicBezTo>
                    <a:cubicBezTo>
                      <a:pt x="45" y="79"/>
                      <a:pt x="45" y="79"/>
                      <a:pt x="45" y="79"/>
                    </a:cubicBezTo>
                    <a:cubicBezTo>
                      <a:pt x="43" y="79"/>
                      <a:pt x="41" y="79"/>
                      <a:pt x="39" y="79"/>
                    </a:cubicBezTo>
                    <a:cubicBezTo>
                      <a:pt x="39" y="62"/>
                      <a:pt x="39" y="62"/>
                      <a:pt x="39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3" y="62"/>
                      <a:pt x="43" y="62"/>
                      <a:pt x="43" y="62"/>
                    </a:cubicBezTo>
                    <a:cubicBezTo>
                      <a:pt x="43" y="62"/>
                      <a:pt x="43" y="62"/>
                      <a:pt x="43" y="62"/>
                    </a:cubicBezTo>
                    <a:cubicBezTo>
                      <a:pt x="43" y="62"/>
                      <a:pt x="43" y="62"/>
                      <a:pt x="43" y="62"/>
                    </a:cubicBezTo>
                    <a:cubicBezTo>
                      <a:pt x="43" y="62"/>
                      <a:pt x="43" y="62"/>
                      <a:pt x="43" y="62"/>
                    </a:cubicBezTo>
                    <a:cubicBezTo>
                      <a:pt x="44" y="62"/>
                      <a:pt x="45" y="62"/>
                      <a:pt x="45" y="61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7" y="61"/>
                      <a:pt x="49" y="60"/>
                      <a:pt x="51" y="59"/>
                    </a:cubicBezTo>
                    <a:cubicBezTo>
                      <a:pt x="51" y="59"/>
                      <a:pt x="52" y="59"/>
                      <a:pt x="52" y="58"/>
                    </a:cubicBezTo>
                    <a:cubicBezTo>
                      <a:pt x="52" y="58"/>
                      <a:pt x="52" y="58"/>
                      <a:pt x="52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5" y="57"/>
                      <a:pt x="56" y="55"/>
                      <a:pt x="58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8" y="52"/>
                      <a:pt x="58" y="52"/>
                      <a:pt x="58" y="52"/>
                    </a:cubicBezTo>
                    <a:cubicBezTo>
                      <a:pt x="58" y="52"/>
                      <a:pt x="58" y="52"/>
                      <a:pt x="58" y="52"/>
                    </a:cubicBezTo>
                    <a:cubicBezTo>
                      <a:pt x="58" y="52"/>
                      <a:pt x="59" y="51"/>
                      <a:pt x="59" y="51"/>
                    </a:cubicBezTo>
                    <a:cubicBezTo>
                      <a:pt x="60" y="49"/>
                      <a:pt x="61" y="47"/>
                      <a:pt x="61" y="46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1" y="45"/>
                      <a:pt x="61" y="45"/>
                      <a:pt x="61" y="45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4"/>
                      <a:pt x="62" y="44"/>
                      <a:pt x="62" y="44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3"/>
                      <a:pt x="62" y="43"/>
                      <a:pt x="62" y="43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2"/>
                      <a:pt x="62" y="42"/>
                      <a:pt x="62" y="42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1"/>
                      <a:pt x="62" y="41"/>
                      <a:pt x="62" y="41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40"/>
                      <a:pt x="62" y="40"/>
                      <a:pt x="62" y="40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9"/>
                      <a:pt x="62" y="39"/>
                      <a:pt x="62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8"/>
                      <a:pt x="62" y="37"/>
                      <a:pt x="62" y="37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2" y="36"/>
                      <a:pt x="62" y="35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2"/>
                      <a:pt x="60" y="30"/>
                      <a:pt x="59" y="28"/>
                    </a:cubicBezTo>
                    <a:cubicBezTo>
                      <a:pt x="59" y="28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6" y="24"/>
                      <a:pt x="54" y="22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49" y="19"/>
                      <a:pt x="48" y="19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0" y="17"/>
                      <a:pt x="40" y="17"/>
                      <a:pt x="39" y="17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41" y="0"/>
                      <a:pt x="43" y="0"/>
                      <a:pt x="45" y="0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7" y="8"/>
                      <a:pt x="48" y="9"/>
                      <a:pt x="50" y="9"/>
                    </a:cubicBezTo>
                    <a:cubicBezTo>
                      <a:pt x="54" y="3"/>
                      <a:pt x="54" y="3"/>
                      <a:pt x="54" y="3"/>
                    </a:cubicBezTo>
                    <a:cubicBezTo>
                      <a:pt x="56" y="3"/>
                      <a:pt x="57" y="4"/>
                      <a:pt x="59" y="5"/>
                    </a:cubicBezTo>
                    <a:cubicBezTo>
                      <a:pt x="61" y="6"/>
                      <a:pt x="63" y="7"/>
                      <a:pt x="64" y="9"/>
                    </a:cubicBezTo>
                    <a:cubicBezTo>
                      <a:pt x="60" y="15"/>
                      <a:pt x="60" y="15"/>
                      <a:pt x="60" y="15"/>
                    </a:cubicBezTo>
                    <a:cubicBezTo>
                      <a:pt x="61" y="16"/>
                      <a:pt x="63" y="18"/>
                      <a:pt x="64" y="19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2" y="16"/>
                      <a:pt x="73" y="18"/>
                      <a:pt x="74" y="20"/>
                    </a:cubicBezTo>
                    <a:cubicBezTo>
                      <a:pt x="75" y="22"/>
                      <a:pt x="76" y="23"/>
                      <a:pt x="76" y="25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30"/>
                      <a:pt x="71" y="32"/>
                      <a:pt x="71" y="34"/>
                    </a:cubicBezTo>
                    <a:cubicBezTo>
                      <a:pt x="79" y="34"/>
                      <a:pt x="79" y="34"/>
                      <a:pt x="79" y="34"/>
                    </a:cubicBezTo>
                    <a:cubicBezTo>
                      <a:pt x="79" y="36"/>
                      <a:pt x="79" y="38"/>
                      <a:pt x="79" y="40"/>
                    </a:cubicBezTo>
                    <a:cubicBezTo>
                      <a:pt x="79" y="42"/>
                      <a:pt x="79" y="44"/>
                      <a:pt x="79" y="45"/>
                    </a:cubicBezTo>
                    <a:cubicBezTo>
                      <a:pt x="71" y="45"/>
                      <a:pt x="71" y="45"/>
                      <a:pt x="71" y="45"/>
                    </a:cubicBezTo>
                    <a:cubicBezTo>
                      <a:pt x="71" y="47"/>
                      <a:pt x="70" y="49"/>
                      <a:pt x="70" y="50"/>
                    </a:cubicBezTo>
                    <a:cubicBezTo>
                      <a:pt x="76" y="54"/>
                      <a:pt x="76" y="54"/>
                      <a:pt x="76" y="54"/>
                    </a:cubicBezTo>
                    <a:cubicBezTo>
                      <a:pt x="76" y="56"/>
                      <a:pt x="75" y="58"/>
                      <a:pt x="74" y="59"/>
                    </a:cubicBezTo>
                    <a:cubicBezTo>
                      <a:pt x="73" y="61"/>
                      <a:pt x="72" y="63"/>
                      <a:pt x="70" y="64"/>
                    </a:cubicBezTo>
                    <a:close/>
                    <a:moveTo>
                      <a:pt x="39" y="79"/>
                    </a:moveTo>
                    <a:cubicBezTo>
                      <a:pt x="37" y="79"/>
                      <a:pt x="35" y="79"/>
                      <a:pt x="34" y="79"/>
                    </a:cubicBezTo>
                    <a:cubicBezTo>
                      <a:pt x="34" y="71"/>
                      <a:pt x="34" y="71"/>
                      <a:pt x="34" y="71"/>
                    </a:cubicBezTo>
                    <a:cubicBezTo>
                      <a:pt x="32" y="71"/>
                      <a:pt x="30" y="70"/>
                      <a:pt x="29" y="70"/>
                    </a:cubicBezTo>
                    <a:cubicBezTo>
                      <a:pt x="25" y="76"/>
                      <a:pt x="25" y="76"/>
                      <a:pt x="25" y="76"/>
                    </a:cubicBezTo>
                    <a:cubicBezTo>
                      <a:pt x="23" y="76"/>
                      <a:pt x="21" y="75"/>
                      <a:pt x="20" y="74"/>
                    </a:cubicBezTo>
                    <a:cubicBezTo>
                      <a:pt x="18" y="73"/>
                      <a:pt x="16" y="72"/>
                      <a:pt x="15" y="71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7" y="63"/>
                      <a:pt x="16" y="62"/>
                      <a:pt x="15" y="60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7" y="63"/>
                      <a:pt x="6" y="61"/>
                      <a:pt x="5" y="59"/>
                    </a:cubicBezTo>
                    <a:cubicBezTo>
                      <a:pt x="4" y="58"/>
                      <a:pt x="3" y="56"/>
                      <a:pt x="2" y="54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49"/>
                      <a:pt x="8" y="47"/>
                      <a:pt x="8" y="45"/>
                    </a:cubicBezTo>
                    <a:cubicBezTo>
                      <a:pt x="0" y="45"/>
                      <a:pt x="0" y="45"/>
                      <a:pt x="0" y="45"/>
                    </a:cubicBezTo>
                    <a:cubicBezTo>
                      <a:pt x="0" y="44"/>
                      <a:pt x="0" y="42"/>
                      <a:pt x="0" y="40"/>
                    </a:cubicBezTo>
                    <a:cubicBezTo>
                      <a:pt x="0" y="38"/>
                      <a:pt x="0" y="36"/>
                      <a:pt x="0" y="34"/>
                    </a:cubicBezTo>
                    <a:cubicBezTo>
                      <a:pt x="8" y="34"/>
                      <a:pt x="8" y="34"/>
                      <a:pt x="8" y="34"/>
                    </a:cubicBezTo>
                    <a:cubicBezTo>
                      <a:pt x="8" y="32"/>
                      <a:pt x="9" y="30"/>
                      <a:pt x="9" y="29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3"/>
                      <a:pt x="4" y="22"/>
                      <a:pt x="5" y="20"/>
                    </a:cubicBezTo>
                    <a:cubicBezTo>
                      <a:pt x="6" y="18"/>
                      <a:pt x="7" y="16"/>
                      <a:pt x="8" y="15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6" y="18"/>
                      <a:pt x="17" y="16"/>
                      <a:pt x="19" y="15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7"/>
                      <a:pt x="18" y="6"/>
                      <a:pt x="20" y="5"/>
                    </a:cubicBezTo>
                    <a:cubicBezTo>
                      <a:pt x="21" y="4"/>
                      <a:pt x="23" y="3"/>
                      <a:pt x="25" y="3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30" y="9"/>
                      <a:pt x="32" y="8"/>
                      <a:pt x="34" y="8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35" y="0"/>
                      <a:pt x="37" y="0"/>
                      <a:pt x="39" y="0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7"/>
                      <a:pt x="34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8"/>
                      <a:pt x="30" y="19"/>
                      <a:pt x="28" y="20"/>
                    </a:cubicBezTo>
                    <a:cubicBezTo>
                      <a:pt x="28" y="20"/>
                      <a:pt x="27" y="20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1"/>
                      <a:pt x="26" y="21"/>
                      <a:pt x="26" y="21"/>
                    </a:cubicBezTo>
                    <a:cubicBezTo>
                      <a:pt x="26" y="21"/>
                      <a:pt x="26" y="21"/>
                      <a:pt x="26" y="21"/>
                    </a:cubicBezTo>
                    <a:cubicBezTo>
                      <a:pt x="26" y="21"/>
                      <a:pt x="26" y="21"/>
                      <a:pt x="26" y="21"/>
                    </a:cubicBezTo>
                    <a:cubicBezTo>
                      <a:pt x="26" y="21"/>
                      <a:pt x="26" y="21"/>
                      <a:pt x="26" y="21"/>
                    </a:cubicBezTo>
                    <a:cubicBezTo>
                      <a:pt x="26" y="21"/>
                      <a:pt x="26" y="21"/>
                      <a:pt x="26" y="21"/>
                    </a:cubicBezTo>
                    <a:cubicBezTo>
                      <a:pt x="26" y="21"/>
                      <a:pt x="26" y="21"/>
                      <a:pt x="26" y="21"/>
                    </a:cubicBezTo>
                    <a:cubicBezTo>
                      <a:pt x="24" y="23"/>
                      <a:pt x="22" y="24"/>
                      <a:pt x="21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7"/>
                      <a:pt x="20" y="28"/>
                      <a:pt x="20" y="28"/>
                    </a:cubicBezTo>
                    <a:cubicBezTo>
                      <a:pt x="19" y="30"/>
                      <a:pt x="18" y="32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7" y="43"/>
                      <a:pt x="17" y="44"/>
                      <a:pt x="17" y="45"/>
                    </a:cubicBezTo>
                    <a:cubicBezTo>
                      <a:pt x="17" y="45"/>
                      <a:pt x="17" y="45"/>
                      <a:pt x="17" y="45"/>
                    </a:cubicBezTo>
                    <a:cubicBezTo>
                      <a:pt x="17" y="45"/>
                      <a:pt x="17" y="45"/>
                      <a:pt x="17" y="45"/>
                    </a:cubicBezTo>
                    <a:cubicBezTo>
                      <a:pt x="17" y="45"/>
                      <a:pt x="17" y="45"/>
                      <a:pt x="17" y="45"/>
                    </a:cubicBezTo>
                    <a:cubicBezTo>
                      <a:pt x="18" y="47"/>
                      <a:pt x="19" y="49"/>
                      <a:pt x="20" y="51"/>
                    </a:cubicBezTo>
                    <a:cubicBezTo>
                      <a:pt x="20" y="52"/>
                      <a:pt x="20" y="52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2" y="55"/>
                      <a:pt x="24" y="57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8" y="59"/>
                      <a:pt x="28" y="59"/>
                    </a:cubicBezTo>
                    <a:cubicBezTo>
                      <a:pt x="29" y="60"/>
                      <a:pt x="31" y="61"/>
                      <a:pt x="32" y="61"/>
                    </a:cubicBezTo>
                    <a:cubicBezTo>
                      <a:pt x="32" y="61"/>
                      <a:pt x="32" y="61"/>
                      <a:pt x="32" y="61"/>
                    </a:cubicBezTo>
                    <a:cubicBezTo>
                      <a:pt x="32" y="61"/>
                      <a:pt x="32" y="61"/>
                      <a:pt x="32" y="61"/>
                    </a:cubicBezTo>
                    <a:cubicBezTo>
                      <a:pt x="33" y="61"/>
                      <a:pt x="33" y="61"/>
                      <a:pt x="33" y="61"/>
                    </a:cubicBezTo>
                    <a:cubicBezTo>
                      <a:pt x="33" y="61"/>
                      <a:pt x="33" y="61"/>
                      <a:pt x="33" y="61"/>
                    </a:cubicBezTo>
                    <a:cubicBezTo>
                      <a:pt x="33" y="61"/>
                      <a:pt x="33" y="61"/>
                      <a:pt x="33" y="61"/>
                    </a:cubicBezTo>
                    <a:cubicBezTo>
                      <a:pt x="33" y="61"/>
                      <a:pt x="33" y="61"/>
                      <a:pt x="33" y="61"/>
                    </a:cubicBezTo>
                    <a:cubicBezTo>
                      <a:pt x="33" y="61"/>
                      <a:pt x="33" y="61"/>
                      <a:pt x="33" y="61"/>
                    </a:cubicBezTo>
                    <a:cubicBezTo>
                      <a:pt x="33" y="61"/>
                      <a:pt x="33" y="61"/>
                      <a:pt x="33" y="61"/>
                    </a:cubicBezTo>
                    <a:cubicBezTo>
                      <a:pt x="34" y="61"/>
                      <a:pt x="34" y="61"/>
                      <a:pt x="34" y="61"/>
                    </a:cubicBezTo>
                    <a:cubicBezTo>
                      <a:pt x="34" y="61"/>
                      <a:pt x="34" y="61"/>
                      <a:pt x="34" y="61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2"/>
                      <a:pt x="35" y="62"/>
                      <a:pt x="35" y="62"/>
                    </a:cubicBezTo>
                    <a:cubicBezTo>
                      <a:pt x="35" y="62"/>
                      <a:pt x="35" y="62"/>
                      <a:pt x="35" y="62"/>
                    </a:cubicBezTo>
                    <a:cubicBezTo>
                      <a:pt x="35" y="62"/>
                      <a:pt x="35" y="62"/>
                      <a:pt x="35" y="62"/>
                    </a:cubicBezTo>
                    <a:cubicBezTo>
                      <a:pt x="35" y="62"/>
                      <a:pt x="35" y="62"/>
                      <a:pt x="35" y="62"/>
                    </a:cubicBezTo>
                    <a:cubicBezTo>
                      <a:pt x="35" y="62"/>
                      <a:pt x="35" y="62"/>
                      <a:pt x="35" y="62"/>
                    </a:cubicBezTo>
                    <a:cubicBezTo>
                      <a:pt x="35" y="62"/>
                      <a:pt x="35" y="62"/>
                      <a:pt x="35" y="62"/>
                    </a:cubicBezTo>
                    <a:cubicBezTo>
                      <a:pt x="36" y="62"/>
                      <a:pt x="36" y="62"/>
                      <a:pt x="36" y="62"/>
                    </a:cubicBezTo>
                    <a:cubicBezTo>
                      <a:pt x="36" y="62"/>
                      <a:pt x="36" y="62"/>
                      <a:pt x="36" y="62"/>
                    </a:cubicBezTo>
                    <a:cubicBezTo>
                      <a:pt x="36" y="62"/>
                      <a:pt x="36" y="62"/>
                      <a:pt x="36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2"/>
                      <a:pt x="39" y="62"/>
                      <a:pt x="39" y="62"/>
                    </a:cubicBezTo>
                    <a:cubicBezTo>
                      <a:pt x="39" y="62"/>
                      <a:pt x="39" y="62"/>
                      <a:pt x="39" y="62"/>
                    </a:cubicBezTo>
                    <a:cubicBezTo>
                      <a:pt x="39" y="62"/>
                      <a:pt x="39" y="62"/>
                      <a:pt x="39" y="62"/>
                    </a:cubicBezTo>
                    <a:cubicBezTo>
                      <a:pt x="39" y="62"/>
                      <a:pt x="39" y="62"/>
                      <a:pt x="39" y="62"/>
                    </a:cubicBezTo>
                    <a:lnTo>
                      <a:pt x="39" y="79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113776" tIns="56888" rIns="113776" bIns="56888" numCol="1" anchor="t" anchorCtr="0" compatLnSpc="1">
                <a:prstTxWarp prst="textNoShape">
                  <a:avLst/>
                </a:prstTxWarp>
              </a:bodyPr>
              <a:lstStyle/>
              <a:p>
                <a:pPr defTabSz="1137617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500" b="1" kern="0">
                  <a:solidFill>
                    <a:sysClr val="windowText" lastClr="000000"/>
                  </a:solidFill>
                  <a:latin typeface="Arial" panose="020B0604020202020204" pitchFamily="34" charset="0"/>
                  <a:ea typeface="宋体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651937D2-EBDB-4254-A3C8-5B13730E1324}"/>
                </a:ext>
              </a:extLst>
            </p:cNvPr>
            <p:cNvSpPr/>
            <p:nvPr/>
          </p:nvSpPr>
          <p:spPr>
            <a:xfrm>
              <a:off x="3851627" y="5984761"/>
              <a:ext cx="4542419" cy="574177"/>
            </a:xfrm>
            <a:prstGeom prst="rect">
              <a:avLst/>
            </a:prstGeom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txBody>
            <a:bodyPr wrap="none" lIns="91432" tIns="45718" rIns="91432" bIns="45718">
              <a:spAutoFit/>
              <a:scene3d>
                <a:camera prst="isometricOffAxis1Right"/>
                <a:lightRig rig="threePt" dir="t"/>
              </a:scene3d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800" b="1" dirty="0">
                  <a:solidFill>
                    <a:prstClr val="white"/>
                  </a:solidFill>
                  <a:effectLst>
                    <a:glow rad="63500">
                      <a:srgbClr val="F79646">
                        <a:satMod val="175000"/>
                        <a:alpha val="40000"/>
                      </a:srgbClr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Ubiquitous Intelligence</a:t>
              </a:r>
            </a:p>
          </p:txBody>
        </p:sp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0654534C-1403-44DC-8210-E4B88AEEAE89}"/>
                </a:ext>
              </a:extLst>
            </p:cNvPr>
            <p:cNvGrpSpPr/>
            <p:nvPr/>
          </p:nvGrpSpPr>
          <p:grpSpPr>
            <a:xfrm>
              <a:off x="236973" y="902703"/>
              <a:ext cx="11740842" cy="5849121"/>
              <a:chOff x="236974" y="902700"/>
              <a:chExt cx="11740842" cy="5849121"/>
            </a:xfrm>
          </p:grpSpPr>
          <p:pic>
            <p:nvPicPr>
              <p:cNvPr id="65" name="图片 64">
                <a:extLst>
                  <a:ext uri="{FF2B5EF4-FFF2-40B4-BE49-F238E27FC236}">
                    <a16:creationId xmlns:a16="http://schemas.microsoft.com/office/drawing/2014/main" id="{28AC6619-7AB9-46CE-A534-F46B658EC12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2"/>
              <a:srcRect b="35258"/>
              <a:stretch/>
            </p:blipFill>
            <p:spPr>
              <a:xfrm>
                <a:off x="825193" y="1468199"/>
                <a:ext cx="10539493" cy="4524303"/>
              </a:xfrm>
              <a:prstGeom prst="rect">
                <a:avLst/>
              </a:prstGeom>
            </p:spPr>
          </p:pic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4FAE8688-4D00-4591-BC6B-19E395BB933C}"/>
                  </a:ext>
                </a:extLst>
              </p:cNvPr>
              <p:cNvSpPr/>
              <p:nvPr/>
            </p:nvSpPr>
            <p:spPr>
              <a:xfrm>
                <a:off x="648351" y="4494668"/>
                <a:ext cx="1902711" cy="5745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Twin body area network </a:t>
                </a: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90982089-D312-49F9-A13B-18D9DD0732DC}"/>
                  </a:ext>
                </a:extLst>
              </p:cNvPr>
              <p:cNvSpPr/>
              <p:nvPr/>
            </p:nvSpPr>
            <p:spPr>
              <a:xfrm>
                <a:off x="4275343" y="2345240"/>
                <a:ext cx="2739077" cy="979486"/>
              </a:xfrm>
              <a:prstGeom prst="rect">
                <a:avLst/>
              </a:prstGeom>
              <a:scene3d>
                <a:camera prst="isometricOffAxis1Right"/>
                <a:lightRig rig="threePt" dir="t"/>
              </a:scene3d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92D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Intelligent </a:t>
                </a:r>
                <a:r>
                  <a:rPr kumimoji="1" lang="en-US" altLang="zh-CN" sz="2800" b="1" dirty="0">
                    <a:solidFill>
                      <a:srgbClr val="92D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production</a:t>
                </a:r>
                <a:endParaRPr kumimoji="1" lang="en-US" altLang="zh-CN" sz="2400" b="1" dirty="0">
                  <a:solidFill>
                    <a:srgbClr val="92D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3F43241-D296-41D3-9A7A-2E67075559AA}"/>
                  </a:ext>
                </a:extLst>
              </p:cNvPr>
              <p:cNvSpPr/>
              <p:nvPr/>
            </p:nvSpPr>
            <p:spPr>
              <a:xfrm>
                <a:off x="8555411" y="2919149"/>
                <a:ext cx="2115637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Precision medicine </a:t>
                </a:r>
              </a:p>
            </p:txBody>
          </p:sp>
          <p:pic>
            <p:nvPicPr>
              <p:cNvPr id="69" name="Picture 15">
                <a:extLst>
                  <a:ext uri="{FF2B5EF4-FFF2-40B4-BE49-F238E27FC236}">
                    <a16:creationId xmlns:a16="http://schemas.microsoft.com/office/drawing/2014/main" id="{5E440D38-B93F-42C7-BA4A-CDCD9DB93A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harpenSoften amount="25000"/>
                        </a14:imgEffect>
                        <a14:imgEffect>
                          <a14:colorTemperature colorTemp="59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8771"/>
              <a:stretch/>
            </p:blipFill>
            <p:spPr bwMode="auto">
              <a:xfrm>
                <a:off x="477023" y="5144009"/>
                <a:ext cx="986185" cy="966111"/>
              </a:xfrm>
              <a:prstGeom prst="roundRect">
                <a:avLst>
                  <a:gd name="adj" fmla="val 50000"/>
                </a:avLst>
              </a:prstGeom>
              <a:solidFill>
                <a:srgbClr val="FFFFFF">
                  <a:shade val="85000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>
                <a:glow rad="139700">
                  <a:srgbClr val="FFC000">
                    <a:alpha val="40000"/>
                  </a:srgbClr>
                </a:glow>
                <a:outerShdw dist="35921" dir="2700000" algn="ctr" rotWithShape="0">
                  <a:schemeClr val="bg2"/>
                </a:outerShdw>
              </a:effectLst>
            </p:spPr>
          </p:pic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B35FA184-2488-401E-9151-3A7189E21319}"/>
                  </a:ext>
                </a:extLst>
              </p:cNvPr>
              <p:cNvSpPr/>
              <p:nvPr/>
            </p:nvSpPr>
            <p:spPr>
              <a:xfrm>
                <a:off x="236974" y="6177305"/>
                <a:ext cx="2076457" cy="5745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 err="1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Synaesthesia</a:t>
                </a: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 internet </a:t>
                </a:r>
              </a:p>
            </p:txBody>
          </p:sp>
          <p:pic>
            <p:nvPicPr>
              <p:cNvPr id="71" name="Picture 14" descr="https://ss0.bdstatic.com/70cFuHSh_Q1YnxGkpoWK1HF6hhy/it/u=2479413420,1748301190&amp;fm=26&amp;gp=0.jpg">
                <a:extLst>
                  <a:ext uri="{FF2B5EF4-FFF2-40B4-BE49-F238E27FC236}">
                    <a16:creationId xmlns:a16="http://schemas.microsoft.com/office/drawing/2014/main" id="{0B5ECBBE-20FE-40DB-BCBA-E6D08386108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2825" r="9214" b="8591"/>
              <a:stretch/>
            </p:blipFill>
            <p:spPr bwMode="auto">
              <a:xfrm>
                <a:off x="1880254" y="2103854"/>
                <a:ext cx="1008000" cy="1008000"/>
              </a:xfrm>
              <a:prstGeom prst="roundRect">
                <a:avLst>
                  <a:gd name="adj" fmla="val 50000"/>
                </a:avLst>
              </a:prstGeom>
              <a:solidFill>
                <a:srgbClr val="FFFFFF">
                  <a:shade val="85000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>
                <a:glow rad="139700">
                  <a:srgbClr val="FFC000">
                    <a:alpha val="40000"/>
                  </a:srgbClr>
                </a:glow>
                <a:outerShdw dist="35921" dir="2700000" algn="ctr" rotWithShape="0">
                  <a:schemeClr val="bg2"/>
                </a:outerShdw>
              </a:effectLst>
            </p:spPr>
          </p:pic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804EB329-CE34-41B9-9F68-C1B3B1121CC8}"/>
                  </a:ext>
                </a:extLst>
              </p:cNvPr>
              <p:cNvSpPr/>
              <p:nvPr/>
            </p:nvSpPr>
            <p:spPr>
              <a:xfrm>
                <a:off x="1385069" y="3148823"/>
                <a:ext cx="1856727" cy="5745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Intelligent interaction </a:t>
                </a:r>
                <a:endParaRPr kumimoji="1" lang="zh-CN" altLang="en-US" sz="15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pic>
            <p:nvPicPr>
              <p:cNvPr id="73" name="图片 72" descr="https://ss1.baidu.com/6ONXsjip0QIZ8tyhnq/it/u=3168077779,3110746645&amp;fm=173&amp;app=49&amp;f=JPEG?w=640&amp;h=360&amp;s=0545FB047F5312DC4EC2C08F0300B09B">
                <a:extLst>
                  <a:ext uri="{FF2B5EF4-FFF2-40B4-BE49-F238E27FC236}">
                    <a16:creationId xmlns:a16="http://schemas.microsoft.com/office/drawing/2014/main" id="{62338893-D59E-4364-8001-3C7D9FB86D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609599" y="3455862"/>
                <a:ext cx="990107" cy="990107"/>
              </a:xfrm>
              <a:prstGeom prst="roundRect">
                <a:avLst>
                  <a:gd name="adj" fmla="val 50000"/>
                </a:avLst>
              </a:prstGeom>
              <a:solidFill>
                <a:srgbClr val="FFFFFF">
                  <a:shade val="85000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>
                <a:glow rad="139700">
                  <a:srgbClr val="FFC000">
                    <a:alpha val="40000"/>
                  </a:srgbClr>
                </a:glow>
                <a:outerShdw dist="35921" dir="2700000" algn="ctr" rotWithShape="0">
                  <a:schemeClr val="bg2"/>
                </a:outerShdw>
              </a:effectLst>
            </p:spPr>
          </p:pic>
          <p:pic>
            <p:nvPicPr>
              <p:cNvPr id="74" name="Picture 2" descr="https://timgsa.baidu.com/timg?image&amp;quality=80&amp;size=b9999_10000&amp;sec=1564293707237&amp;di=c9186aa190971dd085afd16fb123274c&amp;imgtype=0&amp;src=http%3A%2F%2Fimg.iotworld.com.cn%2FEditorFiles%2F201902%2F540ba505866b4d229428bcabaed5ed63.jpg">
                <a:extLst>
                  <a:ext uri="{FF2B5EF4-FFF2-40B4-BE49-F238E27FC236}">
                    <a16:creationId xmlns:a16="http://schemas.microsoft.com/office/drawing/2014/main" id="{B69AB007-CCD1-4977-843E-62CDE21164D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colorTemperature colorTemp="47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7155465" y="1161783"/>
                <a:ext cx="1008000" cy="1008000"/>
              </a:xfrm>
              <a:prstGeom prst="roundRect">
                <a:avLst>
                  <a:gd name="adj" fmla="val 50000"/>
                </a:avLst>
              </a:prstGeom>
              <a:solidFill>
                <a:srgbClr val="FFFFFF">
                  <a:shade val="85000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>
                <a:glow rad="139700">
                  <a:schemeClr val="accent5">
                    <a:satMod val="175000"/>
                    <a:alpha val="40000"/>
                  </a:schemeClr>
                </a:glow>
                <a:outerShdw dist="35921" dir="2700000" algn="ctr" rotWithShape="0">
                  <a:schemeClr val="bg2"/>
                </a:outerShdw>
              </a:effectLst>
            </p:spPr>
          </p:pic>
          <p:pic>
            <p:nvPicPr>
              <p:cNvPr id="75" name="图片 74">
                <a:extLst>
                  <a:ext uri="{FF2B5EF4-FFF2-40B4-BE49-F238E27FC236}">
                    <a16:creationId xmlns:a16="http://schemas.microsoft.com/office/drawing/2014/main" id="{7D6B5EDE-8EE1-4F32-A712-5A6EF698709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987664" y="1891173"/>
                <a:ext cx="1008000" cy="1008000"/>
              </a:xfrm>
              <a:prstGeom prst="roundRect">
                <a:avLst>
                  <a:gd name="adj" fmla="val 50000"/>
                </a:avLst>
              </a:prstGeom>
              <a:solidFill>
                <a:srgbClr val="FFFFFF">
                  <a:shade val="85000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>
                <a:glow rad="139700">
                  <a:schemeClr val="accent5">
                    <a:satMod val="175000"/>
                    <a:alpha val="40000"/>
                  </a:schemeClr>
                </a:glow>
                <a:outerShdw dist="35921" dir="2700000" algn="ctr" rotWithShape="0">
                  <a:schemeClr val="bg2"/>
                </a:outerShdw>
              </a:effectLst>
            </p:spPr>
          </p:pic>
          <p:pic>
            <p:nvPicPr>
              <p:cNvPr id="76" name="图片 75">
                <a:extLst>
                  <a:ext uri="{FF2B5EF4-FFF2-40B4-BE49-F238E27FC236}">
                    <a16:creationId xmlns:a16="http://schemas.microsoft.com/office/drawing/2014/main" id="{DF1A2680-F1E9-44E0-B909-C06EF7C929D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800" r="18800"/>
              <a:stretch/>
            </p:blipFill>
            <p:spPr>
              <a:xfrm>
                <a:off x="3542927" y="1168479"/>
                <a:ext cx="1023730" cy="972000"/>
              </a:xfrm>
              <a:prstGeom prst="roundRect">
                <a:avLst>
                  <a:gd name="adj" fmla="val 50000"/>
                </a:avLst>
              </a:prstGeom>
              <a:solidFill>
                <a:srgbClr val="FFFFFF">
                  <a:shade val="85000"/>
                </a:srgbClr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  <a:outerShdw dist="35921" dir="2700000" algn="ctr" rotWithShape="0">
                  <a:schemeClr val="bg2"/>
                </a:outerShdw>
              </a:effectLst>
            </p:spPr>
          </p:pic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55E9FDAB-39D8-4AF2-9298-692CE1165910}"/>
                  </a:ext>
                </a:extLst>
              </p:cNvPr>
              <p:cNvSpPr/>
              <p:nvPr/>
            </p:nvSpPr>
            <p:spPr>
              <a:xfrm>
                <a:off x="6832110" y="2204540"/>
                <a:ext cx="1970075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Intelligent traffic </a:t>
                </a:r>
              </a:p>
            </p:txBody>
          </p:sp>
          <p:pic>
            <p:nvPicPr>
              <p:cNvPr id="78" name="Picture 8" descr="å¤´æ´å¼å¨æ¯ææ¯">
                <a:extLst>
                  <a:ext uri="{FF2B5EF4-FFF2-40B4-BE49-F238E27FC236}">
                    <a16:creationId xmlns:a16="http://schemas.microsoft.com/office/drawing/2014/main" id="{BAF139E3-728E-4DB9-89D4-39209118304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0785582" y="4988690"/>
                <a:ext cx="1010189" cy="1008000"/>
              </a:xfrm>
              <a:prstGeom prst="ellipse">
                <a:avLst/>
              </a:prstGeom>
              <a:ln>
                <a:solidFill>
                  <a:schemeClr val="bg1"/>
                </a:solidFill>
              </a:ln>
              <a:effectLst>
                <a:glow rad="139700">
                  <a:schemeClr val="accent5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8F24973C-0844-4E5F-AFF6-7709EA462C82}"/>
                  </a:ext>
                </a:extLst>
              </p:cNvPr>
              <p:cNvSpPr/>
              <p:nvPr/>
            </p:nvSpPr>
            <p:spPr>
              <a:xfrm>
                <a:off x="10210615" y="4292080"/>
                <a:ext cx="1767201" cy="6079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 Depopulated zone detection</a:t>
                </a: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008351CE-A403-4635-BA79-0E51C1ADB41C}"/>
                  </a:ext>
                </a:extLst>
              </p:cNvPr>
              <p:cNvSpPr/>
              <p:nvPr/>
            </p:nvSpPr>
            <p:spPr>
              <a:xfrm>
                <a:off x="2888254" y="2252481"/>
                <a:ext cx="2017143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Intelligent industry </a:t>
                </a:r>
                <a:endParaRPr kumimoji="1" lang="zh-CN" altLang="en-US" sz="15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C2202DE8-D800-42A2-A7CA-A0FCF8566279}"/>
                  </a:ext>
                </a:extLst>
              </p:cNvPr>
              <p:cNvSpPr/>
              <p:nvPr/>
            </p:nvSpPr>
            <p:spPr>
              <a:xfrm>
                <a:off x="4648711" y="1988729"/>
                <a:ext cx="2365709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Intelligent agriculture </a:t>
                </a:r>
                <a:endParaRPr kumimoji="1" lang="zh-CN" altLang="en-US" sz="1500" b="1" dirty="0">
                  <a:solidFill>
                    <a:schemeClr val="bg1"/>
                  </a:solidFill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pic>
            <p:nvPicPr>
              <p:cNvPr id="82" name="Picture 4">
                <a:extLst>
                  <a:ext uri="{FF2B5EF4-FFF2-40B4-BE49-F238E27FC236}">
                    <a16:creationId xmlns:a16="http://schemas.microsoft.com/office/drawing/2014/main" id="{8AA657C0-4812-48F1-80B1-33A35A3826D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23266" y="902700"/>
                <a:ext cx="1008000" cy="1008000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  <a:effectLst>
                <a:glow rad="139700">
                  <a:schemeClr val="accent2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3" name="Picture 6">
                <a:extLst>
                  <a:ext uri="{FF2B5EF4-FFF2-40B4-BE49-F238E27FC236}">
                    <a16:creationId xmlns:a16="http://schemas.microsoft.com/office/drawing/2014/main" id="{A40DE77A-81BC-4131-B3B6-66748F7C976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357000" y="3228648"/>
                <a:ext cx="1095321" cy="1008000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  <a:effectLst>
                <a:glow rad="139700">
                  <a:schemeClr val="accent5">
                    <a:satMod val="175000"/>
                    <a:alpha val="40000"/>
                  </a:schemeClr>
                </a:glo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4E8363E4-2965-4DED-B39F-ED175879DE3C}"/>
                  </a:ext>
                </a:extLst>
              </p:cNvPr>
              <p:cNvSpPr/>
              <p:nvPr/>
            </p:nvSpPr>
            <p:spPr>
              <a:xfrm>
                <a:off x="7684715" y="3443989"/>
                <a:ext cx="2315535" cy="923329"/>
              </a:xfrm>
              <a:prstGeom prst="rect">
                <a:avLst/>
              </a:prstGeom>
              <a:scene3d>
                <a:camera prst="isometricOffAxis1Right"/>
                <a:lightRig rig="threePt" dir="t"/>
              </a:scene3d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00B0F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Intelligent </a:t>
                </a:r>
                <a:r>
                  <a:rPr kumimoji="1" lang="en-US" altLang="zh-CN" sz="2800" b="1" dirty="0">
                    <a:solidFill>
                      <a:srgbClr val="00B0F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society</a:t>
                </a:r>
                <a:endParaRPr kumimoji="1" lang="en-US" altLang="zh-CN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8CC4B8E9-19B3-4A2D-8119-FE63DBAB36DF}"/>
                  </a:ext>
                </a:extLst>
              </p:cNvPr>
              <p:cNvSpPr/>
              <p:nvPr/>
            </p:nvSpPr>
            <p:spPr>
              <a:xfrm>
                <a:off x="10167533" y="5988198"/>
                <a:ext cx="1767201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15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  <a:sym typeface="+mn-ea"/>
                  </a:rPr>
                  <a:t>Virtual tour</a:t>
                </a:r>
              </a:p>
            </p:txBody>
          </p:sp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94F76B9A-E61B-4811-A13C-F2F183279D2D}"/>
                  </a:ext>
                </a:extLst>
              </p:cNvPr>
              <p:cNvSpPr/>
              <p:nvPr/>
            </p:nvSpPr>
            <p:spPr>
              <a:xfrm>
                <a:off x="2183912" y="4165514"/>
                <a:ext cx="2094727" cy="979486"/>
              </a:xfrm>
              <a:prstGeom prst="rect">
                <a:avLst/>
              </a:prstGeom>
              <a:scene3d>
                <a:camera prst="isometricOffAxis1Right"/>
                <a:lightRig rig="threePt" dir="t"/>
              </a:scene3d>
            </p:spPr>
            <p:txBody>
              <a:bodyPr wrap="square">
                <a:spAutoFit/>
              </a:bodyPr>
              <a:lstStyle/>
              <a:p>
                <a:pPr marL="0" lvl="2" indent="-426607"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zh-CN" sz="2400" b="1" dirty="0">
                    <a:solidFill>
                      <a:srgbClr val="FFC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Intelligent </a:t>
                </a:r>
                <a:r>
                  <a:rPr kumimoji="1" lang="en-US" altLang="zh-CN" sz="2800" b="1" dirty="0">
                    <a:solidFill>
                      <a:srgbClr val="FFC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life</a:t>
                </a:r>
              </a:p>
            </p:txBody>
          </p:sp>
        </p:grpSp>
      </p:grpSp>
      <p:pic>
        <p:nvPicPr>
          <p:cNvPr id="90" name="图片 89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04239730-F328-498B-821B-419FFC9A1E02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25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532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46209"/>
    </mc:Choice>
    <mc:Fallback>
      <p:transition advTm="462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图片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48C906FD-D02B-48B3-A1FC-CFC8D32CEEB9}"/>
              </a:ext>
            </a:extLst>
          </p:cNvPr>
          <p:cNvGrpSpPr/>
          <p:nvPr/>
        </p:nvGrpSpPr>
        <p:grpSpPr>
          <a:xfrm>
            <a:off x="2982169" y="2824237"/>
            <a:ext cx="7286720" cy="3537655"/>
            <a:chOff x="3816598" y="2924944"/>
            <a:chExt cx="4769554" cy="2232558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FB1C4E86-5EF1-4CC2-AA76-FE29D698383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16598" y="2924944"/>
              <a:ext cx="4769554" cy="2232558"/>
            </a:xfrm>
            <a:prstGeom prst="rect">
              <a:avLst/>
            </a:prstGeom>
            <a:blipFill dpi="0" rotWithShape="1">
              <a:blip r:embed="rId9"/>
              <a:srcRect/>
              <a:stretch>
                <a:fillRect/>
              </a:stretch>
            </a:blipFill>
            <a:ln w="31750">
              <a:solidFill>
                <a:schemeClr val="bg1"/>
              </a:solidFill>
              <a:miter lim="800000"/>
              <a:headEnd/>
              <a:tailEnd/>
            </a:ln>
          </p:spPr>
        </p:pic>
        <p:sp>
          <p:nvSpPr>
            <p:cNvPr id="18" name="data-wave_38860">
              <a:extLst>
                <a:ext uri="{FF2B5EF4-FFF2-40B4-BE49-F238E27FC236}">
                  <a16:creationId xmlns:a16="http://schemas.microsoft.com/office/drawing/2014/main" id="{69B0FFAF-3906-4B26-876C-789BF6BB2B1A}"/>
                </a:ext>
              </a:extLst>
            </p:cNvPr>
            <p:cNvSpPr>
              <a:spLocks noChangeAspect="1"/>
            </p:cNvSpPr>
            <p:nvPr/>
          </p:nvSpPr>
          <p:spPr bwMode="auto">
            <a:xfrm flipH="1">
              <a:off x="4679189" y="3140968"/>
              <a:ext cx="2881825" cy="1129347"/>
            </a:xfrm>
            <a:custGeom>
              <a:avLst/>
              <a:gdLst>
                <a:gd name="T0" fmla="*/ 1531 w 1531"/>
                <a:gd name="T1" fmla="*/ 839 h 972"/>
                <a:gd name="T2" fmla="*/ 1526 w 1531"/>
                <a:gd name="T3" fmla="*/ 827 h 972"/>
                <a:gd name="T4" fmla="*/ 1196 w 1531"/>
                <a:gd name="T5" fmla="*/ 390 h 972"/>
                <a:gd name="T6" fmla="*/ 875 w 1531"/>
                <a:gd name="T7" fmla="*/ 55 h 972"/>
                <a:gd name="T8" fmla="*/ 486 w 1531"/>
                <a:gd name="T9" fmla="*/ 684 h 972"/>
                <a:gd name="T10" fmla="*/ 1 w 1531"/>
                <a:gd name="T11" fmla="*/ 416 h 972"/>
                <a:gd name="T12" fmla="*/ 1 w 1531"/>
                <a:gd name="T13" fmla="*/ 424 h 972"/>
                <a:gd name="T14" fmla="*/ 0 w 1531"/>
                <a:gd name="T15" fmla="*/ 431 h 972"/>
                <a:gd name="T16" fmla="*/ 0 w 1531"/>
                <a:gd name="T17" fmla="*/ 438 h 972"/>
                <a:gd name="T18" fmla="*/ 0 w 1531"/>
                <a:gd name="T19" fmla="*/ 445 h 972"/>
                <a:gd name="T20" fmla="*/ 109 w 1531"/>
                <a:gd name="T21" fmla="*/ 415 h 972"/>
                <a:gd name="T22" fmla="*/ 503 w 1531"/>
                <a:gd name="T23" fmla="*/ 972 h 972"/>
                <a:gd name="T24" fmla="*/ 679 w 1531"/>
                <a:gd name="T25" fmla="*/ 690 h 972"/>
                <a:gd name="T26" fmla="*/ 944 w 1531"/>
                <a:gd name="T27" fmla="*/ 280 h 972"/>
                <a:gd name="T28" fmla="*/ 1399 w 1531"/>
                <a:gd name="T29" fmla="*/ 859 h 972"/>
                <a:gd name="T30" fmla="*/ 1531 w 1531"/>
                <a:gd name="T31" fmla="*/ 840 h 972"/>
                <a:gd name="T32" fmla="*/ 1531 w 1531"/>
                <a:gd name="T33" fmla="*/ 840 h 972"/>
                <a:gd name="T34" fmla="*/ 327 w 1531"/>
                <a:gd name="T35" fmla="*/ 647 h 972"/>
                <a:gd name="T36" fmla="*/ 693 w 1531"/>
                <a:gd name="T37" fmla="*/ 530 h 972"/>
                <a:gd name="T38" fmla="*/ 966 w 1531"/>
                <a:gd name="T39" fmla="*/ 153 h 972"/>
                <a:gd name="T40" fmla="*/ 1274 w 1531"/>
                <a:gd name="T41" fmla="*/ 708 h 972"/>
                <a:gd name="T42" fmla="*/ 955 w 1531"/>
                <a:gd name="T43" fmla="*/ 203 h 972"/>
                <a:gd name="T44" fmla="*/ 673 w 1531"/>
                <a:gd name="T45" fmla="*/ 606 h 972"/>
                <a:gd name="T46" fmla="*/ 337 w 1531"/>
                <a:gd name="T47" fmla="*/ 677 h 972"/>
                <a:gd name="T48" fmla="*/ 327 w 1531"/>
                <a:gd name="T49" fmla="*/ 647 h 972"/>
                <a:gd name="T50" fmla="*/ 330 w 1531"/>
                <a:gd name="T51" fmla="*/ 609 h 972"/>
                <a:gd name="T52" fmla="*/ 700 w 1531"/>
                <a:gd name="T53" fmla="*/ 454 h 972"/>
                <a:gd name="T54" fmla="*/ 978 w 1531"/>
                <a:gd name="T55" fmla="*/ 88 h 972"/>
                <a:gd name="T56" fmla="*/ 1268 w 1531"/>
                <a:gd name="T57" fmla="*/ 669 h 972"/>
                <a:gd name="T58" fmla="*/ 968 w 1531"/>
                <a:gd name="T59" fmla="*/ 140 h 972"/>
                <a:gd name="T60" fmla="*/ 681 w 1531"/>
                <a:gd name="T61" fmla="*/ 526 h 972"/>
                <a:gd name="T62" fmla="*/ 339 w 1531"/>
                <a:gd name="T63" fmla="*/ 640 h 972"/>
                <a:gd name="T64" fmla="*/ 333 w 1531"/>
                <a:gd name="T65" fmla="*/ 571 h 972"/>
                <a:gd name="T66" fmla="*/ 706 w 1531"/>
                <a:gd name="T67" fmla="*/ 377 h 972"/>
                <a:gd name="T68" fmla="*/ 992 w 1531"/>
                <a:gd name="T69" fmla="*/ 23 h 972"/>
                <a:gd name="T70" fmla="*/ 1269 w 1531"/>
                <a:gd name="T71" fmla="*/ 641 h 972"/>
                <a:gd name="T72" fmla="*/ 981 w 1531"/>
                <a:gd name="T73" fmla="*/ 75 h 972"/>
                <a:gd name="T74" fmla="*/ 687 w 1531"/>
                <a:gd name="T75" fmla="*/ 449 h 972"/>
                <a:gd name="T76" fmla="*/ 341 w 1531"/>
                <a:gd name="T77" fmla="*/ 602 h 972"/>
                <a:gd name="T78" fmla="*/ 333 w 1531"/>
                <a:gd name="T79" fmla="*/ 571 h 972"/>
                <a:gd name="T80" fmla="*/ 789 w 1531"/>
                <a:gd name="T81" fmla="*/ 374 h 972"/>
                <a:gd name="T82" fmla="*/ 506 w 1531"/>
                <a:gd name="T83" fmla="*/ 959 h 972"/>
                <a:gd name="T84" fmla="*/ 281 w 1531"/>
                <a:gd name="T85" fmla="*/ 597 h 972"/>
                <a:gd name="T86" fmla="*/ 498 w 1531"/>
                <a:gd name="T87" fmla="*/ 904 h 972"/>
                <a:gd name="T88" fmla="*/ 686 w 1531"/>
                <a:gd name="T89" fmla="*/ 610 h 972"/>
                <a:gd name="T90" fmla="*/ 954 w 1531"/>
                <a:gd name="T91" fmla="*/ 217 h 972"/>
                <a:gd name="T92" fmla="*/ 1274 w 1531"/>
                <a:gd name="T93" fmla="*/ 734 h 972"/>
                <a:gd name="T94" fmla="*/ 945 w 1531"/>
                <a:gd name="T95" fmla="*/ 267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31" h="972">
                  <a:moveTo>
                    <a:pt x="1531" y="840"/>
                  </a:moveTo>
                  <a:cubicBezTo>
                    <a:pt x="1531" y="840"/>
                    <a:pt x="1531" y="839"/>
                    <a:pt x="1531" y="839"/>
                  </a:cubicBezTo>
                  <a:lnTo>
                    <a:pt x="1528" y="834"/>
                  </a:lnTo>
                  <a:lnTo>
                    <a:pt x="1526" y="827"/>
                  </a:lnTo>
                  <a:cubicBezTo>
                    <a:pt x="1487" y="842"/>
                    <a:pt x="1453" y="841"/>
                    <a:pt x="1420" y="825"/>
                  </a:cubicBezTo>
                  <a:cubicBezTo>
                    <a:pt x="1316" y="774"/>
                    <a:pt x="1255" y="579"/>
                    <a:pt x="1196" y="390"/>
                  </a:cubicBezTo>
                  <a:cubicBezTo>
                    <a:pt x="1140" y="207"/>
                    <a:pt x="1086" y="34"/>
                    <a:pt x="995" y="10"/>
                  </a:cubicBezTo>
                  <a:cubicBezTo>
                    <a:pt x="958" y="0"/>
                    <a:pt x="919" y="14"/>
                    <a:pt x="875" y="55"/>
                  </a:cubicBezTo>
                  <a:cubicBezTo>
                    <a:pt x="811" y="116"/>
                    <a:pt x="751" y="246"/>
                    <a:pt x="694" y="372"/>
                  </a:cubicBezTo>
                  <a:cubicBezTo>
                    <a:pt x="625" y="522"/>
                    <a:pt x="555" y="678"/>
                    <a:pt x="486" y="684"/>
                  </a:cubicBezTo>
                  <a:cubicBezTo>
                    <a:pt x="440" y="689"/>
                    <a:pt x="393" y="627"/>
                    <a:pt x="343" y="562"/>
                  </a:cubicBezTo>
                  <a:cubicBezTo>
                    <a:pt x="260" y="454"/>
                    <a:pt x="156" y="319"/>
                    <a:pt x="1" y="416"/>
                  </a:cubicBezTo>
                  <a:lnTo>
                    <a:pt x="4" y="421"/>
                  </a:lnTo>
                  <a:cubicBezTo>
                    <a:pt x="3" y="422"/>
                    <a:pt x="2" y="423"/>
                    <a:pt x="1" y="424"/>
                  </a:cubicBezTo>
                  <a:lnTo>
                    <a:pt x="4" y="428"/>
                  </a:lnTo>
                  <a:cubicBezTo>
                    <a:pt x="3" y="429"/>
                    <a:pt x="2" y="430"/>
                    <a:pt x="0" y="431"/>
                  </a:cubicBezTo>
                  <a:lnTo>
                    <a:pt x="4" y="435"/>
                  </a:lnTo>
                  <a:cubicBezTo>
                    <a:pt x="3" y="436"/>
                    <a:pt x="1" y="437"/>
                    <a:pt x="0" y="438"/>
                  </a:cubicBezTo>
                  <a:lnTo>
                    <a:pt x="4" y="442"/>
                  </a:lnTo>
                  <a:cubicBezTo>
                    <a:pt x="2" y="443"/>
                    <a:pt x="1" y="444"/>
                    <a:pt x="0" y="445"/>
                  </a:cubicBezTo>
                  <a:lnTo>
                    <a:pt x="9" y="454"/>
                  </a:lnTo>
                  <a:cubicBezTo>
                    <a:pt x="44" y="421"/>
                    <a:pt x="77" y="408"/>
                    <a:pt x="109" y="415"/>
                  </a:cubicBezTo>
                  <a:cubicBezTo>
                    <a:pt x="194" y="432"/>
                    <a:pt x="262" y="584"/>
                    <a:pt x="322" y="719"/>
                  </a:cubicBezTo>
                  <a:cubicBezTo>
                    <a:pt x="383" y="855"/>
                    <a:pt x="436" y="972"/>
                    <a:pt x="503" y="972"/>
                  </a:cubicBezTo>
                  <a:cubicBezTo>
                    <a:pt x="504" y="972"/>
                    <a:pt x="506" y="972"/>
                    <a:pt x="507" y="972"/>
                  </a:cubicBezTo>
                  <a:cubicBezTo>
                    <a:pt x="603" y="965"/>
                    <a:pt x="638" y="837"/>
                    <a:pt x="679" y="690"/>
                  </a:cubicBezTo>
                  <a:cubicBezTo>
                    <a:pt x="708" y="585"/>
                    <a:pt x="740" y="466"/>
                    <a:pt x="800" y="382"/>
                  </a:cubicBezTo>
                  <a:cubicBezTo>
                    <a:pt x="853" y="310"/>
                    <a:pt x="900" y="276"/>
                    <a:pt x="944" y="280"/>
                  </a:cubicBezTo>
                  <a:cubicBezTo>
                    <a:pt x="1023" y="287"/>
                    <a:pt x="1086" y="411"/>
                    <a:pt x="1152" y="543"/>
                  </a:cubicBezTo>
                  <a:cubicBezTo>
                    <a:pt x="1222" y="683"/>
                    <a:pt x="1295" y="827"/>
                    <a:pt x="1399" y="859"/>
                  </a:cubicBezTo>
                  <a:cubicBezTo>
                    <a:pt x="1441" y="872"/>
                    <a:pt x="1485" y="865"/>
                    <a:pt x="1531" y="840"/>
                  </a:cubicBezTo>
                  <a:cubicBezTo>
                    <a:pt x="1531" y="840"/>
                    <a:pt x="1531" y="840"/>
                    <a:pt x="1531" y="840"/>
                  </a:cubicBezTo>
                  <a:lnTo>
                    <a:pt x="1531" y="840"/>
                  </a:lnTo>
                  <a:cubicBezTo>
                    <a:pt x="1531" y="840"/>
                    <a:pt x="1531" y="840"/>
                    <a:pt x="1531" y="840"/>
                  </a:cubicBezTo>
                  <a:lnTo>
                    <a:pt x="1531" y="840"/>
                  </a:lnTo>
                  <a:close/>
                  <a:moveTo>
                    <a:pt x="327" y="647"/>
                  </a:moveTo>
                  <a:cubicBezTo>
                    <a:pt x="386" y="750"/>
                    <a:pt x="436" y="840"/>
                    <a:pt x="497" y="835"/>
                  </a:cubicBezTo>
                  <a:cubicBezTo>
                    <a:pt x="583" y="828"/>
                    <a:pt x="637" y="683"/>
                    <a:pt x="693" y="530"/>
                  </a:cubicBezTo>
                  <a:cubicBezTo>
                    <a:pt x="736" y="414"/>
                    <a:pt x="781" y="294"/>
                    <a:pt x="842" y="223"/>
                  </a:cubicBezTo>
                  <a:cubicBezTo>
                    <a:pt x="888" y="170"/>
                    <a:pt x="928" y="147"/>
                    <a:pt x="966" y="153"/>
                  </a:cubicBezTo>
                  <a:cubicBezTo>
                    <a:pt x="1046" y="166"/>
                    <a:pt x="1104" y="312"/>
                    <a:pt x="1165" y="467"/>
                  </a:cubicBezTo>
                  <a:cubicBezTo>
                    <a:pt x="1199" y="552"/>
                    <a:pt x="1234" y="638"/>
                    <a:pt x="1274" y="708"/>
                  </a:cubicBezTo>
                  <a:cubicBezTo>
                    <a:pt x="1236" y="647"/>
                    <a:pt x="1203" y="572"/>
                    <a:pt x="1170" y="499"/>
                  </a:cubicBezTo>
                  <a:cubicBezTo>
                    <a:pt x="1104" y="352"/>
                    <a:pt x="1042" y="214"/>
                    <a:pt x="955" y="203"/>
                  </a:cubicBezTo>
                  <a:cubicBezTo>
                    <a:pt x="910" y="198"/>
                    <a:pt x="862" y="228"/>
                    <a:pt x="810" y="294"/>
                  </a:cubicBezTo>
                  <a:cubicBezTo>
                    <a:pt x="748" y="374"/>
                    <a:pt x="710" y="492"/>
                    <a:pt x="673" y="606"/>
                  </a:cubicBezTo>
                  <a:cubicBezTo>
                    <a:pt x="627" y="749"/>
                    <a:pt x="583" y="884"/>
                    <a:pt x="501" y="890"/>
                  </a:cubicBezTo>
                  <a:cubicBezTo>
                    <a:pt x="445" y="895"/>
                    <a:pt x="392" y="789"/>
                    <a:pt x="337" y="677"/>
                  </a:cubicBezTo>
                  <a:cubicBezTo>
                    <a:pt x="313" y="630"/>
                    <a:pt x="289" y="583"/>
                    <a:pt x="264" y="540"/>
                  </a:cubicBezTo>
                  <a:cubicBezTo>
                    <a:pt x="286" y="574"/>
                    <a:pt x="307" y="611"/>
                    <a:pt x="327" y="647"/>
                  </a:cubicBezTo>
                  <a:close/>
                  <a:moveTo>
                    <a:pt x="244" y="488"/>
                  </a:moveTo>
                  <a:cubicBezTo>
                    <a:pt x="275" y="524"/>
                    <a:pt x="303" y="568"/>
                    <a:pt x="330" y="609"/>
                  </a:cubicBezTo>
                  <a:cubicBezTo>
                    <a:pt x="386" y="696"/>
                    <a:pt x="435" y="771"/>
                    <a:pt x="493" y="766"/>
                  </a:cubicBezTo>
                  <a:cubicBezTo>
                    <a:pt x="573" y="759"/>
                    <a:pt x="635" y="611"/>
                    <a:pt x="700" y="454"/>
                  </a:cubicBezTo>
                  <a:cubicBezTo>
                    <a:pt x="749" y="333"/>
                    <a:pt x="801" y="209"/>
                    <a:pt x="863" y="144"/>
                  </a:cubicBezTo>
                  <a:cubicBezTo>
                    <a:pt x="906" y="99"/>
                    <a:pt x="943" y="80"/>
                    <a:pt x="978" y="88"/>
                  </a:cubicBezTo>
                  <a:cubicBezTo>
                    <a:pt x="1059" y="105"/>
                    <a:pt x="1115" y="263"/>
                    <a:pt x="1174" y="429"/>
                  </a:cubicBezTo>
                  <a:cubicBezTo>
                    <a:pt x="1203" y="513"/>
                    <a:pt x="1233" y="598"/>
                    <a:pt x="1268" y="669"/>
                  </a:cubicBezTo>
                  <a:cubicBezTo>
                    <a:pt x="1235" y="607"/>
                    <a:pt x="1206" y="534"/>
                    <a:pt x="1178" y="462"/>
                  </a:cubicBezTo>
                  <a:cubicBezTo>
                    <a:pt x="1115" y="304"/>
                    <a:pt x="1055" y="154"/>
                    <a:pt x="968" y="140"/>
                  </a:cubicBezTo>
                  <a:cubicBezTo>
                    <a:pt x="926" y="133"/>
                    <a:pt x="881" y="157"/>
                    <a:pt x="832" y="214"/>
                  </a:cubicBezTo>
                  <a:cubicBezTo>
                    <a:pt x="769" y="287"/>
                    <a:pt x="724" y="409"/>
                    <a:pt x="681" y="526"/>
                  </a:cubicBezTo>
                  <a:cubicBezTo>
                    <a:pt x="626" y="675"/>
                    <a:pt x="574" y="815"/>
                    <a:pt x="496" y="822"/>
                  </a:cubicBezTo>
                  <a:cubicBezTo>
                    <a:pt x="444" y="826"/>
                    <a:pt x="393" y="736"/>
                    <a:pt x="339" y="640"/>
                  </a:cubicBezTo>
                  <a:cubicBezTo>
                    <a:pt x="309" y="588"/>
                    <a:pt x="278" y="533"/>
                    <a:pt x="244" y="488"/>
                  </a:cubicBezTo>
                  <a:close/>
                  <a:moveTo>
                    <a:pt x="333" y="571"/>
                  </a:moveTo>
                  <a:cubicBezTo>
                    <a:pt x="387" y="641"/>
                    <a:pt x="434" y="702"/>
                    <a:pt x="488" y="697"/>
                  </a:cubicBezTo>
                  <a:cubicBezTo>
                    <a:pt x="563" y="690"/>
                    <a:pt x="633" y="538"/>
                    <a:pt x="706" y="377"/>
                  </a:cubicBezTo>
                  <a:cubicBezTo>
                    <a:pt x="763" y="253"/>
                    <a:pt x="822" y="123"/>
                    <a:pt x="884" y="65"/>
                  </a:cubicBezTo>
                  <a:cubicBezTo>
                    <a:pt x="924" y="28"/>
                    <a:pt x="960" y="14"/>
                    <a:pt x="992" y="23"/>
                  </a:cubicBezTo>
                  <a:cubicBezTo>
                    <a:pt x="1075" y="45"/>
                    <a:pt x="1128" y="215"/>
                    <a:pt x="1184" y="394"/>
                  </a:cubicBezTo>
                  <a:cubicBezTo>
                    <a:pt x="1210" y="479"/>
                    <a:pt x="1238" y="566"/>
                    <a:pt x="1269" y="641"/>
                  </a:cubicBezTo>
                  <a:cubicBezTo>
                    <a:pt x="1239" y="575"/>
                    <a:pt x="1212" y="499"/>
                    <a:pt x="1186" y="425"/>
                  </a:cubicBezTo>
                  <a:cubicBezTo>
                    <a:pt x="1126" y="255"/>
                    <a:pt x="1069" y="94"/>
                    <a:pt x="981" y="75"/>
                  </a:cubicBezTo>
                  <a:cubicBezTo>
                    <a:pt x="941" y="66"/>
                    <a:pt x="900" y="86"/>
                    <a:pt x="853" y="135"/>
                  </a:cubicBezTo>
                  <a:cubicBezTo>
                    <a:pt x="790" y="201"/>
                    <a:pt x="738" y="327"/>
                    <a:pt x="687" y="449"/>
                  </a:cubicBezTo>
                  <a:cubicBezTo>
                    <a:pt x="624" y="602"/>
                    <a:pt x="564" y="746"/>
                    <a:pt x="491" y="753"/>
                  </a:cubicBezTo>
                  <a:cubicBezTo>
                    <a:pt x="442" y="757"/>
                    <a:pt x="393" y="682"/>
                    <a:pt x="341" y="602"/>
                  </a:cubicBezTo>
                  <a:cubicBezTo>
                    <a:pt x="307" y="549"/>
                    <a:pt x="270" y="493"/>
                    <a:pt x="228" y="451"/>
                  </a:cubicBezTo>
                  <a:cubicBezTo>
                    <a:pt x="266" y="484"/>
                    <a:pt x="300" y="528"/>
                    <a:pt x="333" y="571"/>
                  </a:cubicBezTo>
                  <a:close/>
                  <a:moveTo>
                    <a:pt x="945" y="267"/>
                  </a:moveTo>
                  <a:cubicBezTo>
                    <a:pt x="896" y="263"/>
                    <a:pt x="845" y="298"/>
                    <a:pt x="789" y="374"/>
                  </a:cubicBezTo>
                  <a:cubicBezTo>
                    <a:pt x="728" y="461"/>
                    <a:pt x="695" y="581"/>
                    <a:pt x="666" y="686"/>
                  </a:cubicBezTo>
                  <a:cubicBezTo>
                    <a:pt x="626" y="829"/>
                    <a:pt x="592" y="952"/>
                    <a:pt x="506" y="959"/>
                  </a:cubicBezTo>
                  <a:cubicBezTo>
                    <a:pt x="447" y="964"/>
                    <a:pt x="392" y="842"/>
                    <a:pt x="334" y="713"/>
                  </a:cubicBezTo>
                  <a:cubicBezTo>
                    <a:pt x="317" y="674"/>
                    <a:pt x="299" y="634"/>
                    <a:pt x="281" y="597"/>
                  </a:cubicBezTo>
                  <a:cubicBezTo>
                    <a:pt x="296" y="625"/>
                    <a:pt x="310" y="655"/>
                    <a:pt x="325" y="683"/>
                  </a:cubicBezTo>
                  <a:cubicBezTo>
                    <a:pt x="384" y="801"/>
                    <a:pt x="435" y="904"/>
                    <a:pt x="498" y="904"/>
                  </a:cubicBezTo>
                  <a:cubicBezTo>
                    <a:pt x="499" y="904"/>
                    <a:pt x="501" y="904"/>
                    <a:pt x="502" y="904"/>
                  </a:cubicBezTo>
                  <a:cubicBezTo>
                    <a:pt x="593" y="896"/>
                    <a:pt x="636" y="764"/>
                    <a:pt x="686" y="610"/>
                  </a:cubicBezTo>
                  <a:cubicBezTo>
                    <a:pt x="722" y="497"/>
                    <a:pt x="760" y="380"/>
                    <a:pt x="821" y="302"/>
                  </a:cubicBezTo>
                  <a:cubicBezTo>
                    <a:pt x="870" y="240"/>
                    <a:pt x="913" y="212"/>
                    <a:pt x="954" y="217"/>
                  </a:cubicBezTo>
                  <a:cubicBezTo>
                    <a:pt x="1033" y="226"/>
                    <a:pt x="1093" y="361"/>
                    <a:pt x="1158" y="504"/>
                  </a:cubicBezTo>
                  <a:cubicBezTo>
                    <a:pt x="1194" y="586"/>
                    <a:pt x="1231" y="668"/>
                    <a:pt x="1274" y="734"/>
                  </a:cubicBezTo>
                  <a:cubicBezTo>
                    <a:pt x="1235" y="677"/>
                    <a:pt x="1199" y="606"/>
                    <a:pt x="1164" y="537"/>
                  </a:cubicBezTo>
                  <a:cubicBezTo>
                    <a:pt x="1096" y="402"/>
                    <a:pt x="1032" y="274"/>
                    <a:pt x="945" y="267"/>
                  </a:cubicBezTo>
                  <a:close/>
                </a:path>
              </a:pathLst>
            </a:custGeom>
            <a:solidFill>
              <a:sysClr val="window" lastClr="FFFFFF">
                <a:lumMod val="75000"/>
              </a:sysClr>
            </a:solidFill>
            <a:ln>
              <a:solidFill>
                <a:sysClr val="window" lastClr="FFFFFF">
                  <a:lumMod val="75000"/>
                </a:sysClr>
              </a:solidFill>
            </a:ln>
          </p:spPr>
          <p:txBody>
            <a:bodyPr/>
            <a:lstStyle/>
            <a:p>
              <a:pPr marL="0" marR="0" lvl="0" indent="0" defTabSz="91430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endParaRPr>
            </a:p>
          </p:txBody>
        </p:sp>
        <p:sp>
          <p:nvSpPr>
            <p:cNvPr id="19" name="oftalmology_83073">
              <a:extLst>
                <a:ext uri="{FF2B5EF4-FFF2-40B4-BE49-F238E27FC236}">
                  <a16:creationId xmlns:a16="http://schemas.microsoft.com/office/drawing/2014/main" id="{35570ACF-6B32-4BC9-B2D1-30D207EA832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754968" y="3750455"/>
              <a:ext cx="609685" cy="311254"/>
            </a:xfrm>
            <a:custGeom>
              <a:avLst/>
              <a:gdLst>
                <a:gd name="T0" fmla="*/ 2758 w 2776"/>
                <a:gd name="T1" fmla="*/ 673 h 1419"/>
                <a:gd name="T2" fmla="*/ 1388 w 2776"/>
                <a:gd name="T3" fmla="*/ 0 h 1419"/>
                <a:gd name="T4" fmla="*/ 19 w 2776"/>
                <a:gd name="T5" fmla="*/ 673 h 1419"/>
                <a:gd name="T6" fmla="*/ 19 w 2776"/>
                <a:gd name="T7" fmla="*/ 745 h 1419"/>
                <a:gd name="T8" fmla="*/ 1388 w 2776"/>
                <a:gd name="T9" fmla="*/ 1419 h 1419"/>
                <a:gd name="T10" fmla="*/ 2758 w 2776"/>
                <a:gd name="T11" fmla="*/ 745 h 1419"/>
                <a:gd name="T12" fmla="*/ 2758 w 2776"/>
                <a:gd name="T13" fmla="*/ 673 h 1419"/>
                <a:gd name="T14" fmla="*/ 1388 w 2776"/>
                <a:gd name="T15" fmla="*/ 1290 h 1419"/>
                <a:gd name="T16" fmla="*/ 807 w 2776"/>
                <a:gd name="T17" fmla="*/ 709 h 1419"/>
                <a:gd name="T18" fmla="*/ 1388 w 2776"/>
                <a:gd name="T19" fmla="*/ 128 h 1419"/>
                <a:gd name="T20" fmla="*/ 1969 w 2776"/>
                <a:gd name="T21" fmla="*/ 709 h 1419"/>
                <a:gd name="T22" fmla="*/ 1388 w 2776"/>
                <a:gd name="T23" fmla="*/ 1290 h 1419"/>
                <a:gd name="T24" fmla="*/ 1388 w 2776"/>
                <a:gd name="T25" fmla="*/ 235 h 1419"/>
                <a:gd name="T26" fmla="*/ 914 w 2776"/>
                <a:gd name="T27" fmla="*/ 709 h 1419"/>
                <a:gd name="T28" fmla="*/ 1388 w 2776"/>
                <a:gd name="T29" fmla="*/ 1184 h 1419"/>
                <a:gd name="T30" fmla="*/ 1863 w 2776"/>
                <a:gd name="T31" fmla="*/ 709 h 1419"/>
                <a:gd name="T32" fmla="*/ 1388 w 2776"/>
                <a:gd name="T33" fmla="*/ 235 h 1419"/>
                <a:gd name="T34" fmla="*/ 1639 w 2776"/>
                <a:gd name="T35" fmla="*/ 709 h 1419"/>
                <a:gd name="T36" fmla="*/ 1388 w 2776"/>
                <a:gd name="T37" fmla="*/ 960 h 1419"/>
                <a:gd name="T38" fmla="*/ 1137 w 2776"/>
                <a:gd name="T39" fmla="*/ 709 h 1419"/>
                <a:gd name="T40" fmla="*/ 1388 w 2776"/>
                <a:gd name="T41" fmla="*/ 458 h 1419"/>
                <a:gd name="T42" fmla="*/ 1639 w 2776"/>
                <a:gd name="T43" fmla="*/ 709 h 14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776" h="1419">
                  <a:moveTo>
                    <a:pt x="2758" y="673"/>
                  </a:moveTo>
                  <a:cubicBezTo>
                    <a:pt x="2733" y="646"/>
                    <a:pt x="2138" y="0"/>
                    <a:pt x="1388" y="0"/>
                  </a:cubicBezTo>
                  <a:cubicBezTo>
                    <a:pt x="639" y="0"/>
                    <a:pt x="44" y="646"/>
                    <a:pt x="19" y="673"/>
                  </a:cubicBezTo>
                  <a:cubicBezTo>
                    <a:pt x="0" y="694"/>
                    <a:pt x="0" y="725"/>
                    <a:pt x="19" y="745"/>
                  </a:cubicBezTo>
                  <a:cubicBezTo>
                    <a:pt x="44" y="773"/>
                    <a:pt x="639" y="1419"/>
                    <a:pt x="1388" y="1419"/>
                  </a:cubicBezTo>
                  <a:cubicBezTo>
                    <a:pt x="2138" y="1419"/>
                    <a:pt x="2733" y="773"/>
                    <a:pt x="2758" y="745"/>
                  </a:cubicBezTo>
                  <a:cubicBezTo>
                    <a:pt x="2776" y="725"/>
                    <a:pt x="2776" y="694"/>
                    <a:pt x="2758" y="673"/>
                  </a:cubicBezTo>
                  <a:close/>
                  <a:moveTo>
                    <a:pt x="1388" y="1290"/>
                  </a:moveTo>
                  <a:cubicBezTo>
                    <a:pt x="1068" y="1290"/>
                    <a:pt x="807" y="1030"/>
                    <a:pt x="807" y="709"/>
                  </a:cubicBezTo>
                  <a:cubicBezTo>
                    <a:pt x="807" y="389"/>
                    <a:pt x="1068" y="128"/>
                    <a:pt x="1388" y="128"/>
                  </a:cubicBezTo>
                  <a:cubicBezTo>
                    <a:pt x="1709" y="128"/>
                    <a:pt x="1969" y="389"/>
                    <a:pt x="1969" y="709"/>
                  </a:cubicBezTo>
                  <a:cubicBezTo>
                    <a:pt x="1969" y="1030"/>
                    <a:pt x="1709" y="1290"/>
                    <a:pt x="1388" y="1290"/>
                  </a:cubicBezTo>
                  <a:close/>
                  <a:moveTo>
                    <a:pt x="1388" y="235"/>
                  </a:moveTo>
                  <a:cubicBezTo>
                    <a:pt x="1127" y="235"/>
                    <a:pt x="914" y="448"/>
                    <a:pt x="914" y="709"/>
                  </a:cubicBezTo>
                  <a:cubicBezTo>
                    <a:pt x="914" y="971"/>
                    <a:pt x="1127" y="1184"/>
                    <a:pt x="1388" y="1184"/>
                  </a:cubicBezTo>
                  <a:cubicBezTo>
                    <a:pt x="1650" y="1184"/>
                    <a:pt x="1863" y="971"/>
                    <a:pt x="1863" y="709"/>
                  </a:cubicBezTo>
                  <a:cubicBezTo>
                    <a:pt x="1863" y="448"/>
                    <a:pt x="1650" y="235"/>
                    <a:pt x="1388" y="235"/>
                  </a:cubicBezTo>
                  <a:close/>
                  <a:moveTo>
                    <a:pt x="1639" y="709"/>
                  </a:moveTo>
                  <a:cubicBezTo>
                    <a:pt x="1639" y="848"/>
                    <a:pt x="1527" y="960"/>
                    <a:pt x="1388" y="960"/>
                  </a:cubicBezTo>
                  <a:cubicBezTo>
                    <a:pt x="1250" y="960"/>
                    <a:pt x="1137" y="848"/>
                    <a:pt x="1137" y="709"/>
                  </a:cubicBezTo>
                  <a:cubicBezTo>
                    <a:pt x="1137" y="571"/>
                    <a:pt x="1250" y="458"/>
                    <a:pt x="1388" y="458"/>
                  </a:cubicBezTo>
                  <a:cubicBezTo>
                    <a:pt x="1527" y="458"/>
                    <a:pt x="1639" y="571"/>
                    <a:pt x="1639" y="709"/>
                  </a:cubicBezTo>
                  <a:close/>
                </a:path>
              </a:pathLst>
            </a:custGeom>
            <a:solidFill>
              <a:srgbClr val="F79646">
                <a:lumMod val="75000"/>
              </a:srgbClr>
            </a:solidFill>
            <a:ln>
              <a:solidFill>
                <a:sysClr val="window" lastClr="FFFFFF"/>
              </a:solidFill>
            </a:ln>
          </p:spPr>
        </p:sp>
        <p:sp>
          <p:nvSpPr>
            <p:cNvPr id="20" name="erase-user_24743">
              <a:extLst>
                <a:ext uri="{FF2B5EF4-FFF2-40B4-BE49-F238E27FC236}">
                  <a16:creationId xmlns:a16="http://schemas.microsoft.com/office/drawing/2014/main" id="{73A684F4-79EB-4C98-8ADD-211CD6886D0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617167" y="3237266"/>
              <a:ext cx="792088" cy="1847918"/>
            </a:xfrm>
            <a:custGeom>
              <a:avLst/>
              <a:gdLst>
                <a:gd name="T0" fmla="*/ 860 w 963"/>
                <a:gd name="T1" fmla="*/ 1076 h 2250"/>
                <a:gd name="T2" fmla="*/ 823 w 963"/>
                <a:gd name="T3" fmla="*/ 863 h 2250"/>
                <a:gd name="T4" fmla="*/ 779 w 963"/>
                <a:gd name="T5" fmla="*/ 523 h 2250"/>
                <a:gd name="T6" fmla="*/ 577 w 963"/>
                <a:gd name="T7" fmla="*/ 362 h 2250"/>
                <a:gd name="T8" fmla="*/ 540 w 963"/>
                <a:gd name="T9" fmla="*/ 218 h 2250"/>
                <a:gd name="T10" fmla="*/ 539 w 963"/>
                <a:gd name="T11" fmla="*/ 47 h 2250"/>
                <a:gd name="T12" fmla="*/ 312 w 963"/>
                <a:gd name="T13" fmla="*/ 44 h 2250"/>
                <a:gd name="T14" fmla="*/ 288 w 963"/>
                <a:gd name="T15" fmla="*/ 176 h 2250"/>
                <a:gd name="T16" fmla="*/ 286 w 963"/>
                <a:gd name="T17" fmla="*/ 230 h 2250"/>
                <a:gd name="T18" fmla="*/ 289 w 963"/>
                <a:gd name="T19" fmla="*/ 253 h 2250"/>
                <a:gd name="T20" fmla="*/ 296 w 963"/>
                <a:gd name="T21" fmla="*/ 264 h 2250"/>
                <a:gd name="T22" fmla="*/ 304 w 963"/>
                <a:gd name="T23" fmla="*/ 294 h 2250"/>
                <a:gd name="T24" fmla="*/ 346 w 963"/>
                <a:gd name="T25" fmla="*/ 320 h 2250"/>
                <a:gd name="T26" fmla="*/ 393 w 963"/>
                <a:gd name="T27" fmla="*/ 357 h 2250"/>
                <a:gd name="T28" fmla="*/ 287 w 963"/>
                <a:gd name="T29" fmla="*/ 400 h 2250"/>
                <a:gd name="T30" fmla="*/ 183 w 963"/>
                <a:gd name="T31" fmla="*/ 701 h 2250"/>
                <a:gd name="T32" fmla="*/ 118 w 963"/>
                <a:gd name="T33" fmla="*/ 983 h 2250"/>
                <a:gd name="T34" fmla="*/ 69 w 963"/>
                <a:gd name="T35" fmla="*/ 1127 h 2250"/>
                <a:gd name="T36" fmla="*/ 65 w 963"/>
                <a:gd name="T37" fmla="*/ 1188 h 2250"/>
                <a:gd name="T38" fmla="*/ 52 w 963"/>
                <a:gd name="T39" fmla="*/ 1301 h 2250"/>
                <a:gd name="T40" fmla="*/ 80 w 963"/>
                <a:gd name="T41" fmla="*/ 1333 h 2250"/>
                <a:gd name="T42" fmla="*/ 113 w 963"/>
                <a:gd name="T43" fmla="*/ 1315 h 2250"/>
                <a:gd name="T44" fmla="*/ 134 w 963"/>
                <a:gd name="T45" fmla="*/ 1245 h 2250"/>
                <a:gd name="T46" fmla="*/ 162 w 963"/>
                <a:gd name="T47" fmla="*/ 1244 h 2250"/>
                <a:gd name="T48" fmla="*/ 167 w 963"/>
                <a:gd name="T49" fmla="*/ 1172 h 2250"/>
                <a:gd name="T50" fmla="*/ 206 w 963"/>
                <a:gd name="T51" fmla="*/ 1033 h 2250"/>
                <a:gd name="T52" fmla="*/ 290 w 963"/>
                <a:gd name="T53" fmla="*/ 737 h 2250"/>
                <a:gd name="T54" fmla="*/ 251 w 963"/>
                <a:gd name="T55" fmla="*/ 1230 h 2250"/>
                <a:gd name="T56" fmla="*/ 308 w 963"/>
                <a:gd name="T57" fmla="*/ 1670 h 2250"/>
                <a:gd name="T58" fmla="*/ 344 w 963"/>
                <a:gd name="T59" fmla="*/ 2022 h 2250"/>
                <a:gd name="T60" fmla="*/ 339 w 963"/>
                <a:gd name="T61" fmla="*/ 2226 h 2250"/>
                <a:gd name="T62" fmla="*/ 380 w 963"/>
                <a:gd name="T63" fmla="*/ 2234 h 2250"/>
                <a:gd name="T64" fmla="*/ 430 w 963"/>
                <a:gd name="T65" fmla="*/ 2237 h 2250"/>
                <a:gd name="T66" fmla="*/ 444 w 963"/>
                <a:gd name="T67" fmla="*/ 2152 h 2250"/>
                <a:gd name="T68" fmla="*/ 423 w 963"/>
                <a:gd name="T69" fmla="*/ 1887 h 2250"/>
                <a:gd name="T70" fmla="*/ 433 w 963"/>
                <a:gd name="T71" fmla="*/ 1617 h 2250"/>
                <a:gd name="T72" fmla="*/ 480 w 963"/>
                <a:gd name="T73" fmla="*/ 1300 h 2250"/>
                <a:gd name="T74" fmla="*/ 530 w 963"/>
                <a:gd name="T75" fmla="*/ 1617 h 2250"/>
                <a:gd name="T76" fmla="*/ 540 w 963"/>
                <a:gd name="T77" fmla="*/ 1887 h 2250"/>
                <a:gd name="T78" fmla="*/ 518 w 963"/>
                <a:gd name="T79" fmla="*/ 2152 h 2250"/>
                <a:gd name="T80" fmla="*/ 533 w 963"/>
                <a:gd name="T81" fmla="*/ 2237 h 2250"/>
                <a:gd name="T82" fmla="*/ 583 w 963"/>
                <a:gd name="T83" fmla="*/ 2234 h 2250"/>
                <a:gd name="T84" fmla="*/ 624 w 963"/>
                <a:gd name="T85" fmla="*/ 2226 h 2250"/>
                <a:gd name="T86" fmla="*/ 619 w 963"/>
                <a:gd name="T87" fmla="*/ 2022 h 2250"/>
                <a:gd name="T88" fmla="*/ 655 w 963"/>
                <a:gd name="T89" fmla="*/ 1670 h 2250"/>
                <a:gd name="T90" fmla="*/ 712 w 963"/>
                <a:gd name="T91" fmla="*/ 1230 h 2250"/>
                <a:gd name="T92" fmla="*/ 673 w 963"/>
                <a:gd name="T93" fmla="*/ 737 h 2250"/>
                <a:gd name="T94" fmla="*/ 757 w 963"/>
                <a:gd name="T95" fmla="*/ 1033 h 2250"/>
                <a:gd name="T96" fmla="*/ 796 w 963"/>
                <a:gd name="T97" fmla="*/ 1172 h 2250"/>
                <a:gd name="T98" fmla="*/ 801 w 963"/>
                <a:gd name="T99" fmla="*/ 1244 h 2250"/>
                <a:gd name="T100" fmla="*/ 829 w 963"/>
                <a:gd name="T101" fmla="*/ 1245 h 2250"/>
                <a:gd name="T102" fmla="*/ 850 w 963"/>
                <a:gd name="T103" fmla="*/ 1315 h 2250"/>
                <a:gd name="T104" fmla="*/ 883 w 963"/>
                <a:gd name="T105" fmla="*/ 1333 h 2250"/>
                <a:gd name="T106" fmla="*/ 911 w 963"/>
                <a:gd name="T107" fmla="*/ 1301 h 2250"/>
                <a:gd name="T108" fmla="*/ 897 w 963"/>
                <a:gd name="T109" fmla="*/ 1188 h 2250"/>
                <a:gd name="T110" fmla="*/ 894 w 963"/>
                <a:gd name="T111" fmla="*/ 1127 h 2250"/>
                <a:gd name="T112" fmla="*/ 314 w 963"/>
                <a:gd name="T113" fmla="*/ 100 h 2250"/>
                <a:gd name="T114" fmla="*/ 414 w 963"/>
                <a:gd name="T115" fmla="*/ 22 h 2250"/>
                <a:gd name="T116" fmla="*/ 557 w 963"/>
                <a:gd name="T117" fmla="*/ 134 h 2250"/>
                <a:gd name="T118" fmla="*/ 494 w 963"/>
                <a:gd name="T119" fmla="*/ 209 h 2250"/>
                <a:gd name="T120" fmla="*/ 450 w 963"/>
                <a:gd name="T121" fmla="*/ 181 h 2250"/>
                <a:gd name="T122" fmla="*/ 328 w 963"/>
                <a:gd name="T123" fmla="*/ 121 h 2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963" h="2250">
                  <a:moveTo>
                    <a:pt x="894" y="1127"/>
                  </a:moveTo>
                  <a:cubicBezTo>
                    <a:pt x="881" y="1111"/>
                    <a:pt x="864" y="1089"/>
                    <a:pt x="860" y="1076"/>
                  </a:cubicBezTo>
                  <a:cubicBezTo>
                    <a:pt x="852" y="1054"/>
                    <a:pt x="846" y="983"/>
                    <a:pt x="846" y="983"/>
                  </a:cubicBezTo>
                  <a:cubicBezTo>
                    <a:pt x="843" y="899"/>
                    <a:pt x="823" y="863"/>
                    <a:pt x="823" y="863"/>
                  </a:cubicBezTo>
                  <a:cubicBezTo>
                    <a:pt x="787" y="807"/>
                    <a:pt x="781" y="701"/>
                    <a:pt x="781" y="701"/>
                  </a:cubicBezTo>
                  <a:lnTo>
                    <a:pt x="779" y="523"/>
                  </a:lnTo>
                  <a:cubicBezTo>
                    <a:pt x="767" y="401"/>
                    <a:pt x="677" y="400"/>
                    <a:pt x="677" y="400"/>
                  </a:cubicBezTo>
                  <a:cubicBezTo>
                    <a:pt x="607" y="390"/>
                    <a:pt x="584" y="370"/>
                    <a:pt x="577" y="362"/>
                  </a:cubicBezTo>
                  <a:lnTo>
                    <a:pt x="578" y="361"/>
                  </a:lnTo>
                  <a:cubicBezTo>
                    <a:pt x="578" y="361"/>
                    <a:pt x="512" y="260"/>
                    <a:pt x="540" y="218"/>
                  </a:cubicBezTo>
                  <a:cubicBezTo>
                    <a:pt x="540" y="218"/>
                    <a:pt x="576" y="169"/>
                    <a:pt x="577" y="142"/>
                  </a:cubicBezTo>
                  <a:cubicBezTo>
                    <a:pt x="577" y="142"/>
                    <a:pt x="586" y="97"/>
                    <a:pt x="539" y="47"/>
                  </a:cubicBezTo>
                  <a:cubicBezTo>
                    <a:pt x="517" y="23"/>
                    <a:pt x="487" y="0"/>
                    <a:pt x="415" y="1"/>
                  </a:cubicBezTo>
                  <a:cubicBezTo>
                    <a:pt x="387" y="1"/>
                    <a:pt x="345" y="9"/>
                    <a:pt x="312" y="44"/>
                  </a:cubicBezTo>
                  <a:cubicBezTo>
                    <a:pt x="292" y="66"/>
                    <a:pt x="277" y="93"/>
                    <a:pt x="282" y="137"/>
                  </a:cubicBezTo>
                  <a:cubicBezTo>
                    <a:pt x="283" y="147"/>
                    <a:pt x="297" y="157"/>
                    <a:pt x="288" y="176"/>
                  </a:cubicBezTo>
                  <a:lnTo>
                    <a:pt x="269" y="219"/>
                  </a:lnTo>
                  <a:cubicBezTo>
                    <a:pt x="269" y="219"/>
                    <a:pt x="268" y="229"/>
                    <a:pt x="286" y="230"/>
                  </a:cubicBezTo>
                  <a:cubicBezTo>
                    <a:pt x="286" y="230"/>
                    <a:pt x="290" y="230"/>
                    <a:pt x="289" y="240"/>
                  </a:cubicBezTo>
                  <a:lnTo>
                    <a:pt x="289" y="253"/>
                  </a:lnTo>
                  <a:cubicBezTo>
                    <a:pt x="289" y="253"/>
                    <a:pt x="289" y="257"/>
                    <a:pt x="297" y="260"/>
                  </a:cubicBezTo>
                  <a:lnTo>
                    <a:pt x="296" y="264"/>
                  </a:lnTo>
                  <a:cubicBezTo>
                    <a:pt x="296" y="264"/>
                    <a:pt x="292" y="268"/>
                    <a:pt x="299" y="278"/>
                  </a:cubicBezTo>
                  <a:cubicBezTo>
                    <a:pt x="302" y="281"/>
                    <a:pt x="306" y="285"/>
                    <a:pt x="304" y="294"/>
                  </a:cubicBezTo>
                  <a:lnTo>
                    <a:pt x="308" y="315"/>
                  </a:lnTo>
                  <a:cubicBezTo>
                    <a:pt x="308" y="315"/>
                    <a:pt x="315" y="324"/>
                    <a:pt x="346" y="320"/>
                  </a:cubicBezTo>
                  <a:cubicBezTo>
                    <a:pt x="357" y="319"/>
                    <a:pt x="377" y="313"/>
                    <a:pt x="389" y="328"/>
                  </a:cubicBezTo>
                  <a:cubicBezTo>
                    <a:pt x="389" y="328"/>
                    <a:pt x="391" y="345"/>
                    <a:pt x="393" y="357"/>
                  </a:cubicBezTo>
                  <a:lnTo>
                    <a:pt x="390" y="357"/>
                  </a:lnTo>
                  <a:cubicBezTo>
                    <a:pt x="390" y="357"/>
                    <a:pt x="377" y="387"/>
                    <a:pt x="287" y="400"/>
                  </a:cubicBezTo>
                  <a:cubicBezTo>
                    <a:pt x="287" y="400"/>
                    <a:pt x="197" y="401"/>
                    <a:pt x="185" y="523"/>
                  </a:cubicBezTo>
                  <a:lnTo>
                    <a:pt x="183" y="701"/>
                  </a:lnTo>
                  <a:cubicBezTo>
                    <a:pt x="183" y="701"/>
                    <a:pt x="177" y="806"/>
                    <a:pt x="141" y="863"/>
                  </a:cubicBezTo>
                  <a:cubicBezTo>
                    <a:pt x="141" y="863"/>
                    <a:pt x="121" y="899"/>
                    <a:pt x="118" y="983"/>
                  </a:cubicBezTo>
                  <a:cubicBezTo>
                    <a:pt x="118" y="983"/>
                    <a:pt x="112" y="1054"/>
                    <a:pt x="104" y="1076"/>
                  </a:cubicBezTo>
                  <a:cubicBezTo>
                    <a:pt x="99" y="1089"/>
                    <a:pt x="83" y="1111"/>
                    <a:pt x="69" y="1127"/>
                  </a:cubicBezTo>
                  <a:cubicBezTo>
                    <a:pt x="44" y="1159"/>
                    <a:pt x="0" y="1226"/>
                    <a:pt x="23" y="1234"/>
                  </a:cubicBezTo>
                  <a:cubicBezTo>
                    <a:pt x="23" y="1234"/>
                    <a:pt x="41" y="1236"/>
                    <a:pt x="65" y="1188"/>
                  </a:cubicBezTo>
                  <a:cubicBezTo>
                    <a:pt x="65" y="1188"/>
                    <a:pt x="65" y="1206"/>
                    <a:pt x="46" y="1259"/>
                  </a:cubicBezTo>
                  <a:cubicBezTo>
                    <a:pt x="42" y="1269"/>
                    <a:pt x="26" y="1319"/>
                    <a:pt x="52" y="1301"/>
                  </a:cubicBezTo>
                  <a:cubicBezTo>
                    <a:pt x="52" y="1301"/>
                    <a:pt x="64" y="1293"/>
                    <a:pt x="79" y="1241"/>
                  </a:cubicBezTo>
                  <a:cubicBezTo>
                    <a:pt x="79" y="1241"/>
                    <a:pt x="71" y="1328"/>
                    <a:pt x="80" y="1333"/>
                  </a:cubicBezTo>
                  <a:cubicBezTo>
                    <a:pt x="92" y="1339"/>
                    <a:pt x="99" y="1322"/>
                    <a:pt x="105" y="1245"/>
                  </a:cubicBezTo>
                  <a:cubicBezTo>
                    <a:pt x="105" y="1245"/>
                    <a:pt x="110" y="1221"/>
                    <a:pt x="113" y="1315"/>
                  </a:cubicBezTo>
                  <a:cubicBezTo>
                    <a:pt x="113" y="1319"/>
                    <a:pt x="120" y="1343"/>
                    <a:pt x="130" y="1323"/>
                  </a:cubicBezTo>
                  <a:cubicBezTo>
                    <a:pt x="138" y="1306"/>
                    <a:pt x="134" y="1260"/>
                    <a:pt x="134" y="1245"/>
                  </a:cubicBezTo>
                  <a:cubicBezTo>
                    <a:pt x="134" y="1245"/>
                    <a:pt x="145" y="1304"/>
                    <a:pt x="155" y="1304"/>
                  </a:cubicBezTo>
                  <a:cubicBezTo>
                    <a:pt x="155" y="1304"/>
                    <a:pt x="167" y="1318"/>
                    <a:pt x="162" y="1244"/>
                  </a:cubicBezTo>
                  <a:cubicBezTo>
                    <a:pt x="161" y="1232"/>
                    <a:pt x="165" y="1208"/>
                    <a:pt x="166" y="1200"/>
                  </a:cubicBezTo>
                  <a:lnTo>
                    <a:pt x="167" y="1172"/>
                  </a:lnTo>
                  <a:cubicBezTo>
                    <a:pt x="167" y="1172"/>
                    <a:pt x="164" y="1140"/>
                    <a:pt x="164" y="1127"/>
                  </a:cubicBezTo>
                  <a:cubicBezTo>
                    <a:pt x="164" y="1123"/>
                    <a:pt x="176" y="1079"/>
                    <a:pt x="206" y="1033"/>
                  </a:cubicBezTo>
                  <a:cubicBezTo>
                    <a:pt x="206" y="1033"/>
                    <a:pt x="269" y="921"/>
                    <a:pt x="265" y="847"/>
                  </a:cubicBezTo>
                  <a:cubicBezTo>
                    <a:pt x="265" y="847"/>
                    <a:pt x="264" y="777"/>
                    <a:pt x="290" y="737"/>
                  </a:cubicBezTo>
                  <a:cubicBezTo>
                    <a:pt x="290" y="737"/>
                    <a:pt x="308" y="936"/>
                    <a:pt x="296" y="991"/>
                  </a:cubicBezTo>
                  <a:cubicBezTo>
                    <a:pt x="296" y="991"/>
                    <a:pt x="239" y="1128"/>
                    <a:pt x="251" y="1230"/>
                  </a:cubicBezTo>
                  <a:cubicBezTo>
                    <a:pt x="261" y="1306"/>
                    <a:pt x="278" y="1469"/>
                    <a:pt x="297" y="1533"/>
                  </a:cubicBezTo>
                  <a:cubicBezTo>
                    <a:pt x="306" y="1566"/>
                    <a:pt x="300" y="1649"/>
                    <a:pt x="308" y="1670"/>
                  </a:cubicBezTo>
                  <a:cubicBezTo>
                    <a:pt x="311" y="1679"/>
                    <a:pt x="309" y="1688"/>
                    <a:pt x="302" y="1708"/>
                  </a:cubicBezTo>
                  <a:cubicBezTo>
                    <a:pt x="276" y="1780"/>
                    <a:pt x="280" y="1831"/>
                    <a:pt x="344" y="2022"/>
                  </a:cubicBezTo>
                  <a:cubicBezTo>
                    <a:pt x="344" y="2022"/>
                    <a:pt x="364" y="2064"/>
                    <a:pt x="354" y="2140"/>
                  </a:cubicBezTo>
                  <a:cubicBezTo>
                    <a:pt x="354" y="2140"/>
                    <a:pt x="313" y="2224"/>
                    <a:pt x="339" y="2226"/>
                  </a:cubicBezTo>
                  <a:cubicBezTo>
                    <a:pt x="339" y="2226"/>
                    <a:pt x="342" y="2231"/>
                    <a:pt x="350" y="2227"/>
                  </a:cubicBezTo>
                  <a:cubicBezTo>
                    <a:pt x="350" y="2227"/>
                    <a:pt x="364" y="2242"/>
                    <a:pt x="380" y="2234"/>
                  </a:cubicBezTo>
                  <a:cubicBezTo>
                    <a:pt x="380" y="2234"/>
                    <a:pt x="394" y="2245"/>
                    <a:pt x="406" y="2235"/>
                  </a:cubicBezTo>
                  <a:cubicBezTo>
                    <a:pt x="406" y="2235"/>
                    <a:pt x="416" y="2246"/>
                    <a:pt x="430" y="2237"/>
                  </a:cubicBezTo>
                  <a:cubicBezTo>
                    <a:pt x="430" y="2237"/>
                    <a:pt x="449" y="2250"/>
                    <a:pt x="460" y="2236"/>
                  </a:cubicBezTo>
                  <a:cubicBezTo>
                    <a:pt x="460" y="2236"/>
                    <a:pt x="480" y="2241"/>
                    <a:pt x="444" y="2152"/>
                  </a:cubicBezTo>
                  <a:cubicBezTo>
                    <a:pt x="444" y="2152"/>
                    <a:pt x="431" y="2057"/>
                    <a:pt x="424" y="2039"/>
                  </a:cubicBezTo>
                  <a:cubicBezTo>
                    <a:pt x="410" y="2004"/>
                    <a:pt x="420" y="1908"/>
                    <a:pt x="423" y="1887"/>
                  </a:cubicBezTo>
                  <a:cubicBezTo>
                    <a:pt x="428" y="1853"/>
                    <a:pt x="425" y="1794"/>
                    <a:pt x="416" y="1749"/>
                  </a:cubicBezTo>
                  <a:cubicBezTo>
                    <a:pt x="410" y="1716"/>
                    <a:pt x="427" y="1654"/>
                    <a:pt x="433" y="1617"/>
                  </a:cubicBezTo>
                  <a:cubicBezTo>
                    <a:pt x="447" y="1537"/>
                    <a:pt x="473" y="1334"/>
                    <a:pt x="470" y="1296"/>
                  </a:cubicBezTo>
                  <a:lnTo>
                    <a:pt x="480" y="1300"/>
                  </a:lnTo>
                  <a:cubicBezTo>
                    <a:pt x="488" y="1300"/>
                    <a:pt x="493" y="1296"/>
                    <a:pt x="493" y="1296"/>
                  </a:cubicBezTo>
                  <a:cubicBezTo>
                    <a:pt x="490" y="1334"/>
                    <a:pt x="516" y="1537"/>
                    <a:pt x="530" y="1617"/>
                  </a:cubicBezTo>
                  <a:cubicBezTo>
                    <a:pt x="536" y="1654"/>
                    <a:pt x="553" y="1716"/>
                    <a:pt x="547" y="1749"/>
                  </a:cubicBezTo>
                  <a:cubicBezTo>
                    <a:pt x="538" y="1794"/>
                    <a:pt x="535" y="1853"/>
                    <a:pt x="540" y="1887"/>
                  </a:cubicBezTo>
                  <a:cubicBezTo>
                    <a:pt x="543" y="1908"/>
                    <a:pt x="553" y="2004"/>
                    <a:pt x="539" y="2039"/>
                  </a:cubicBezTo>
                  <a:cubicBezTo>
                    <a:pt x="532" y="2057"/>
                    <a:pt x="518" y="2152"/>
                    <a:pt x="518" y="2152"/>
                  </a:cubicBezTo>
                  <a:cubicBezTo>
                    <a:pt x="483" y="2240"/>
                    <a:pt x="503" y="2236"/>
                    <a:pt x="503" y="2236"/>
                  </a:cubicBezTo>
                  <a:cubicBezTo>
                    <a:pt x="514" y="2250"/>
                    <a:pt x="533" y="2237"/>
                    <a:pt x="533" y="2237"/>
                  </a:cubicBezTo>
                  <a:cubicBezTo>
                    <a:pt x="547" y="2246"/>
                    <a:pt x="557" y="2235"/>
                    <a:pt x="557" y="2235"/>
                  </a:cubicBezTo>
                  <a:cubicBezTo>
                    <a:pt x="569" y="2245"/>
                    <a:pt x="583" y="2234"/>
                    <a:pt x="583" y="2234"/>
                  </a:cubicBezTo>
                  <a:cubicBezTo>
                    <a:pt x="598" y="2242"/>
                    <a:pt x="613" y="2227"/>
                    <a:pt x="613" y="2227"/>
                  </a:cubicBezTo>
                  <a:cubicBezTo>
                    <a:pt x="621" y="2232"/>
                    <a:pt x="624" y="2226"/>
                    <a:pt x="624" y="2226"/>
                  </a:cubicBezTo>
                  <a:cubicBezTo>
                    <a:pt x="650" y="2224"/>
                    <a:pt x="609" y="2140"/>
                    <a:pt x="609" y="2140"/>
                  </a:cubicBezTo>
                  <a:cubicBezTo>
                    <a:pt x="599" y="2064"/>
                    <a:pt x="619" y="2022"/>
                    <a:pt x="619" y="2022"/>
                  </a:cubicBezTo>
                  <a:cubicBezTo>
                    <a:pt x="683" y="1831"/>
                    <a:pt x="686" y="1780"/>
                    <a:pt x="661" y="1708"/>
                  </a:cubicBezTo>
                  <a:cubicBezTo>
                    <a:pt x="653" y="1688"/>
                    <a:pt x="652" y="1679"/>
                    <a:pt x="655" y="1670"/>
                  </a:cubicBezTo>
                  <a:cubicBezTo>
                    <a:pt x="663" y="1650"/>
                    <a:pt x="657" y="1566"/>
                    <a:pt x="666" y="1533"/>
                  </a:cubicBezTo>
                  <a:cubicBezTo>
                    <a:pt x="684" y="1469"/>
                    <a:pt x="702" y="1306"/>
                    <a:pt x="712" y="1230"/>
                  </a:cubicBezTo>
                  <a:cubicBezTo>
                    <a:pt x="724" y="1128"/>
                    <a:pt x="667" y="991"/>
                    <a:pt x="667" y="991"/>
                  </a:cubicBezTo>
                  <a:cubicBezTo>
                    <a:pt x="655" y="936"/>
                    <a:pt x="673" y="737"/>
                    <a:pt x="673" y="737"/>
                  </a:cubicBezTo>
                  <a:cubicBezTo>
                    <a:pt x="698" y="777"/>
                    <a:pt x="698" y="847"/>
                    <a:pt x="698" y="847"/>
                  </a:cubicBezTo>
                  <a:cubicBezTo>
                    <a:pt x="693" y="921"/>
                    <a:pt x="757" y="1033"/>
                    <a:pt x="757" y="1033"/>
                  </a:cubicBezTo>
                  <a:cubicBezTo>
                    <a:pt x="787" y="1079"/>
                    <a:pt x="799" y="1123"/>
                    <a:pt x="799" y="1127"/>
                  </a:cubicBezTo>
                  <a:cubicBezTo>
                    <a:pt x="799" y="1140"/>
                    <a:pt x="796" y="1172"/>
                    <a:pt x="796" y="1172"/>
                  </a:cubicBezTo>
                  <a:lnTo>
                    <a:pt x="797" y="1200"/>
                  </a:lnTo>
                  <a:cubicBezTo>
                    <a:pt x="798" y="1208"/>
                    <a:pt x="802" y="1232"/>
                    <a:pt x="801" y="1244"/>
                  </a:cubicBezTo>
                  <a:cubicBezTo>
                    <a:pt x="796" y="1318"/>
                    <a:pt x="808" y="1304"/>
                    <a:pt x="808" y="1304"/>
                  </a:cubicBezTo>
                  <a:cubicBezTo>
                    <a:pt x="818" y="1304"/>
                    <a:pt x="829" y="1245"/>
                    <a:pt x="829" y="1245"/>
                  </a:cubicBezTo>
                  <a:cubicBezTo>
                    <a:pt x="829" y="1260"/>
                    <a:pt x="825" y="1306"/>
                    <a:pt x="833" y="1323"/>
                  </a:cubicBezTo>
                  <a:cubicBezTo>
                    <a:pt x="843" y="1343"/>
                    <a:pt x="850" y="1319"/>
                    <a:pt x="850" y="1315"/>
                  </a:cubicBezTo>
                  <a:cubicBezTo>
                    <a:pt x="853" y="1221"/>
                    <a:pt x="858" y="1245"/>
                    <a:pt x="858" y="1245"/>
                  </a:cubicBezTo>
                  <a:cubicBezTo>
                    <a:pt x="864" y="1322"/>
                    <a:pt x="871" y="1339"/>
                    <a:pt x="883" y="1333"/>
                  </a:cubicBezTo>
                  <a:cubicBezTo>
                    <a:pt x="892" y="1328"/>
                    <a:pt x="883" y="1241"/>
                    <a:pt x="883" y="1241"/>
                  </a:cubicBezTo>
                  <a:cubicBezTo>
                    <a:pt x="899" y="1293"/>
                    <a:pt x="911" y="1301"/>
                    <a:pt x="911" y="1301"/>
                  </a:cubicBezTo>
                  <a:cubicBezTo>
                    <a:pt x="937" y="1319"/>
                    <a:pt x="921" y="1269"/>
                    <a:pt x="917" y="1259"/>
                  </a:cubicBezTo>
                  <a:cubicBezTo>
                    <a:pt x="898" y="1206"/>
                    <a:pt x="897" y="1188"/>
                    <a:pt x="897" y="1188"/>
                  </a:cubicBezTo>
                  <a:cubicBezTo>
                    <a:pt x="922" y="1236"/>
                    <a:pt x="940" y="1234"/>
                    <a:pt x="940" y="1234"/>
                  </a:cubicBezTo>
                  <a:cubicBezTo>
                    <a:pt x="963" y="1226"/>
                    <a:pt x="920" y="1159"/>
                    <a:pt x="894" y="1127"/>
                  </a:cubicBezTo>
                  <a:close/>
                  <a:moveTo>
                    <a:pt x="328" y="121"/>
                  </a:moveTo>
                  <a:cubicBezTo>
                    <a:pt x="321" y="114"/>
                    <a:pt x="316" y="108"/>
                    <a:pt x="314" y="100"/>
                  </a:cubicBezTo>
                  <a:cubicBezTo>
                    <a:pt x="312" y="79"/>
                    <a:pt x="317" y="70"/>
                    <a:pt x="327" y="59"/>
                  </a:cubicBezTo>
                  <a:cubicBezTo>
                    <a:pt x="354" y="29"/>
                    <a:pt x="389" y="22"/>
                    <a:pt x="414" y="22"/>
                  </a:cubicBezTo>
                  <a:cubicBezTo>
                    <a:pt x="481" y="21"/>
                    <a:pt x="505" y="41"/>
                    <a:pt x="524" y="61"/>
                  </a:cubicBezTo>
                  <a:cubicBezTo>
                    <a:pt x="555" y="94"/>
                    <a:pt x="557" y="123"/>
                    <a:pt x="557" y="134"/>
                  </a:cubicBezTo>
                  <a:lnTo>
                    <a:pt x="557" y="138"/>
                  </a:lnTo>
                  <a:cubicBezTo>
                    <a:pt x="558" y="176"/>
                    <a:pt x="529" y="207"/>
                    <a:pt x="494" y="209"/>
                  </a:cubicBezTo>
                  <a:cubicBezTo>
                    <a:pt x="469" y="210"/>
                    <a:pt x="467" y="193"/>
                    <a:pt x="455" y="180"/>
                  </a:cubicBezTo>
                  <a:lnTo>
                    <a:pt x="450" y="181"/>
                  </a:lnTo>
                  <a:cubicBezTo>
                    <a:pt x="421" y="182"/>
                    <a:pt x="426" y="151"/>
                    <a:pt x="414" y="143"/>
                  </a:cubicBezTo>
                  <a:cubicBezTo>
                    <a:pt x="387" y="123"/>
                    <a:pt x="348" y="141"/>
                    <a:pt x="328" y="121"/>
                  </a:cubicBezTo>
                  <a:close/>
                </a:path>
              </a:pathLst>
            </a:custGeom>
            <a:solidFill>
              <a:sysClr val="window" lastClr="FFFFFF">
                <a:lumMod val="75000"/>
              </a:sysClr>
            </a:solidFill>
            <a:ln>
              <a:noFill/>
            </a:ln>
          </p:spPr>
          <p:txBody>
            <a:bodyPr/>
            <a:lstStyle/>
            <a:p>
              <a:pPr marL="0" marR="0" lvl="0" indent="0" defTabSz="91430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endParaRPr>
            </a:p>
          </p:txBody>
        </p:sp>
        <p:sp>
          <p:nvSpPr>
            <p:cNvPr id="21" name="erase-user_24743">
              <a:extLst>
                <a:ext uri="{FF2B5EF4-FFF2-40B4-BE49-F238E27FC236}">
                  <a16:creationId xmlns:a16="http://schemas.microsoft.com/office/drawing/2014/main" id="{6B9E7839-2F0B-4924-9B41-F6ED1615EFB2}"/>
                </a:ext>
              </a:extLst>
            </p:cNvPr>
            <p:cNvSpPr>
              <a:spLocks noChangeAspect="1"/>
            </p:cNvSpPr>
            <p:nvPr/>
          </p:nvSpPr>
          <p:spPr bwMode="auto">
            <a:xfrm flipH="1">
              <a:off x="3909234" y="3227873"/>
              <a:ext cx="792088" cy="1847918"/>
            </a:xfrm>
            <a:custGeom>
              <a:avLst/>
              <a:gdLst>
                <a:gd name="T0" fmla="*/ 860 w 963"/>
                <a:gd name="T1" fmla="*/ 1076 h 2250"/>
                <a:gd name="T2" fmla="*/ 823 w 963"/>
                <a:gd name="T3" fmla="*/ 863 h 2250"/>
                <a:gd name="T4" fmla="*/ 779 w 963"/>
                <a:gd name="T5" fmla="*/ 523 h 2250"/>
                <a:gd name="T6" fmla="*/ 577 w 963"/>
                <a:gd name="T7" fmla="*/ 362 h 2250"/>
                <a:gd name="T8" fmla="*/ 540 w 963"/>
                <a:gd name="T9" fmla="*/ 218 h 2250"/>
                <a:gd name="T10" fmla="*/ 539 w 963"/>
                <a:gd name="T11" fmla="*/ 47 h 2250"/>
                <a:gd name="T12" fmla="*/ 312 w 963"/>
                <a:gd name="T13" fmla="*/ 44 h 2250"/>
                <a:gd name="T14" fmla="*/ 288 w 963"/>
                <a:gd name="T15" fmla="*/ 176 h 2250"/>
                <a:gd name="T16" fmla="*/ 286 w 963"/>
                <a:gd name="T17" fmla="*/ 230 h 2250"/>
                <a:gd name="T18" fmla="*/ 289 w 963"/>
                <a:gd name="T19" fmla="*/ 253 h 2250"/>
                <a:gd name="T20" fmla="*/ 296 w 963"/>
                <a:gd name="T21" fmla="*/ 264 h 2250"/>
                <a:gd name="T22" fmla="*/ 304 w 963"/>
                <a:gd name="T23" fmla="*/ 294 h 2250"/>
                <a:gd name="T24" fmla="*/ 346 w 963"/>
                <a:gd name="T25" fmla="*/ 320 h 2250"/>
                <a:gd name="T26" fmla="*/ 393 w 963"/>
                <a:gd name="T27" fmla="*/ 357 h 2250"/>
                <a:gd name="T28" fmla="*/ 287 w 963"/>
                <a:gd name="T29" fmla="*/ 400 h 2250"/>
                <a:gd name="T30" fmla="*/ 183 w 963"/>
                <a:gd name="T31" fmla="*/ 701 h 2250"/>
                <a:gd name="T32" fmla="*/ 118 w 963"/>
                <a:gd name="T33" fmla="*/ 983 h 2250"/>
                <a:gd name="T34" fmla="*/ 69 w 963"/>
                <a:gd name="T35" fmla="*/ 1127 h 2250"/>
                <a:gd name="T36" fmla="*/ 65 w 963"/>
                <a:gd name="T37" fmla="*/ 1188 h 2250"/>
                <a:gd name="T38" fmla="*/ 52 w 963"/>
                <a:gd name="T39" fmla="*/ 1301 h 2250"/>
                <a:gd name="T40" fmla="*/ 80 w 963"/>
                <a:gd name="T41" fmla="*/ 1333 h 2250"/>
                <a:gd name="T42" fmla="*/ 113 w 963"/>
                <a:gd name="T43" fmla="*/ 1315 h 2250"/>
                <a:gd name="T44" fmla="*/ 134 w 963"/>
                <a:gd name="T45" fmla="*/ 1245 h 2250"/>
                <a:gd name="T46" fmla="*/ 162 w 963"/>
                <a:gd name="T47" fmla="*/ 1244 h 2250"/>
                <a:gd name="T48" fmla="*/ 167 w 963"/>
                <a:gd name="T49" fmla="*/ 1172 h 2250"/>
                <a:gd name="T50" fmla="*/ 206 w 963"/>
                <a:gd name="T51" fmla="*/ 1033 h 2250"/>
                <a:gd name="T52" fmla="*/ 290 w 963"/>
                <a:gd name="T53" fmla="*/ 737 h 2250"/>
                <a:gd name="T54" fmla="*/ 251 w 963"/>
                <a:gd name="T55" fmla="*/ 1230 h 2250"/>
                <a:gd name="T56" fmla="*/ 308 w 963"/>
                <a:gd name="T57" fmla="*/ 1670 h 2250"/>
                <a:gd name="T58" fmla="*/ 344 w 963"/>
                <a:gd name="T59" fmla="*/ 2022 h 2250"/>
                <a:gd name="T60" fmla="*/ 339 w 963"/>
                <a:gd name="T61" fmla="*/ 2226 h 2250"/>
                <a:gd name="T62" fmla="*/ 380 w 963"/>
                <a:gd name="T63" fmla="*/ 2234 h 2250"/>
                <a:gd name="T64" fmla="*/ 430 w 963"/>
                <a:gd name="T65" fmla="*/ 2237 h 2250"/>
                <a:gd name="T66" fmla="*/ 444 w 963"/>
                <a:gd name="T67" fmla="*/ 2152 h 2250"/>
                <a:gd name="T68" fmla="*/ 423 w 963"/>
                <a:gd name="T69" fmla="*/ 1887 h 2250"/>
                <a:gd name="T70" fmla="*/ 433 w 963"/>
                <a:gd name="T71" fmla="*/ 1617 h 2250"/>
                <a:gd name="T72" fmla="*/ 480 w 963"/>
                <a:gd name="T73" fmla="*/ 1300 h 2250"/>
                <a:gd name="T74" fmla="*/ 530 w 963"/>
                <a:gd name="T75" fmla="*/ 1617 h 2250"/>
                <a:gd name="T76" fmla="*/ 540 w 963"/>
                <a:gd name="T77" fmla="*/ 1887 h 2250"/>
                <a:gd name="T78" fmla="*/ 518 w 963"/>
                <a:gd name="T79" fmla="*/ 2152 h 2250"/>
                <a:gd name="T80" fmla="*/ 533 w 963"/>
                <a:gd name="T81" fmla="*/ 2237 h 2250"/>
                <a:gd name="T82" fmla="*/ 583 w 963"/>
                <a:gd name="T83" fmla="*/ 2234 h 2250"/>
                <a:gd name="T84" fmla="*/ 624 w 963"/>
                <a:gd name="T85" fmla="*/ 2226 h 2250"/>
                <a:gd name="T86" fmla="*/ 619 w 963"/>
                <a:gd name="T87" fmla="*/ 2022 h 2250"/>
                <a:gd name="T88" fmla="*/ 655 w 963"/>
                <a:gd name="T89" fmla="*/ 1670 h 2250"/>
                <a:gd name="T90" fmla="*/ 712 w 963"/>
                <a:gd name="T91" fmla="*/ 1230 h 2250"/>
                <a:gd name="T92" fmla="*/ 673 w 963"/>
                <a:gd name="T93" fmla="*/ 737 h 2250"/>
                <a:gd name="T94" fmla="*/ 757 w 963"/>
                <a:gd name="T95" fmla="*/ 1033 h 2250"/>
                <a:gd name="T96" fmla="*/ 796 w 963"/>
                <a:gd name="T97" fmla="*/ 1172 h 2250"/>
                <a:gd name="T98" fmla="*/ 801 w 963"/>
                <a:gd name="T99" fmla="*/ 1244 h 2250"/>
                <a:gd name="T100" fmla="*/ 829 w 963"/>
                <a:gd name="T101" fmla="*/ 1245 h 2250"/>
                <a:gd name="T102" fmla="*/ 850 w 963"/>
                <a:gd name="T103" fmla="*/ 1315 h 2250"/>
                <a:gd name="T104" fmla="*/ 883 w 963"/>
                <a:gd name="T105" fmla="*/ 1333 h 2250"/>
                <a:gd name="T106" fmla="*/ 911 w 963"/>
                <a:gd name="T107" fmla="*/ 1301 h 2250"/>
                <a:gd name="T108" fmla="*/ 897 w 963"/>
                <a:gd name="T109" fmla="*/ 1188 h 2250"/>
                <a:gd name="T110" fmla="*/ 894 w 963"/>
                <a:gd name="T111" fmla="*/ 1127 h 2250"/>
                <a:gd name="T112" fmla="*/ 314 w 963"/>
                <a:gd name="T113" fmla="*/ 100 h 2250"/>
                <a:gd name="T114" fmla="*/ 414 w 963"/>
                <a:gd name="T115" fmla="*/ 22 h 2250"/>
                <a:gd name="T116" fmla="*/ 557 w 963"/>
                <a:gd name="T117" fmla="*/ 134 h 2250"/>
                <a:gd name="T118" fmla="*/ 494 w 963"/>
                <a:gd name="T119" fmla="*/ 209 h 2250"/>
                <a:gd name="T120" fmla="*/ 450 w 963"/>
                <a:gd name="T121" fmla="*/ 181 h 2250"/>
                <a:gd name="T122" fmla="*/ 328 w 963"/>
                <a:gd name="T123" fmla="*/ 121 h 2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963" h="2250">
                  <a:moveTo>
                    <a:pt x="894" y="1127"/>
                  </a:moveTo>
                  <a:cubicBezTo>
                    <a:pt x="881" y="1111"/>
                    <a:pt x="864" y="1089"/>
                    <a:pt x="860" y="1076"/>
                  </a:cubicBezTo>
                  <a:cubicBezTo>
                    <a:pt x="852" y="1054"/>
                    <a:pt x="846" y="983"/>
                    <a:pt x="846" y="983"/>
                  </a:cubicBezTo>
                  <a:cubicBezTo>
                    <a:pt x="843" y="899"/>
                    <a:pt x="823" y="863"/>
                    <a:pt x="823" y="863"/>
                  </a:cubicBezTo>
                  <a:cubicBezTo>
                    <a:pt x="787" y="807"/>
                    <a:pt x="781" y="701"/>
                    <a:pt x="781" y="701"/>
                  </a:cubicBezTo>
                  <a:lnTo>
                    <a:pt x="779" y="523"/>
                  </a:lnTo>
                  <a:cubicBezTo>
                    <a:pt x="767" y="401"/>
                    <a:pt x="677" y="400"/>
                    <a:pt x="677" y="400"/>
                  </a:cubicBezTo>
                  <a:cubicBezTo>
                    <a:pt x="607" y="390"/>
                    <a:pt x="584" y="370"/>
                    <a:pt x="577" y="362"/>
                  </a:cubicBezTo>
                  <a:lnTo>
                    <a:pt x="578" y="361"/>
                  </a:lnTo>
                  <a:cubicBezTo>
                    <a:pt x="578" y="361"/>
                    <a:pt x="512" y="260"/>
                    <a:pt x="540" y="218"/>
                  </a:cubicBezTo>
                  <a:cubicBezTo>
                    <a:pt x="540" y="218"/>
                    <a:pt x="576" y="169"/>
                    <a:pt x="577" y="142"/>
                  </a:cubicBezTo>
                  <a:cubicBezTo>
                    <a:pt x="577" y="142"/>
                    <a:pt x="586" y="97"/>
                    <a:pt x="539" y="47"/>
                  </a:cubicBezTo>
                  <a:cubicBezTo>
                    <a:pt x="517" y="23"/>
                    <a:pt x="487" y="0"/>
                    <a:pt x="415" y="1"/>
                  </a:cubicBezTo>
                  <a:cubicBezTo>
                    <a:pt x="387" y="1"/>
                    <a:pt x="345" y="9"/>
                    <a:pt x="312" y="44"/>
                  </a:cubicBezTo>
                  <a:cubicBezTo>
                    <a:pt x="292" y="66"/>
                    <a:pt x="277" y="93"/>
                    <a:pt x="282" y="137"/>
                  </a:cubicBezTo>
                  <a:cubicBezTo>
                    <a:pt x="283" y="147"/>
                    <a:pt x="297" y="157"/>
                    <a:pt x="288" y="176"/>
                  </a:cubicBezTo>
                  <a:lnTo>
                    <a:pt x="269" y="219"/>
                  </a:lnTo>
                  <a:cubicBezTo>
                    <a:pt x="269" y="219"/>
                    <a:pt x="268" y="229"/>
                    <a:pt x="286" y="230"/>
                  </a:cubicBezTo>
                  <a:cubicBezTo>
                    <a:pt x="286" y="230"/>
                    <a:pt x="290" y="230"/>
                    <a:pt x="289" y="240"/>
                  </a:cubicBezTo>
                  <a:lnTo>
                    <a:pt x="289" y="253"/>
                  </a:lnTo>
                  <a:cubicBezTo>
                    <a:pt x="289" y="253"/>
                    <a:pt x="289" y="257"/>
                    <a:pt x="297" y="260"/>
                  </a:cubicBezTo>
                  <a:lnTo>
                    <a:pt x="296" y="264"/>
                  </a:lnTo>
                  <a:cubicBezTo>
                    <a:pt x="296" y="264"/>
                    <a:pt x="292" y="268"/>
                    <a:pt x="299" y="278"/>
                  </a:cubicBezTo>
                  <a:cubicBezTo>
                    <a:pt x="302" y="281"/>
                    <a:pt x="306" y="285"/>
                    <a:pt x="304" y="294"/>
                  </a:cubicBezTo>
                  <a:lnTo>
                    <a:pt x="308" y="315"/>
                  </a:lnTo>
                  <a:cubicBezTo>
                    <a:pt x="308" y="315"/>
                    <a:pt x="315" y="324"/>
                    <a:pt x="346" y="320"/>
                  </a:cubicBezTo>
                  <a:cubicBezTo>
                    <a:pt x="357" y="319"/>
                    <a:pt x="377" y="313"/>
                    <a:pt x="389" y="328"/>
                  </a:cubicBezTo>
                  <a:cubicBezTo>
                    <a:pt x="389" y="328"/>
                    <a:pt x="391" y="345"/>
                    <a:pt x="393" y="357"/>
                  </a:cubicBezTo>
                  <a:lnTo>
                    <a:pt x="390" y="357"/>
                  </a:lnTo>
                  <a:cubicBezTo>
                    <a:pt x="390" y="357"/>
                    <a:pt x="377" y="387"/>
                    <a:pt x="287" y="400"/>
                  </a:cubicBezTo>
                  <a:cubicBezTo>
                    <a:pt x="287" y="400"/>
                    <a:pt x="197" y="401"/>
                    <a:pt x="185" y="523"/>
                  </a:cubicBezTo>
                  <a:lnTo>
                    <a:pt x="183" y="701"/>
                  </a:lnTo>
                  <a:cubicBezTo>
                    <a:pt x="183" y="701"/>
                    <a:pt x="177" y="806"/>
                    <a:pt x="141" y="863"/>
                  </a:cubicBezTo>
                  <a:cubicBezTo>
                    <a:pt x="141" y="863"/>
                    <a:pt x="121" y="899"/>
                    <a:pt x="118" y="983"/>
                  </a:cubicBezTo>
                  <a:cubicBezTo>
                    <a:pt x="118" y="983"/>
                    <a:pt x="112" y="1054"/>
                    <a:pt x="104" y="1076"/>
                  </a:cubicBezTo>
                  <a:cubicBezTo>
                    <a:pt x="99" y="1089"/>
                    <a:pt x="83" y="1111"/>
                    <a:pt x="69" y="1127"/>
                  </a:cubicBezTo>
                  <a:cubicBezTo>
                    <a:pt x="44" y="1159"/>
                    <a:pt x="0" y="1226"/>
                    <a:pt x="23" y="1234"/>
                  </a:cubicBezTo>
                  <a:cubicBezTo>
                    <a:pt x="23" y="1234"/>
                    <a:pt x="41" y="1236"/>
                    <a:pt x="65" y="1188"/>
                  </a:cubicBezTo>
                  <a:cubicBezTo>
                    <a:pt x="65" y="1188"/>
                    <a:pt x="65" y="1206"/>
                    <a:pt x="46" y="1259"/>
                  </a:cubicBezTo>
                  <a:cubicBezTo>
                    <a:pt x="42" y="1269"/>
                    <a:pt x="26" y="1319"/>
                    <a:pt x="52" y="1301"/>
                  </a:cubicBezTo>
                  <a:cubicBezTo>
                    <a:pt x="52" y="1301"/>
                    <a:pt x="64" y="1293"/>
                    <a:pt x="79" y="1241"/>
                  </a:cubicBezTo>
                  <a:cubicBezTo>
                    <a:pt x="79" y="1241"/>
                    <a:pt x="71" y="1328"/>
                    <a:pt x="80" y="1333"/>
                  </a:cubicBezTo>
                  <a:cubicBezTo>
                    <a:pt x="92" y="1339"/>
                    <a:pt x="99" y="1322"/>
                    <a:pt x="105" y="1245"/>
                  </a:cubicBezTo>
                  <a:cubicBezTo>
                    <a:pt x="105" y="1245"/>
                    <a:pt x="110" y="1221"/>
                    <a:pt x="113" y="1315"/>
                  </a:cubicBezTo>
                  <a:cubicBezTo>
                    <a:pt x="113" y="1319"/>
                    <a:pt x="120" y="1343"/>
                    <a:pt x="130" y="1323"/>
                  </a:cubicBezTo>
                  <a:cubicBezTo>
                    <a:pt x="138" y="1306"/>
                    <a:pt x="134" y="1260"/>
                    <a:pt x="134" y="1245"/>
                  </a:cubicBezTo>
                  <a:cubicBezTo>
                    <a:pt x="134" y="1245"/>
                    <a:pt x="145" y="1304"/>
                    <a:pt x="155" y="1304"/>
                  </a:cubicBezTo>
                  <a:cubicBezTo>
                    <a:pt x="155" y="1304"/>
                    <a:pt x="167" y="1318"/>
                    <a:pt x="162" y="1244"/>
                  </a:cubicBezTo>
                  <a:cubicBezTo>
                    <a:pt x="161" y="1232"/>
                    <a:pt x="165" y="1208"/>
                    <a:pt x="166" y="1200"/>
                  </a:cubicBezTo>
                  <a:lnTo>
                    <a:pt x="167" y="1172"/>
                  </a:lnTo>
                  <a:cubicBezTo>
                    <a:pt x="167" y="1172"/>
                    <a:pt x="164" y="1140"/>
                    <a:pt x="164" y="1127"/>
                  </a:cubicBezTo>
                  <a:cubicBezTo>
                    <a:pt x="164" y="1123"/>
                    <a:pt x="176" y="1079"/>
                    <a:pt x="206" y="1033"/>
                  </a:cubicBezTo>
                  <a:cubicBezTo>
                    <a:pt x="206" y="1033"/>
                    <a:pt x="269" y="921"/>
                    <a:pt x="265" y="847"/>
                  </a:cubicBezTo>
                  <a:cubicBezTo>
                    <a:pt x="265" y="847"/>
                    <a:pt x="264" y="777"/>
                    <a:pt x="290" y="737"/>
                  </a:cubicBezTo>
                  <a:cubicBezTo>
                    <a:pt x="290" y="737"/>
                    <a:pt x="308" y="936"/>
                    <a:pt x="296" y="991"/>
                  </a:cubicBezTo>
                  <a:cubicBezTo>
                    <a:pt x="296" y="991"/>
                    <a:pt x="239" y="1128"/>
                    <a:pt x="251" y="1230"/>
                  </a:cubicBezTo>
                  <a:cubicBezTo>
                    <a:pt x="261" y="1306"/>
                    <a:pt x="278" y="1469"/>
                    <a:pt x="297" y="1533"/>
                  </a:cubicBezTo>
                  <a:cubicBezTo>
                    <a:pt x="306" y="1566"/>
                    <a:pt x="300" y="1649"/>
                    <a:pt x="308" y="1670"/>
                  </a:cubicBezTo>
                  <a:cubicBezTo>
                    <a:pt x="311" y="1679"/>
                    <a:pt x="309" y="1688"/>
                    <a:pt x="302" y="1708"/>
                  </a:cubicBezTo>
                  <a:cubicBezTo>
                    <a:pt x="276" y="1780"/>
                    <a:pt x="280" y="1831"/>
                    <a:pt x="344" y="2022"/>
                  </a:cubicBezTo>
                  <a:cubicBezTo>
                    <a:pt x="344" y="2022"/>
                    <a:pt x="364" y="2064"/>
                    <a:pt x="354" y="2140"/>
                  </a:cubicBezTo>
                  <a:cubicBezTo>
                    <a:pt x="354" y="2140"/>
                    <a:pt x="313" y="2224"/>
                    <a:pt x="339" y="2226"/>
                  </a:cubicBezTo>
                  <a:cubicBezTo>
                    <a:pt x="339" y="2226"/>
                    <a:pt x="342" y="2231"/>
                    <a:pt x="350" y="2227"/>
                  </a:cubicBezTo>
                  <a:cubicBezTo>
                    <a:pt x="350" y="2227"/>
                    <a:pt x="364" y="2242"/>
                    <a:pt x="380" y="2234"/>
                  </a:cubicBezTo>
                  <a:cubicBezTo>
                    <a:pt x="380" y="2234"/>
                    <a:pt x="394" y="2245"/>
                    <a:pt x="406" y="2235"/>
                  </a:cubicBezTo>
                  <a:cubicBezTo>
                    <a:pt x="406" y="2235"/>
                    <a:pt x="416" y="2246"/>
                    <a:pt x="430" y="2237"/>
                  </a:cubicBezTo>
                  <a:cubicBezTo>
                    <a:pt x="430" y="2237"/>
                    <a:pt x="449" y="2250"/>
                    <a:pt x="460" y="2236"/>
                  </a:cubicBezTo>
                  <a:cubicBezTo>
                    <a:pt x="460" y="2236"/>
                    <a:pt x="480" y="2241"/>
                    <a:pt x="444" y="2152"/>
                  </a:cubicBezTo>
                  <a:cubicBezTo>
                    <a:pt x="444" y="2152"/>
                    <a:pt x="431" y="2057"/>
                    <a:pt x="424" y="2039"/>
                  </a:cubicBezTo>
                  <a:cubicBezTo>
                    <a:pt x="410" y="2004"/>
                    <a:pt x="420" y="1908"/>
                    <a:pt x="423" y="1887"/>
                  </a:cubicBezTo>
                  <a:cubicBezTo>
                    <a:pt x="428" y="1853"/>
                    <a:pt x="425" y="1794"/>
                    <a:pt x="416" y="1749"/>
                  </a:cubicBezTo>
                  <a:cubicBezTo>
                    <a:pt x="410" y="1716"/>
                    <a:pt x="427" y="1654"/>
                    <a:pt x="433" y="1617"/>
                  </a:cubicBezTo>
                  <a:cubicBezTo>
                    <a:pt x="447" y="1537"/>
                    <a:pt x="473" y="1334"/>
                    <a:pt x="470" y="1296"/>
                  </a:cubicBezTo>
                  <a:lnTo>
                    <a:pt x="480" y="1300"/>
                  </a:lnTo>
                  <a:cubicBezTo>
                    <a:pt x="488" y="1300"/>
                    <a:pt x="493" y="1296"/>
                    <a:pt x="493" y="1296"/>
                  </a:cubicBezTo>
                  <a:cubicBezTo>
                    <a:pt x="490" y="1334"/>
                    <a:pt x="516" y="1537"/>
                    <a:pt x="530" y="1617"/>
                  </a:cubicBezTo>
                  <a:cubicBezTo>
                    <a:pt x="536" y="1654"/>
                    <a:pt x="553" y="1716"/>
                    <a:pt x="547" y="1749"/>
                  </a:cubicBezTo>
                  <a:cubicBezTo>
                    <a:pt x="538" y="1794"/>
                    <a:pt x="535" y="1853"/>
                    <a:pt x="540" y="1887"/>
                  </a:cubicBezTo>
                  <a:cubicBezTo>
                    <a:pt x="543" y="1908"/>
                    <a:pt x="553" y="2004"/>
                    <a:pt x="539" y="2039"/>
                  </a:cubicBezTo>
                  <a:cubicBezTo>
                    <a:pt x="532" y="2057"/>
                    <a:pt x="518" y="2152"/>
                    <a:pt x="518" y="2152"/>
                  </a:cubicBezTo>
                  <a:cubicBezTo>
                    <a:pt x="483" y="2240"/>
                    <a:pt x="503" y="2236"/>
                    <a:pt x="503" y="2236"/>
                  </a:cubicBezTo>
                  <a:cubicBezTo>
                    <a:pt x="514" y="2250"/>
                    <a:pt x="533" y="2237"/>
                    <a:pt x="533" y="2237"/>
                  </a:cubicBezTo>
                  <a:cubicBezTo>
                    <a:pt x="547" y="2246"/>
                    <a:pt x="557" y="2235"/>
                    <a:pt x="557" y="2235"/>
                  </a:cubicBezTo>
                  <a:cubicBezTo>
                    <a:pt x="569" y="2245"/>
                    <a:pt x="583" y="2234"/>
                    <a:pt x="583" y="2234"/>
                  </a:cubicBezTo>
                  <a:cubicBezTo>
                    <a:pt x="598" y="2242"/>
                    <a:pt x="613" y="2227"/>
                    <a:pt x="613" y="2227"/>
                  </a:cubicBezTo>
                  <a:cubicBezTo>
                    <a:pt x="621" y="2232"/>
                    <a:pt x="624" y="2226"/>
                    <a:pt x="624" y="2226"/>
                  </a:cubicBezTo>
                  <a:cubicBezTo>
                    <a:pt x="650" y="2224"/>
                    <a:pt x="609" y="2140"/>
                    <a:pt x="609" y="2140"/>
                  </a:cubicBezTo>
                  <a:cubicBezTo>
                    <a:pt x="599" y="2064"/>
                    <a:pt x="619" y="2022"/>
                    <a:pt x="619" y="2022"/>
                  </a:cubicBezTo>
                  <a:cubicBezTo>
                    <a:pt x="683" y="1831"/>
                    <a:pt x="686" y="1780"/>
                    <a:pt x="661" y="1708"/>
                  </a:cubicBezTo>
                  <a:cubicBezTo>
                    <a:pt x="653" y="1688"/>
                    <a:pt x="652" y="1679"/>
                    <a:pt x="655" y="1670"/>
                  </a:cubicBezTo>
                  <a:cubicBezTo>
                    <a:pt x="663" y="1650"/>
                    <a:pt x="657" y="1566"/>
                    <a:pt x="666" y="1533"/>
                  </a:cubicBezTo>
                  <a:cubicBezTo>
                    <a:pt x="684" y="1469"/>
                    <a:pt x="702" y="1306"/>
                    <a:pt x="712" y="1230"/>
                  </a:cubicBezTo>
                  <a:cubicBezTo>
                    <a:pt x="724" y="1128"/>
                    <a:pt x="667" y="991"/>
                    <a:pt x="667" y="991"/>
                  </a:cubicBezTo>
                  <a:cubicBezTo>
                    <a:pt x="655" y="936"/>
                    <a:pt x="673" y="737"/>
                    <a:pt x="673" y="737"/>
                  </a:cubicBezTo>
                  <a:cubicBezTo>
                    <a:pt x="698" y="777"/>
                    <a:pt x="698" y="847"/>
                    <a:pt x="698" y="847"/>
                  </a:cubicBezTo>
                  <a:cubicBezTo>
                    <a:pt x="693" y="921"/>
                    <a:pt x="757" y="1033"/>
                    <a:pt x="757" y="1033"/>
                  </a:cubicBezTo>
                  <a:cubicBezTo>
                    <a:pt x="787" y="1079"/>
                    <a:pt x="799" y="1123"/>
                    <a:pt x="799" y="1127"/>
                  </a:cubicBezTo>
                  <a:cubicBezTo>
                    <a:pt x="799" y="1140"/>
                    <a:pt x="796" y="1172"/>
                    <a:pt x="796" y="1172"/>
                  </a:cubicBezTo>
                  <a:lnTo>
                    <a:pt x="797" y="1200"/>
                  </a:lnTo>
                  <a:cubicBezTo>
                    <a:pt x="798" y="1208"/>
                    <a:pt x="802" y="1232"/>
                    <a:pt x="801" y="1244"/>
                  </a:cubicBezTo>
                  <a:cubicBezTo>
                    <a:pt x="796" y="1318"/>
                    <a:pt x="808" y="1304"/>
                    <a:pt x="808" y="1304"/>
                  </a:cubicBezTo>
                  <a:cubicBezTo>
                    <a:pt x="818" y="1304"/>
                    <a:pt x="829" y="1245"/>
                    <a:pt x="829" y="1245"/>
                  </a:cubicBezTo>
                  <a:cubicBezTo>
                    <a:pt x="829" y="1260"/>
                    <a:pt x="825" y="1306"/>
                    <a:pt x="833" y="1323"/>
                  </a:cubicBezTo>
                  <a:cubicBezTo>
                    <a:pt x="843" y="1343"/>
                    <a:pt x="850" y="1319"/>
                    <a:pt x="850" y="1315"/>
                  </a:cubicBezTo>
                  <a:cubicBezTo>
                    <a:pt x="853" y="1221"/>
                    <a:pt x="858" y="1245"/>
                    <a:pt x="858" y="1245"/>
                  </a:cubicBezTo>
                  <a:cubicBezTo>
                    <a:pt x="864" y="1322"/>
                    <a:pt x="871" y="1339"/>
                    <a:pt x="883" y="1333"/>
                  </a:cubicBezTo>
                  <a:cubicBezTo>
                    <a:pt x="892" y="1328"/>
                    <a:pt x="883" y="1241"/>
                    <a:pt x="883" y="1241"/>
                  </a:cubicBezTo>
                  <a:cubicBezTo>
                    <a:pt x="899" y="1293"/>
                    <a:pt x="911" y="1301"/>
                    <a:pt x="911" y="1301"/>
                  </a:cubicBezTo>
                  <a:cubicBezTo>
                    <a:pt x="937" y="1319"/>
                    <a:pt x="921" y="1269"/>
                    <a:pt x="917" y="1259"/>
                  </a:cubicBezTo>
                  <a:cubicBezTo>
                    <a:pt x="898" y="1206"/>
                    <a:pt x="897" y="1188"/>
                    <a:pt x="897" y="1188"/>
                  </a:cubicBezTo>
                  <a:cubicBezTo>
                    <a:pt x="922" y="1236"/>
                    <a:pt x="940" y="1234"/>
                    <a:pt x="940" y="1234"/>
                  </a:cubicBezTo>
                  <a:cubicBezTo>
                    <a:pt x="963" y="1226"/>
                    <a:pt x="920" y="1159"/>
                    <a:pt x="894" y="1127"/>
                  </a:cubicBezTo>
                  <a:close/>
                  <a:moveTo>
                    <a:pt x="328" y="121"/>
                  </a:moveTo>
                  <a:cubicBezTo>
                    <a:pt x="321" y="114"/>
                    <a:pt x="316" y="108"/>
                    <a:pt x="314" y="100"/>
                  </a:cubicBezTo>
                  <a:cubicBezTo>
                    <a:pt x="312" y="79"/>
                    <a:pt x="317" y="70"/>
                    <a:pt x="327" y="59"/>
                  </a:cubicBezTo>
                  <a:cubicBezTo>
                    <a:pt x="354" y="29"/>
                    <a:pt x="389" y="22"/>
                    <a:pt x="414" y="22"/>
                  </a:cubicBezTo>
                  <a:cubicBezTo>
                    <a:pt x="481" y="21"/>
                    <a:pt x="505" y="41"/>
                    <a:pt x="524" y="61"/>
                  </a:cubicBezTo>
                  <a:cubicBezTo>
                    <a:pt x="555" y="94"/>
                    <a:pt x="557" y="123"/>
                    <a:pt x="557" y="134"/>
                  </a:cubicBezTo>
                  <a:lnTo>
                    <a:pt x="557" y="138"/>
                  </a:lnTo>
                  <a:cubicBezTo>
                    <a:pt x="558" y="176"/>
                    <a:pt x="529" y="207"/>
                    <a:pt x="494" y="209"/>
                  </a:cubicBezTo>
                  <a:cubicBezTo>
                    <a:pt x="469" y="210"/>
                    <a:pt x="467" y="193"/>
                    <a:pt x="455" y="180"/>
                  </a:cubicBezTo>
                  <a:lnTo>
                    <a:pt x="450" y="181"/>
                  </a:lnTo>
                  <a:cubicBezTo>
                    <a:pt x="421" y="182"/>
                    <a:pt x="426" y="151"/>
                    <a:pt x="414" y="143"/>
                  </a:cubicBezTo>
                  <a:cubicBezTo>
                    <a:pt x="387" y="123"/>
                    <a:pt x="348" y="141"/>
                    <a:pt x="328" y="121"/>
                  </a:cubicBezTo>
                  <a:close/>
                </a:path>
              </a:pathLst>
            </a:custGeom>
            <a:solidFill>
              <a:sysClr val="window" lastClr="FFFFFF">
                <a:lumMod val="75000"/>
              </a:sysClr>
            </a:solidFill>
            <a:ln>
              <a:noFill/>
            </a:ln>
          </p:spPr>
          <p:txBody>
            <a:bodyPr/>
            <a:lstStyle/>
            <a:p>
              <a:pPr marL="0" marR="0" lvl="0" indent="0" defTabSz="914309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宋体" charset="-122"/>
              </a:endParaRPr>
            </a:p>
          </p:txBody>
        </p:sp>
        <p:sp>
          <p:nvSpPr>
            <p:cNvPr id="22" name="lips-of-female-sexy-mouth_37538">
              <a:extLst>
                <a:ext uri="{FF2B5EF4-FFF2-40B4-BE49-F238E27FC236}">
                  <a16:creationId xmlns:a16="http://schemas.microsoft.com/office/drawing/2014/main" id="{DA66504E-BF80-4B6F-9A86-E16DD939167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6066935" y="3619474"/>
              <a:ext cx="609685" cy="304665"/>
            </a:xfrm>
            <a:custGeom>
              <a:avLst/>
              <a:gdLst>
                <a:gd name="T0" fmla="*/ 3549 w 7157"/>
                <a:gd name="T1" fmla="*/ 3578 h 3581"/>
                <a:gd name="T2" fmla="*/ 3607 w 7157"/>
                <a:gd name="T3" fmla="*/ 3581 h 3581"/>
                <a:gd name="T4" fmla="*/ 7157 w 7157"/>
                <a:gd name="T5" fmla="*/ 1505 h 3581"/>
                <a:gd name="T6" fmla="*/ 4286 w 7157"/>
                <a:gd name="T7" fmla="*/ 0 h 3581"/>
                <a:gd name="T8" fmla="*/ 3607 w 7157"/>
                <a:gd name="T9" fmla="*/ 648 h 3581"/>
                <a:gd name="T10" fmla="*/ 3596 w 7157"/>
                <a:gd name="T11" fmla="*/ 703 h 3581"/>
                <a:gd name="T12" fmla="*/ 2870 w 7157"/>
                <a:gd name="T13" fmla="*/ 0 h 3581"/>
                <a:gd name="T14" fmla="*/ 0 w 7157"/>
                <a:gd name="T15" fmla="*/ 1499 h 3581"/>
                <a:gd name="T16" fmla="*/ 3549 w 7157"/>
                <a:gd name="T17" fmla="*/ 3578 h 3581"/>
                <a:gd name="T18" fmla="*/ 5503 w 7157"/>
                <a:gd name="T19" fmla="*/ 1539 h 3581"/>
                <a:gd name="T20" fmla="*/ 3610 w 7157"/>
                <a:gd name="T21" fmla="*/ 2141 h 3581"/>
                <a:gd name="T22" fmla="*/ 1717 w 7157"/>
                <a:gd name="T23" fmla="*/ 1539 h 3581"/>
                <a:gd name="T24" fmla="*/ 5503 w 7157"/>
                <a:gd name="T25" fmla="*/ 1539 h 3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57" h="3581">
                  <a:moveTo>
                    <a:pt x="3549" y="3578"/>
                  </a:moveTo>
                  <a:lnTo>
                    <a:pt x="3607" y="3581"/>
                  </a:lnTo>
                  <a:cubicBezTo>
                    <a:pt x="5547" y="3581"/>
                    <a:pt x="5314" y="2320"/>
                    <a:pt x="7157" y="1505"/>
                  </a:cubicBezTo>
                  <a:cubicBezTo>
                    <a:pt x="6071" y="1505"/>
                    <a:pt x="4926" y="0"/>
                    <a:pt x="4286" y="0"/>
                  </a:cubicBezTo>
                  <a:cubicBezTo>
                    <a:pt x="3646" y="0"/>
                    <a:pt x="3607" y="648"/>
                    <a:pt x="3607" y="648"/>
                  </a:cubicBezTo>
                  <a:lnTo>
                    <a:pt x="3596" y="703"/>
                  </a:lnTo>
                  <a:cubicBezTo>
                    <a:pt x="3596" y="703"/>
                    <a:pt x="3510" y="0"/>
                    <a:pt x="2870" y="0"/>
                  </a:cubicBezTo>
                  <a:cubicBezTo>
                    <a:pt x="2230" y="0"/>
                    <a:pt x="1086" y="1499"/>
                    <a:pt x="0" y="1499"/>
                  </a:cubicBezTo>
                  <a:cubicBezTo>
                    <a:pt x="1843" y="2314"/>
                    <a:pt x="1610" y="3578"/>
                    <a:pt x="3549" y="3578"/>
                  </a:cubicBezTo>
                  <a:close/>
                  <a:moveTo>
                    <a:pt x="5503" y="1539"/>
                  </a:moveTo>
                  <a:cubicBezTo>
                    <a:pt x="4747" y="1724"/>
                    <a:pt x="4500" y="2141"/>
                    <a:pt x="3610" y="2141"/>
                  </a:cubicBezTo>
                  <a:cubicBezTo>
                    <a:pt x="2759" y="2141"/>
                    <a:pt x="2017" y="1539"/>
                    <a:pt x="1717" y="1539"/>
                  </a:cubicBezTo>
                  <a:cubicBezTo>
                    <a:pt x="1716" y="1539"/>
                    <a:pt x="4630" y="1573"/>
                    <a:pt x="5503" y="1539"/>
                  </a:cubicBezTo>
                  <a:close/>
                </a:path>
              </a:pathLst>
            </a:custGeom>
            <a:solidFill>
              <a:srgbClr val="F79646">
                <a:lumMod val="75000"/>
              </a:srgbClr>
            </a:solidFill>
            <a:ln>
              <a:solidFill>
                <a:sysClr val="window" lastClr="FFFFFF"/>
              </a:solidFill>
            </a:ln>
          </p:spPr>
        </p:sp>
        <p:sp>
          <p:nvSpPr>
            <p:cNvPr id="23" name="ear_139523">
              <a:extLst>
                <a:ext uri="{FF2B5EF4-FFF2-40B4-BE49-F238E27FC236}">
                  <a16:creationId xmlns:a16="http://schemas.microsoft.com/office/drawing/2014/main" id="{00FAA3EA-33BD-478D-AAA2-C983C2EB842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109196" y="3048562"/>
              <a:ext cx="369837" cy="549851"/>
            </a:xfrm>
            <a:custGeom>
              <a:avLst/>
              <a:gdLst>
                <a:gd name="connsiteX0" fmla="*/ 373273 h 605239"/>
                <a:gd name="connsiteY0" fmla="*/ 373273 h 605239"/>
                <a:gd name="connsiteX1" fmla="*/ 373273 h 605239"/>
                <a:gd name="connsiteY1" fmla="*/ 373273 h 605239"/>
                <a:gd name="connsiteX2" fmla="*/ 373273 h 605239"/>
                <a:gd name="connsiteY2" fmla="*/ 373273 h 605239"/>
                <a:gd name="connsiteX3" fmla="*/ 373273 h 605239"/>
                <a:gd name="connsiteY3" fmla="*/ 373273 h 605239"/>
                <a:gd name="connsiteX4" fmla="*/ 373273 h 605239"/>
                <a:gd name="connsiteY4" fmla="*/ 373273 h 605239"/>
                <a:gd name="connsiteX5" fmla="*/ 373273 h 605239"/>
                <a:gd name="connsiteY5" fmla="*/ 373273 h 605239"/>
                <a:gd name="connsiteX6" fmla="*/ 373273 h 605239"/>
                <a:gd name="connsiteY6" fmla="*/ 373273 h 605239"/>
                <a:gd name="connsiteX7" fmla="*/ 373273 h 605239"/>
                <a:gd name="connsiteY7" fmla="*/ 373273 h 605239"/>
                <a:gd name="connsiteX8" fmla="*/ 373273 h 605239"/>
                <a:gd name="connsiteY8" fmla="*/ 373273 h 605239"/>
                <a:gd name="connsiteX9" fmla="*/ 373273 h 605239"/>
                <a:gd name="connsiteY9" fmla="*/ 373273 h 605239"/>
                <a:gd name="connsiteX10" fmla="*/ 373273 h 605239"/>
                <a:gd name="connsiteY10" fmla="*/ 373273 h 605239"/>
                <a:gd name="connsiteX11" fmla="*/ 373273 h 605239"/>
                <a:gd name="connsiteY11" fmla="*/ 373273 h 605239"/>
                <a:gd name="connsiteX12" fmla="*/ 373273 h 605239"/>
                <a:gd name="connsiteY12" fmla="*/ 373273 h 605239"/>
                <a:gd name="connsiteX13" fmla="*/ 373273 h 605239"/>
                <a:gd name="connsiteY13" fmla="*/ 373273 h 605239"/>
                <a:gd name="connsiteX14" fmla="*/ 373273 h 605239"/>
                <a:gd name="connsiteY14" fmla="*/ 373273 h 605239"/>
                <a:gd name="connsiteX15" fmla="*/ 373273 h 605239"/>
                <a:gd name="connsiteY15" fmla="*/ 373273 h 605239"/>
                <a:gd name="connsiteX16" fmla="*/ 373273 h 605239"/>
                <a:gd name="connsiteY16" fmla="*/ 373273 h 605239"/>
                <a:gd name="connsiteX17" fmla="*/ 373273 h 605239"/>
                <a:gd name="connsiteY17" fmla="*/ 373273 h 605239"/>
                <a:gd name="connsiteX18" fmla="*/ 373273 h 605239"/>
                <a:gd name="connsiteY18" fmla="*/ 373273 h 605239"/>
                <a:gd name="connsiteX19" fmla="*/ 373273 h 605239"/>
                <a:gd name="connsiteY19" fmla="*/ 373273 h 605239"/>
                <a:gd name="connsiteX20" fmla="*/ 373273 h 605239"/>
                <a:gd name="connsiteY20" fmla="*/ 373273 h 605239"/>
                <a:gd name="connsiteX21" fmla="*/ 373273 h 605239"/>
                <a:gd name="connsiteY21" fmla="*/ 373273 h 605239"/>
                <a:gd name="connsiteX22" fmla="*/ 373273 h 605239"/>
                <a:gd name="connsiteY22" fmla="*/ 373273 h 605239"/>
                <a:gd name="connsiteX23" fmla="*/ 373273 h 605239"/>
                <a:gd name="connsiteY23" fmla="*/ 373273 h 605239"/>
                <a:gd name="connsiteX24" fmla="*/ 373273 h 605239"/>
                <a:gd name="connsiteY24" fmla="*/ 373273 h 605239"/>
                <a:gd name="connsiteX25" fmla="*/ 373273 h 605239"/>
                <a:gd name="connsiteY25" fmla="*/ 373273 h 605239"/>
                <a:gd name="connsiteX26" fmla="*/ 373273 h 605239"/>
                <a:gd name="connsiteY26" fmla="*/ 373273 h 605239"/>
                <a:gd name="connsiteX27" fmla="*/ 373273 h 605239"/>
                <a:gd name="connsiteY27" fmla="*/ 373273 h 605239"/>
                <a:gd name="connsiteX28" fmla="*/ 373273 h 605239"/>
                <a:gd name="connsiteY28" fmla="*/ 373273 h 605239"/>
                <a:gd name="connsiteX29" fmla="*/ 373273 h 605239"/>
                <a:gd name="connsiteY29" fmla="*/ 373273 h 605239"/>
                <a:gd name="connsiteX30" fmla="*/ 373273 h 605239"/>
                <a:gd name="connsiteY30" fmla="*/ 373273 h 605239"/>
                <a:gd name="connsiteX31" fmla="*/ 373273 h 605239"/>
                <a:gd name="connsiteY31" fmla="*/ 373273 h 605239"/>
                <a:gd name="connsiteX32" fmla="*/ 373273 h 605239"/>
                <a:gd name="connsiteY32" fmla="*/ 373273 h 605239"/>
                <a:gd name="connsiteX33" fmla="*/ 373273 h 605239"/>
                <a:gd name="connsiteY33" fmla="*/ 373273 h 605239"/>
                <a:gd name="connsiteX34" fmla="*/ 373273 h 605239"/>
                <a:gd name="connsiteY34" fmla="*/ 373273 h 605239"/>
                <a:gd name="connsiteX35" fmla="*/ 373273 h 605239"/>
                <a:gd name="connsiteY35" fmla="*/ 373273 h 605239"/>
                <a:gd name="connsiteX36" fmla="*/ 373273 h 605239"/>
                <a:gd name="connsiteY36" fmla="*/ 373273 h 605239"/>
                <a:gd name="connsiteX37" fmla="*/ 373273 h 605239"/>
                <a:gd name="connsiteY37" fmla="*/ 373273 h 605239"/>
                <a:gd name="connsiteX38" fmla="*/ 373273 h 605239"/>
                <a:gd name="connsiteY38" fmla="*/ 373273 h 605239"/>
                <a:gd name="connsiteX39" fmla="*/ 373273 h 605239"/>
                <a:gd name="connsiteY39" fmla="*/ 373273 h 605239"/>
                <a:gd name="connsiteX40" fmla="*/ 373273 h 605239"/>
                <a:gd name="connsiteY40" fmla="*/ 373273 h 605239"/>
                <a:gd name="connsiteX41" fmla="*/ 373273 h 605239"/>
                <a:gd name="connsiteY41" fmla="*/ 373273 h 605239"/>
                <a:gd name="connsiteX42" fmla="*/ 373273 h 605239"/>
                <a:gd name="connsiteY42" fmla="*/ 373273 h 605239"/>
                <a:gd name="connsiteX43" fmla="*/ 373273 h 605239"/>
                <a:gd name="connsiteY43" fmla="*/ 373273 h 605239"/>
                <a:gd name="connsiteX44" fmla="*/ 373273 h 605239"/>
                <a:gd name="connsiteY44" fmla="*/ 373273 h 605239"/>
                <a:gd name="connsiteX45" fmla="*/ 373273 h 605239"/>
                <a:gd name="connsiteY45" fmla="*/ 373273 h 605239"/>
                <a:gd name="connsiteX46" fmla="*/ 373273 h 605239"/>
                <a:gd name="connsiteY46" fmla="*/ 373273 h 605239"/>
                <a:gd name="connsiteX47" fmla="*/ 373273 h 605239"/>
                <a:gd name="connsiteY47" fmla="*/ 373273 h 605239"/>
                <a:gd name="connsiteX48" fmla="*/ 373273 h 605239"/>
                <a:gd name="connsiteY48" fmla="*/ 373273 h 605239"/>
                <a:gd name="connsiteX49" fmla="*/ 373273 h 605239"/>
                <a:gd name="connsiteY49" fmla="*/ 373273 h 605239"/>
                <a:gd name="connsiteX50" fmla="*/ 373273 h 605239"/>
                <a:gd name="connsiteY50" fmla="*/ 373273 h 605239"/>
                <a:gd name="connsiteX51" fmla="*/ 373273 h 605239"/>
                <a:gd name="connsiteY51" fmla="*/ 373273 h 605239"/>
                <a:gd name="connsiteX52" fmla="*/ 373273 h 605239"/>
                <a:gd name="connsiteY52" fmla="*/ 373273 h 605239"/>
                <a:gd name="connsiteX53" fmla="*/ 373273 h 605239"/>
                <a:gd name="connsiteY53" fmla="*/ 373273 h 6052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</a:cxnLst>
              <a:rect l="l" t="t" r="r" b="b"/>
              <a:pathLst>
                <a:path w="408269" h="606989">
                  <a:moveTo>
                    <a:pt x="181987" y="111711"/>
                  </a:moveTo>
                  <a:cubicBezTo>
                    <a:pt x="188063" y="111711"/>
                    <a:pt x="191861" y="116263"/>
                    <a:pt x="191861" y="121574"/>
                  </a:cubicBezTo>
                  <a:cubicBezTo>
                    <a:pt x="191861" y="126884"/>
                    <a:pt x="188063" y="131436"/>
                    <a:pt x="181987" y="131436"/>
                  </a:cubicBezTo>
                  <a:cubicBezTo>
                    <a:pt x="159960" y="131436"/>
                    <a:pt x="141731" y="149644"/>
                    <a:pt x="141731" y="172404"/>
                  </a:cubicBezTo>
                  <a:cubicBezTo>
                    <a:pt x="141731" y="191370"/>
                    <a:pt x="155403" y="208060"/>
                    <a:pt x="173632" y="211854"/>
                  </a:cubicBezTo>
                  <a:cubicBezTo>
                    <a:pt x="182746" y="213371"/>
                    <a:pt x="192620" y="215647"/>
                    <a:pt x="201735" y="220199"/>
                  </a:cubicBezTo>
                  <a:cubicBezTo>
                    <a:pt x="248067" y="242959"/>
                    <a:pt x="273132" y="274822"/>
                    <a:pt x="273891" y="309721"/>
                  </a:cubicBezTo>
                  <a:cubicBezTo>
                    <a:pt x="273891" y="343102"/>
                    <a:pt x="249586" y="374965"/>
                    <a:pt x="207811" y="396966"/>
                  </a:cubicBezTo>
                  <a:cubicBezTo>
                    <a:pt x="184265" y="409105"/>
                    <a:pt x="166036" y="412898"/>
                    <a:pt x="152365" y="412898"/>
                  </a:cubicBezTo>
                  <a:cubicBezTo>
                    <a:pt x="134895" y="412898"/>
                    <a:pt x="125021" y="406829"/>
                    <a:pt x="120464" y="403035"/>
                  </a:cubicBezTo>
                  <a:cubicBezTo>
                    <a:pt x="111349" y="394690"/>
                    <a:pt x="108311" y="383310"/>
                    <a:pt x="111349" y="372689"/>
                  </a:cubicBezTo>
                  <a:cubicBezTo>
                    <a:pt x="115907" y="362068"/>
                    <a:pt x="126540" y="354481"/>
                    <a:pt x="140971" y="354481"/>
                  </a:cubicBezTo>
                  <a:cubicBezTo>
                    <a:pt x="153124" y="354481"/>
                    <a:pt x="161479" y="345377"/>
                    <a:pt x="161479" y="333998"/>
                  </a:cubicBezTo>
                  <a:cubicBezTo>
                    <a:pt x="161479" y="322618"/>
                    <a:pt x="153124" y="313514"/>
                    <a:pt x="141731" y="313514"/>
                  </a:cubicBezTo>
                  <a:cubicBezTo>
                    <a:pt x="135655" y="313514"/>
                    <a:pt x="131097" y="308962"/>
                    <a:pt x="131097" y="303651"/>
                  </a:cubicBezTo>
                  <a:cubicBezTo>
                    <a:pt x="131097" y="298341"/>
                    <a:pt x="135655" y="293789"/>
                    <a:pt x="141731" y="293789"/>
                  </a:cubicBezTo>
                  <a:cubicBezTo>
                    <a:pt x="163758" y="293789"/>
                    <a:pt x="181987" y="311997"/>
                    <a:pt x="181987" y="333998"/>
                  </a:cubicBezTo>
                  <a:cubicBezTo>
                    <a:pt x="181987" y="355999"/>
                    <a:pt x="163758" y="374206"/>
                    <a:pt x="141731" y="374206"/>
                  </a:cubicBezTo>
                  <a:cubicBezTo>
                    <a:pt x="136414" y="374965"/>
                    <a:pt x="131857" y="376482"/>
                    <a:pt x="131097" y="379517"/>
                  </a:cubicBezTo>
                  <a:cubicBezTo>
                    <a:pt x="129578" y="381793"/>
                    <a:pt x="131097" y="384828"/>
                    <a:pt x="134136" y="387104"/>
                  </a:cubicBezTo>
                  <a:cubicBezTo>
                    <a:pt x="141731" y="394690"/>
                    <a:pt x="163758" y="396966"/>
                    <a:pt x="197937" y="378758"/>
                  </a:cubicBezTo>
                  <a:cubicBezTo>
                    <a:pt x="233635" y="360551"/>
                    <a:pt x="254143" y="335515"/>
                    <a:pt x="253384" y="309721"/>
                  </a:cubicBezTo>
                  <a:cubicBezTo>
                    <a:pt x="253384" y="283168"/>
                    <a:pt x="231357" y="258132"/>
                    <a:pt x="192620" y="238407"/>
                  </a:cubicBezTo>
                  <a:cubicBezTo>
                    <a:pt x="185784" y="235372"/>
                    <a:pt x="177429" y="233096"/>
                    <a:pt x="169834" y="231579"/>
                  </a:cubicBezTo>
                  <a:cubicBezTo>
                    <a:pt x="141731" y="226268"/>
                    <a:pt x="121223" y="201233"/>
                    <a:pt x="121223" y="172404"/>
                  </a:cubicBezTo>
                  <a:cubicBezTo>
                    <a:pt x="121223" y="139023"/>
                    <a:pt x="148567" y="111711"/>
                    <a:pt x="181987" y="111711"/>
                  </a:cubicBezTo>
                  <a:close/>
                  <a:moveTo>
                    <a:pt x="204799" y="189"/>
                  </a:moveTo>
                  <a:cubicBezTo>
                    <a:pt x="266323" y="-2087"/>
                    <a:pt x="316454" y="16117"/>
                    <a:pt x="352153" y="54042"/>
                  </a:cubicBezTo>
                  <a:cubicBezTo>
                    <a:pt x="397727" y="102586"/>
                    <a:pt x="415956" y="180712"/>
                    <a:pt x="405322" y="285385"/>
                  </a:cubicBezTo>
                  <a:cubicBezTo>
                    <a:pt x="395448" y="380956"/>
                    <a:pt x="357470" y="467425"/>
                    <a:pt x="295946" y="534931"/>
                  </a:cubicBezTo>
                  <a:cubicBezTo>
                    <a:pt x="251892" y="582717"/>
                    <a:pt x="209356" y="606989"/>
                    <a:pt x="167581" y="606989"/>
                  </a:cubicBezTo>
                  <a:cubicBezTo>
                    <a:pt x="159985" y="606989"/>
                    <a:pt x="152390" y="606231"/>
                    <a:pt x="144794" y="604713"/>
                  </a:cubicBezTo>
                  <a:cubicBezTo>
                    <a:pt x="111374" y="597129"/>
                    <a:pt x="74914" y="544033"/>
                    <a:pt x="50609" y="501557"/>
                  </a:cubicBezTo>
                  <a:cubicBezTo>
                    <a:pt x="36177" y="476527"/>
                    <a:pt x="34658" y="447704"/>
                    <a:pt x="46811" y="422673"/>
                  </a:cubicBezTo>
                  <a:cubicBezTo>
                    <a:pt x="49849" y="415847"/>
                    <a:pt x="52887" y="412054"/>
                    <a:pt x="56685" y="410537"/>
                  </a:cubicBezTo>
                  <a:cubicBezTo>
                    <a:pt x="62762" y="407503"/>
                    <a:pt x="69598" y="405986"/>
                    <a:pt x="77193" y="405986"/>
                  </a:cubicBezTo>
                  <a:cubicBezTo>
                    <a:pt x="98461" y="405986"/>
                    <a:pt x="115931" y="418881"/>
                    <a:pt x="122007" y="438602"/>
                  </a:cubicBezTo>
                  <a:cubicBezTo>
                    <a:pt x="126565" y="452255"/>
                    <a:pt x="130362" y="455289"/>
                    <a:pt x="131122" y="455289"/>
                  </a:cubicBezTo>
                  <a:cubicBezTo>
                    <a:pt x="133401" y="455289"/>
                    <a:pt x="137198" y="453013"/>
                    <a:pt x="140996" y="451496"/>
                  </a:cubicBezTo>
                  <a:cubicBezTo>
                    <a:pt x="146313" y="448462"/>
                    <a:pt x="153149" y="444670"/>
                    <a:pt x="159985" y="444670"/>
                  </a:cubicBezTo>
                  <a:cubicBezTo>
                    <a:pt x="162264" y="444670"/>
                    <a:pt x="163783" y="445428"/>
                    <a:pt x="165302" y="445428"/>
                  </a:cubicBezTo>
                  <a:cubicBezTo>
                    <a:pt x="172898" y="446945"/>
                    <a:pt x="179734" y="453772"/>
                    <a:pt x="187329" y="460598"/>
                  </a:cubicBezTo>
                  <a:cubicBezTo>
                    <a:pt x="195684" y="468942"/>
                    <a:pt x="205559" y="478044"/>
                    <a:pt x="213914" y="478044"/>
                  </a:cubicBezTo>
                  <a:cubicBezTo>
                    <a:pt x="215433" y="478044"/>
                    <a:pt x="219990" y="478044"/>
                    <a:pt x="226067" y="471217"/>
                  </a:cubicBezTo>
                  <a:cubicBezTo>
                    <a:pt x="274678" y="418881"/>
                    <a:pt x="304301" y="351374"/>
                    <a:pt x="311897" y="275524"/>
                  </a:cubicBezTo>
                  <a:cubicBezTo>
                    <a:pt x="317214" y="223188"/>
                    <a:pt x="316454" y="153406"/>
                    <a:pt x="283793" y="117756"/>
                  </a:cubicBezTo>
                  <a:cubicBezTo>
                    <a:pt x="267083" y="101069"/>
                    <a:pt x="242777" y="92726"/>
                    <a:pt x="208597" y="94243"/>
                  </a:cubicBezTo>
                  <a:cubicBezTo>
                    <a:pt x="150111" y="96518"/>
                    <a:pt x="111374" y="109413"/>
                    <a:pt x="99220" y="131409"/>
                  </a:cubicBezTo>
                  <a:cubicBezTo>
                    <a:pt x="85548" y="155681"/>
                    <a:pt x="102259" y="195882"/>
                    <a:pt x="109095" y="208018"/>
                  </a:cubicBezTo>
                  <a:cubicBezTo>
                    <a:pt x="122007" y="230773"/>
                    <a:pt x="113652" y="259596"/>
                    <a:pt x="91625" y="272490"/>
                  </a:cubicBezTo>
                  <a:cubicBezTo>
                    <a:pt x="84029" y="276283"/>
                    <a:pt x="76434" y="278558"/>
                    <a:pt x="68078" y="278558"/>
                  </a:cubicBezTo>
                  <a:cubicBezTo>
                    <a:pt x="51368" y="278558"/>
                    <a:pt x="35417" y="269456"/>
                    <a:pt x="27062" y="255045"/>
                  </a:cubicBezTo>
                  <a:cubicBezTo>
                    <a:pt x="25543" y="251252"/>
                    <a:pt x="-25347" y="162508"/>
                    <a:pt x="16429" y="86658"/>
                  </a:cubicBezTo>
                  <a:cubicBezTo>
                    <a:pt x="46051" y="32804"/>
                    <a:pt x="109095" y="3981"/>
                    <a:pt x="204799" y="189"/>
                  </a:cubicBezTo>
                  <a:close/>
                </a:path>
              </a:pathLst>
            </a:custGeom>
            <a:solidFill>
              <a:srgbClr val="F79646">
                <a:lumMod val="75000"/>
              </a:srgbClr>
            </a:solidFill>
            <a:ln>
              <a:solidFill>
                <a:sysClr val="window" lastClr="FFFFFF"/>
              </a:solidFill>
            </a:ln>
          </p:spPr>
        </p:sp>
        <p:sp>
          <p:nvSpPr>
            <p:cNvPr id="24" name="nose_139512">
              <a:extLst>
                <a:ext uri="{FF2B5EF4-FFF2-40B4-BE49-F238E27FC236}">
                  <a16:creationId xmlns:a16="http://schemas.microsoft.com/office/drawing/2014/main" id="{ECBB2B65-6D5F-4982-A05C-7EA1A12B033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6827854" y="3848255"/>
              <a:ext cx="458205" cy="457562"/>
            </a:xfrm>
            <a:custGeom>
              <a:avLst/>
              <a:gdLst>
                <a:gd name="connsiteX0" fmla="*/ 373273 h 605239"/>
                <a:gd name="connsiteY0" fmla="*/ 373273 h 605239"/>
                <a:gd name="connsiteX1" fmla="*/ 373273 h 605239"/>
                <a:gd name="connsiteY1" fmla="*/ 373273 h 605239"/>
                <a:gd name="connsiteX2" fmla="*/ 373273 h 605239"/>
                <a:gd name="connsiteY2" fmla="*/ 373273 h 605239"/>
                <a:gd name="connsiteX3" fmla="*/ 373273 h 605239"/>
                <a:gd name="connsiteY3" fmla="*/ 373273 h 605239"/>
                <a:gd name="connsiteX4" fmla="*/ 373273 h 605239"/>
                <a:gd name="connsiteY4" fmla="*/ 373273 h 605239"/>
                <a:gd name="connsiteX5" fmla="*/ 373273 h 605239"/>
                <a:gd name="connsiteY5" fmla="*/ 373273 h 605239"/>
                <a:gd name="connsiteX6" fmla="*/ 373273 h 605239"/>
                <a:gd name="connsiteY6" fmla="*/ 373273 h 605239"/>
                <a:gd name="connsiteX7" fmla="*/ 373273 h 605239"/>
                <a:gd name="connsiteY7" fmla="*/ 373273 h 605239"/>
                <a:gd name="connsiteX8" fmla="*/ 373273 h 605239"/>
                <a:gd name="connsiteY8" fmla="*/ 373273 h 605239"/>
                <a:gd name="connsiteX9" fmla="*/ 373273 h 605239"/>
                <a:gd name="connsiteY9" fmla="*/ 373273 h 605239"/>
                <a:gd name="connsiteX10" fmla="*/ 373273 h 605239"/>
                <a:gd name="connsiteY10" fmla="*/ 373273 h 605239"/>
                <a:gd name="connsiteX11" fmla="*/ 373273 h 605239"/>
                <a:gd name="connsiteY11" fmla="*/ 373273 h 605239"/>
                <a:gd name="connsiteX12" fmla="*/ 373273 h 605239"/>
                <a:gd name="connsiteY12" fmla="*/ 373273 h 605239"/>
                <a:gd name="connsiteX13" fmla="*/ 373273 h 605239"/>
                <a:gd name="connsiteY13" fmla="*/ 373273 h 605239"/>
                <a:gd name="connsiteX14" fmla="*/ 373273 h 605239"/>
                <a:gd name="connsiteY14" fmla="*/ 373273 h 605239"/>
                <a:gd name="connsiteX15" fmla="*/ 373273 h 605239"/>
                <a:gd name="connsiteY15" fmla="*/ 373273 h 605239"/>
                <a:gd name="connsiteX16" fmla="*/ 373273 h 605239"/>
                <a:gd name="connsiteY16" fmla="*/ 373273 h 605239"/>
                <a:gd name="connsiteX17" fmla="*/ 373273 h 605239"/>
                <a:gd name="connsiteY17" fmla="*/ 373273 h 605239"/>
                <a:gd name="connsiteX18" fmla="*/ 373273 h 605239"/>
                <a:gd name="connsiteY18" fmla="*/ 373273 h 605239"/>
                <a:gd name="connsiteX19" fmla="*/ 373273 h 605239"/>
                <a:gd name="connsiteY19" fmla="*/ 373273 h 605239"/>
                <a:gd name="connsiteX20" fmla="*/ 373273 h 605239"/>
                <a:gd name="connsiteY20" fmla="*/ 373273 h 605239"/>
                <a:gd name="connsiteX21" fmla="*/ 373273 h 605239"/>
                <a:gd name="connsiteY21" fmla="*/ 373273 h 605239"/>
                <a:gd name="connsiteX22" fmla="*/ 373273 h 605239"/>
                <a:gd name="connsiteY22" fmla="*/ 373273 h 605239"/>
                <a:gd name="connsiteX23" fmla="*/ 373273 h 605239"/>
                <a:gd name="connsiteY23" fmla="*/ 373273 h 605239"/>
                <a:gd name="connsiteX24" fmla="*/ 373273 h 605239"/>
                <a:gd name="connsiteY24" fmla="*/ 373273 h 605239"/>
                <a:gd name="connsiteX25" fmla="*/ 373273 h 605239"/>
                <a:gd name="connsiteY25" fmla="*/ 373273 h 605239"/>
                <a:gd name="connsiteX26" fmla="*/ 373273 h 605239"/>
                <a:gd name="connsiteY26" fmla="*/ 373273 h 605239"/>
                <a:gd name="connsiteX27" fmla="*/ 373273 h 605239"/>
                <a:gd name="connsiteY27" fmla="*/ 373273 h 605239"/>
                <a:gd name="connsiteX28" fmla="*/ 373273 h 605239"/>
                <a:gd name="connsiteY28" fmla="*/ 373273 h 605239"/>
                <a:gd name="connsiteX29" fmla="*/ 373273 h 605239"/>
                <a:gd name="connsiteY29" fmla="*/ 373273 h 605239"/>
                <a:gd name="connsiteX30" fmla="*/ 373273 h 605239"/>
                <a:gd name="connsiteY30" fmla="*/ 373273 h 605239"/>
                <a:gd name="connsiteX31" fmla="*/ 373273 h 605239"/>
                <a:gd name="connsiteY31" fmla="*/ 373273 h 605239"/>
                <a:gd name="connsiteX32" fmla="*/ 373273 h 605239"/>
                <a:gd name="connsiteY32" fmla="*/ 373273 h 605239"/>
                <a:gd name="connsiteX33" fmla="*/ 373273 h 605239"/>
                <a:gd name="connsiteY33" fmla="*/ 373273 h 605239"/>
                <a:gd name="connsiteX34" fmla="*/ 373273 h 605239"/>
                <a:gd name="connsiteY34" fmla="*/ 373273 h 605239"/>
                <a:gd name="connsiteX35" fmla="*/ 373273 h 605239"/>
                <a:gd name="connsiteY35" fmla="*/ 373273 h 605239"/>
                <a:gd name="connsiteX36" fmla="*/ 373273 h 605239"/>
                <a:gd name="connsiteY36" fmla="*/ 373273 h 605239"/>
                <a:gd name="connsiteX37" fmla="*/ 373273 h 605239"/>
                <a:gd name="connsiteY37" fmla="*/ 373273 h 605239"/>
                <a:gd name="connsiteX38" fmla="*/ 373273 h 605239"/>
                <a:gd name="connsiteY38" fmla="*/ 373273 h 605239"/>
                <a:gd name="connsiteX39" fmla="*/ 373273 h 605239"/>
                <a:gd name="connsiteY39" fmla="*/ 373273 h 6052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</a:cxnLst>
              <a:rect l="l" t="t" r="r" b="b"/>
              <a:pathLst>
                <a:path w="607614" h="606761">
                  <a:moveTo>
                    <a:pt x="155150" y="268314"/>
                  </a:moveTo>
                  <a:cubicBezTo>
                    <a:pt x="152681" y="269073"/>
                    <a:pt x="150402" y="270780"/>
                    <a:pt x="148883" y="273055"/>
                  </a:cubicBezTo>
                  <a:cubicBezTo>
                    <a:pt x="147363" y="276089"/>
                    <a:pt x="103306" y="350420"/>
                    <a:pt x="134450" y="395171"/>
                  </a:cubicBezTo>
                  <a:cubicBezTo>
                    <a:pt x="154200" y="423235"/>
                    <a:pt x="198257" y="430820"/>
                    <a:pt x="265862" y="418684"/>
                  </a:cubicBezTo>
                  <a:cubicBezTo>
                    <a:pt x="344861" y="404273"/>
                    <a:pt x="376764" y="405031"/>
                    <a:pt x="389678" y="407307"/>
                  </a:cubicBezTo>
                  <a:cubicBezTo>
                    <a:pt x="382082" y="410341"/>
                    <a:pt x="369168" y="412616"/>
                    <a:pt x="360813" y="408824"/>
                  </a:cubicBezTo>
                  <a:cubicBezTo>
                    <a:pt x="356255" y="406548"/>
                    <a:pt x="350178" y="408824"/>
                    <a:pt x="347899" y="414133"/>
                  </a:cubicBezTo>
                  <a:cubicBezTo>
                    <a:pt x="345621" y="418684"/>
                    <a:pt x="347140" y="424752"/>
                    <a:pt x="352457" y="427027"/>
                  </a:cubicBezTo>
                  <a:cubicBezTo>
                    <a:pt x="358534" y="430061"/>
                    <a:pt x="364611" y="430820"/>
                    <a:pt x="371447" y="430820"/>
                  </a:cubicBezTo>
                  <a:cubicBezTo>
                    <a:pt x="386639" y="430820"/>
                    <a:pt x="403351" y="424752"/>
                    <a:pt x="410947" y="416409"/>
                  </a:cubicBezTo>
                  <a:cubicBezTo>
                    <a:pt x="416264" y="411099"/>
                    <a:pt x="417023" y="404273"/>
                    <a:pt x="413985" y="398205"/>
                  </a:cubicBezTo>
                  <a:cubicBezTo>
                    <a:pt x="410187" y="391379"/>
                    <a:pt x="400312" y="373175"/>
                    <a:pt x="262064" y="398963"/>
                  </a:cubicBezTo>
                  <a:cubicBezTo>
                    <a:pt x="204334" y="409582"/>
                    <a:pt x="165594" y="404273"/>
                    <a:pt x="151162" y="383035"/>
                  </a:cubicBezTo>
                  <a:cubicBezTo>
                    <a:pt x="131412" y="355730"/>
                    <a:pt x="155719" y="301877"/>
                    <a:pt x="166354" y="282915"/>
                  </a:cubicBezTo>
                  <a:cubicBezTo>
                    <a:pt x="169392" y="278364"/>
                    <a:pt x="167873" y="272296"/>
                    <a:pt x="162556" y="269262"/>
                  </a:cubicBezTo>
                  <a:cubicBezTo>
                    <a:pt x="160277" y="267745"/>
                    <a:pt x="157618" y="267556"/>
                    <a:pt x="155150" y="268314"/>
                  </a:cubicBezTo>
                  <a:close/>
                  <a:moveTo>
                    <a:pt x="347825" y="3046"/>
                  </a:moveTo>
                  <a:cubicBezTo>
                    <a:pt x="494431" y="25041"/>
                    <a:pt x="607614" y="150941"/>
                    <a:pt x="607614" y="303387"/>
                  </a:cubicBezTo>
                  <a:cubicBezTo>
                    <a:pt x="607614" y="470243"/>
                    <a:pt x="471642" y="606003"/>
                    <a:pt x="304527" y="606761"/>
                  </a:cubicBezTo>
                  <a:lnTo>
                    <a:pt x="304527" y="567322"/>
                  </a:lnTo>
                  <a:cubicBezTo>
                    <a:pt x="305286" y="553671"/>
                    <a:pt x="303767" y="540019"/>
                    <a:pt x="302248" y="530159"/>
                  </a:cubicBezTo>
                  <a:cubicBezTo>
                    <a:pt x="299969" y="511957"/>
                    <a:pt x="301488" y="499063"/>
                    <a:pt x="308325" y="490720"/>
                  </a:cubicBezTo>
                  <a:cubicBezTo>
                    <a:pt x="320479" y="474793"/>
                    <a:pt x="347825" y="471001"/>
                    <a:pt x="376690" y="467209"/>
                  </a:cubicBezTo>
                  <a:lnTo>
                    <a:pt x="378969" y="467209"/>
                  </a:lnTo>
                  <a:cubicBezTo>
                    <a:pt x="419989" y="461900"/>
                    <a:pt x="474681" y="440664"/>
                    <a:pt x="495191" y="398191"/>
                  </a:cubicBezTo>
                  <a:cubicBezTo>
                    <a:pt x="510383" y="367854"/>
                    <a:pt x="505825" y="332207"/>
                    <a:pt x="482277" y="292010"/>
                  </a:cubicBezTo>
                  <a:cubicBezTo>
                    <a:pt x="417710" y="182037"/>
                    <a:pt x="363777" y="42485"/>
                    <a:pt x="363017" y="40968"/>
                  </a:cubicBezTo>
                  <a:close/>
                  <a:moveTo>
                    <a:pt x="303842" y="0"/>
                  </a:moveTo>
                  <a:cubicBezTo>
                    <a:pt x="310679" y="0"/>
                    <a:pt x="318275" y="0"/>
                    <a:pt x="325111" y="758"/>
                  </a:cubicBezTo>
                  <a:lnTo>
                    <a:pt x="344861" y="48543"/>
                  </a:lnTo>
                  <a:cubicBezTo>
                    <a:pt x="344861" y="49302"/>
                    <a:pt x="399553" y="190380"/>
                    <a:pt x="464879" y="301877"/>
                  </a:cubicBezTo>
                  <a:cubicBezTo>
                    <a:pt x="484628" y="336009"/>
                    <a:pt x="489186" y="365590"/>
                    <a:pt x="477032" y="389103"/>
                  </a:cubicBezTo>
                  <a:cubicBezTo>
                    <a:pt x="458802" y="427027"/>
                    <a:pt x="405629" y="442956"/>
                    <a:pt x="376764" y="446748"/>
                  </a:cubicBezTo>
                  <a:lnTo>
                    <a:pt x="373726" y="447507"/>
                  </a:lnTo>
                  <a:cubicBezTo>
                    <a:pt x="342582" y="451299"/>
                    <a:pt x="309919" y="455850"/>
                    <a:pt x="292448" y="477846"/>
                  </a:cubicBezTo>
                  <a:cubicBezTo>
                    <a:pt x="282573" y="491499"/>
                    <a:pt x="278775" y="509702"/>
                    <a:pt x="281814" y="532457"/>
                  </a:cubicBezTo>
                  <a:cubicBezTo>
                    <a:pt x="283333" y="542317"/>
                    <a:pt x="284852" y="554453"/>
                    <a:pt x="284852" y="567347"/>
                  </a:cubicBezTo>
                  <a:lnTo>
                    <a:pt x="284852" y="606030"/>
                  </a:lnTo>
                  <a:cubicBezTo>
                    <a:pt x="126095" y="596170"/>
                    <a:pt x="0" y="464193"/>
                    <a:pt x="0" y="303394"/>
                  </a:cubicBezTo>
                  <a:cubicBezTo>
                    <a:pt x="0" y="135769"/>
                    <a:pt x="135969" y="0"/>
                    <a:pt x="303842" y="0"/>
                  </a:cubicBezTo>
                  <a:close/>
                </a:path>
              </a:pathLst>
            </a:custGeom>
            <a:solidFill>
              <a:srgbClr val="F79646">
                <a:lumMod val="75000"/>
              </a:srgbClr>
            </a:solidFill>
            <a:ln>
              <a:solidFill>
                <a:sysClr val="window" lastClr="FFFFFF"/>
              </a:solidFill>
            </a:ln>
          </p:spPr>
        </p:sp>
        <p:sp>
          <p:nvSpPr>
            <p:cNvPr id="25" name="push-to-unlock_5074">
              <a:extLst>
                <a:ext uri="{FF2B5EF4-FFF2-40B4-BE49-F238E27FC236}">
                  <a16:creationId xmlns:a16="http://schemas.microsoft.com/office/drawing/2014/main" id="{5C26C9E3-C898-423C-86DE-9758E615F00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520281" y="3149227"/>
              <a:ext cx="368931" cy="609685"/>
            </a:xfrm>
            <a:custGeom>
              <a:avLst/>
              <a:gdLst>
                <a:gd name="T0" fmla="*/ 1056 w 1099"/>
                <a:gd name="T1" fmla="*/ 1119 h 1819"/>
                <a:gd name="T2" fmla="*/ 869 w 1099"/>
                <a:gd name="T3" fmla="*/ 915 h 1819"/>
                <a:gd name="T4" fmla="*/ 659 w 1099"/>
                <a:gd name="T5" fmla="*/ 833 h 1819"/>
                <a:gd name="T6" fmla="*/ 431 w 1099"/>
                <a:gd name="T7" fmla="*/ 780 h 1819"/>
                <a:gd name="T8" fmla="*/ 386 w 1099"/>
                <a:gd name="T9" fmla="*/ 343 h 1819"/>
                <a:gd name="T10" fmla="*/ 470 w 1099"/>
                <a:gd name="T11" fmla="*/ 187 h 1819"/>
                <a:gd name="T12" fmla="*/ 283 w 1099"/>
                <a:gd name="T13" fmla="*/ 0 h 1819"/>
                <a:gd name="T14" fmla="*/ 97 w 1099"/>
                <a:gd name="T15" fmla="*/ 187 h 1819"/>
                <a:gd name="T16" fmla="*/ 207 w 1099"/>
                <a:gd name="T17" fmla="*/ 357 h 1819"/>
                <a:gd name="T18" fmla="*/ 192 w 1099"/>
                <a:gd name="T19" fmla="*/ 868 h 1819"/>
                <a:gd name="T20" fmla="*/ 111 w 1099"/>
                <a:gd name="T21" fmla="*/ 1113 h 1819"/>
                <a:gd name="T22" fmla="*/ 53 w 1099"/>
                <a:gd name="T23" fmla="*/ 1323 h 1819"/>
                <a:gd name="T24" fmla="*/ 338 w 1099"/>
                <a:gd name="T25" fmla="*/ 1702 h 1819"/>
                <a:gd name="T26" fmla="*/ 373 w 1099"/>
                <a:gd name="T27" fmla="*/ 1813 h 1819"/>
                <a:gd name="T28" fmla="*/ 939 w 1099"/>
                <a:gd name="T29" fmla="*/ 1819 h 1819"/>
                <a:gd name="T30" fmla="*/ 970 w 1099"/>
                <a:gd name="T31" fmla="*/ 1714 h 1819"/>
                <a:gd name="T32" fmla="*/ 1056 w 1099"/>
                <a:gd name="T33" fmla="*/ 1119 h 1819"/>
                <a:gd name="T34" fmla="*/ 366 w 1099"/>
                <a:gd name="T35" fmla="*/ 195 h 1819"/>
                <a:gd name="T36" fmla="*/ 207 w 1099"/>
                <a:gd name="T37" fmla="*/ 237 h 1819"/>
                <a:gd name="T38" fmla="*/ 207 w 1099"/>
                <a:gd name="T39" fmla="*/ 260 h 1819"/>
                <a:gd name="T40" fmla="*/ 178 w 1099"/>
                <a:gd name="T41" fmla="*/ 187 h 1819"/>
                <a:gd name="T42" fmla="*/ 283 w 1099"/>
                <a:gd name="T43" fmla="*/ 81 h 1819"/>
                <a:gd name="T44" fmla="*/ 389 w 1099"/>
                <a:gd name="T45" fmla="*/ 187 h 1819"/>
                <a:gd name="T46" fmla="*/ 375 w 1099"/>
                <a:gd name="T47" fmla="*/ 239 h 1819"/>
                <a:gd name="T48" fmla="*/ 366 w 1099"/>
                <a:gd name="T49" fmla="*/ 195 h 1819"/>
                <a:gd name="T50" fmla="*/ 122 w 1099"/>
                <a:gd name="T51" fmla="*/ 187 h 1819"/>
                <a:gd name="T52" fmla="*/ 283 w 1099"/>
                <a:gd name="T53" fmla="*/ 25 h 1819"/>
                <a:gd name="T54" fmla="*/ 445 w 1099"/>
                <a:gd name="T55" fmla="*/ 187 h 1819"/>
                <a:gd name="T56" fmla="*/ 383 w 1099"/>
                <a:gd name="T57" fmla="*/ 314 h 1819"/>
                <a:gd name="T58" fmla="*/ 380 w 1099"/>
                <a:gd name="T59" fmla="*/ 279 h 1819"/>
                <a:gd name="T60" fmla="*/ 417 w 1099"/>
                <a:gd name="T61" fmla="*/ 187 h 1819"/>
                <a:gd name="T62" fmla="*/ 283 w 1099"/>
                <a:gd name="T63" fmla="*/ 54 h 1819"/>
                <a:gd name="T64" fmla="*/ 150 w 1099"/>
                <a:gd name="T65" fmla="*/ 187 h 1819"/>
                <a:gd name="T66" fmla="*/ 207 w 1099"/>
                <a:gd name="T67" fmla="*/ 296 h 1819"/>
                <a:gd name="T68" fmla="*/ 207 w 1099"/>
                <a:gd name="T69" fmla="*/ 329 h 1819"/>
                <a:gd name="T70" fmla="*/ 122 w 1099"/>
                <a:gd name="T71" fmla="*/ 187 h 18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099" h="1819">
                  <a:moveTo>
                    <a:pt x="1056" y="1119"/>
                  </a:moveTo>
                  <a:cubicBezTo>
                    <a:pt x="1073" y="932"/>
                    <a:pt x="869" y="915"/>
                    <a:pt x="869" y="915"/>
                  </a:cubicBezTo>
                  <a:cubicBezTo>
                    <a:pt x="811" y="745"/>
                    <a:pt x="659" y="833"/>
                    <a:pt x="659" y="833"/>
                  </a:cubicBezTo>
                  <a:cubicBezTo>
                    <a:pt x="583" y="664"/>
                    <a:pt x="431" y="780"/>
                    <a:pt x="431" y="780"/>
                  </a:cubicBezTo>
                  <a:cubicBezTo>
                    <a:pt x="419" y="777"/>
                    <a:pt x="401" y="516"/>
                    <a:pt x="386" y="343"/>
                  </a:cubicBezTo>
                  <a:cubicBezTo>
                    <a:pt x="437" y="310"/>
                    <a:pt x="470" y="252"/>
                    <a:pt x="470" y="187"/>
                  </a:cubicBezTo>
                  <a:cubicBezTo>
                    <a:pt x="470" y="84"/>
                    <a:pt x="387" y="0"/>
                    <a:pt x="283" y="0"/>
                  </a:cubicBezTo>
                  <a:cubicBezTo>
                    <a:pt x="180" y="0"/>
                    <a:pt x="97" y="84"/>
                    <a:pt x="97" y="187"/>
                  </a:cubicBezTo>
                  <a:cubicBezTo>
                    <a:pt x="97" y="263"/>
                    <a:pt x="142" y="328"/>
                    <a:pt x="207" y="357"/>
                  </a:cubicBezTo>
                  <a:cubicBezTo>
                    <a:pt x="205" y="748"/>
                    <a:pt x="192" y="868"/>
                    <a:pt x="192" y="868"/>
                  </a:cubicBezTo>
                  <a:cubicBezTo>
                    <a:pt x="163" y="938"/>
                    <a:pt x="111" y="1113"/>
                    <a:pt x="111" y="1113"/>
                  </a:cubicBezTo>
                  <a:cubicBezTo>
                    <a:pt x="0" y="1236"/>
                    <a:pt x="53" y="1323"/>
                    <a:pt x="53" y="1323"/>
                  </a:cubicBezTo>
                  <a:cubicBezTo>
                    <a:pt x="146" y="1486"/>
                    <a:pt x="338" y="1702"/>
                    <a:pt x="338" y="1702"/>
                  </a:cubicBezTo>
                  <a:cubicBezTo>
                    <a:pt x="420" y="1772"/>
                    <a:pt x="373" y="1813"/>
                    <a:pt x="373" y="1813"/>
                  </a:cubicBezTo>
                  <a:lnTo>
                    <a:pt x="939" y="1819"/>
                  </a:lnTo>
                  <a:lnTo>
                    <a:pt x="970" y="1714"/>
                  </a:lnTo>
                  <a:cubicBezTo>
                    <a:pt x="1099" y="1469"/>
                    <a:pt x="1056" y="1119"/>
                    <a:pt x="1056" y="1119"/>
                  </a:cubicBezTo>
                  <a:close/>
                  <a:moveTo>
                    <a:pt x="366" y="195"/>
                  </a:moveTo>
                  <a:cubicBezTo>
                    <a:pt x="353" y="134"/>
                    <a:pt x="227" y="17"/>
                    <a:pt x="207" y="237"/>
                  </a:cubicBezTo>
                  <a:cubicBezTo>
                    <a:pt x="207" y="245"/>
                    <a:pt x="207" y="252"/>
                    <a:pt x="207" y="260"/>
                  </a:cubicBezTo>
                  <a:cubicBezTo>
                    <a:pt x="189" y="241"/>
                    <a:pt x="178" y="215"/>
                    <a:pt x="178" y="187"/>
                  </a:cubicBezTo>
                  <a:cubicBezTo>
                    <a:pt x="178" y="128"/>
                    <a:pt x="225" y="81"/>
                    <a:pt x="283" y="81"/>
                  </a:cubicBezTo>
                  <a:cubicBezTo>
                    <a:pt x="342" y="81"/>
                    <a:pt x="389" y="128"/>
                    <a:pt x="389" y="187"/>
                  </a:cubicBezTo>
                  <a:cubicBezTo>
                    <a:pt x="389" y="206"/>
                    <a:pt x="384" y="224"/>
                    <a:pt x="375" y="239"/>
                  </a:cubicBezTo>
                  <a:cubicBezTo>
                    <a:pt x="372" y="212"/>
                    <a:pt x="369" y="195"/>
                    <a:pt x="366" y="195"/>
                  </a:cubicBezTo>
                  <a:close/>
                  <a:moveTo>
                    <a:pt x="122" y="187"/>
                  </a:moveTo>
                  <a:cubicBezTo>
                    <a:pt x="122" y="98"/>
                    <a:pt x="194" y="25"/>
                    <a:pt x="283" y="25"/>
                  </a:cubicBezTo>
                  <a:cubicBezTo>
                    <a:pt x="373" y="25"/>
                    <a:pt x="445" y="98"/>
                    <a:pt x="445" y="187"/>
                  </a:cubicBezTo>
                  <a:cubicBezTo>
                    <a:pt x="445" y="239"/>
                    <a:pt x="421" y="285"/>
                    <a:pt x="383" y="314"/>
                  </a:cubicBezTo>
                  <a:cubicBezTo>
                    <a:pt x="382" y="302"/>
                    <a:pt x="381" y="290"/>
                    <a:pt x="380" y="279"/>
                  </a:cubicBezTo>
                  <a:cubicBezTo>
                    <a:pt x="403" y="255"/>
                    <a:pt x="417" y="223"/>
                    <a:pt x="417" y="187"/>
                  </a:cubicBezTo>
                  <a:cubicBezTo>
                    <a:pt x="417" y="113"/>
                    <a:pt x="357" y="54"/>
                    <a:pt x="283" y="54"/>
                  </a:cubicBezTo>
                  <a:cubicBezTo>
                    <a:pt x="210" y="54"/>
                    <a:pt x="150" y="113"/>
                    <a:pt x="150" y="187"/>
                  </a:cubicBezTo>
                  <a:cubicBezTo>
                    <a:pt x="150" y="232"/>
                    <a:pt x="173" y="272"/>
                    <a:pt x="207" y="296"/>
                  </a:cubicBezTo>
                  <a:cubicBezTo>
                    <a:pt x="207" y="307"/>
                    <a:pt x="207" y="318"/>
                    <a:pt x="207" y="329"/>
                  </a:cubicBezTo>
                  <a:cubicBezTo>
                    <a:pt x="156" y="302"/>
                    <a:pt x="122" y="248"/>
                    <a:pt x="122" y="187"/>
                  </a:cubicBezTo>
                  <a:close/>
                </a:path>
              </a:pathLst>
            </a:custGeom>
            <a:solidFill>
              <a:srgbClr val="F79646">
                <a:lumMod val="75000"/>
              </a:srgbClr>
            </a:solidFill>
            <a:ln>
              <a:solidFill>
                <a:sysClr val="window" lastClr="FFFFFF"/>
              </a:solidFill>
            </a:ln>
          </p:spPr>
        </p:sp>
      </p:grpSp>
      <p:sp>
        <p:nvSpPr>
          <p:cNvPr id="27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Life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 err="1">
                <a:solidFill>
                  <a:schemeClr val="bg1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Synaesthesia</a:t>
            </a:r>
            <a:r>
              <a:rPr kumimoji="1" lang="en-US" altLang="zh-CN" sz="2000" b="1" dirty="0">
                <a:solidFill>
                  <a:schemeClr val="bg1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 Internet </a:t>
            </a:r>
          </a:p>
          <a:p>
            <a:pPr marL="0" lvl="2" indent="-426607" algn="ctr">
              <a:defRPr/>
            </a:pPr>
            <a:endParaRPr kumimoji="1" lang="en-US" altLang="zh-CN" sz="2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lvl="2" indent="-426607" algn="ctr">
              <a:defRPr/>
            </a:pPr>
            <a:endParaRPr kumimoji="1" lang="en-US" altLang="zh-CN" sz="2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23A46D7F-053B-4896-9E38-CBB480F0D22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94348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53236"/>
    </mc:Choice>
    <mc:Fallback>
      <p:transition advTm="5323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-51344" y="2752227"/>
            <a:ext cx="12893860" cy="1873491"/>
          </a:xfrm>
          <a:prstGeom prst="rect">
            <a:avLst/>
          </a:prstGeom>
          <a:solidFill>
            <a:srgbClr val="FFFFFF">
              <a:alpha val="30196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-96181" y="2624489"/>
            <a:ext cx="12934268" cy="2128967"/>
          </a:xfrm>
          <a:prstGeom prst="rect">
            <a:avLst/>
          </a:prstGeom>
          <a:solidFill>
            <a:srgbClr val="FFFFFF">
              <a:alpha val="30196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59" name="六边形 58"/>
          <p:cNvSpPr/>
          <p:nvPr/>
        </p:nvSpPr>
        <p:spPr>
          <a:xfrm>
            <a:off x="1024592" y="2536205"/>
            <a:ext cx="705601" cy="608276"/>
          </a:xfrm>
          <a:prstGeom prst="hexagon">
            <a:avLst/>
          </a:prstGeom>
          <a:solidFill>
            <a:sysClr val="window" lastClr="FFFFFF">
              <a:alpha val="42000"/>
            </a:sysClr>
          </a:solidFill>
          <a:ln w="25400" cap="flat" cmpd="sng" algn="ctr">
            <a:noFill/>
            <a:prstDash val="solid"/>
          </a:ln>
          <a:effectLst/>
        </p:spPr>
        <p:txBody>
          <a:bodyPr lIns="68580" tIns="34290" rIns="68580" bIns="34290" spcCol="0"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0" name="六边形 59"/>
          <p:cNvSpPr/>
          <p:nvPr/>
        </p:nvSpPr>
        <p:spPr>
          <a:xfrm>
            <a:off x="446982" y="5586233"/>
            <a:ext cx="1058401" cy="912414"/>
          </a:xfrm>
          <a:prstGeom prst="hexagon">
            <a:avLst/>
          </a:prstGeom>
          <a:solidFill>
            <a:sysClr val="window" lastClr="FFFFFF">
              <a:alpha val="22000"/>
            </a:sysClr>
          </a:solidFill>
          <a:ln w="25400" cap="flat" cmpd="sng" algn="ctr">
            <a:noFill/>
            <a:prstDash val="solid"/>
          </a:ln>
          <a:effectLst/>
        </p:spPr>
        <p:txBody>
          <a:bodyPr lIns="68580" tIns="34290" rIns="68580" bIns="34290" spcCol="0"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1" name="六边形 60"/>
          <p:cNvSpPr/>
          <p:nvPr/>
        </p:nvSpPr>
        <p:spPr>
          <a:xfrm>
            <a:off x="6884243" y="2346468"/>
            <a:ext cx="836379" cy="721017"/>
          </a:xfrm>
          <a:prstGeom prst="hexagon">
            <a:avLst/>
          </a:prstGeom>
          <a:solidFill>
            <a:sysClr val="window" lastClr="FFFFFF">
              <a:alpha val="42000"/>
            </a:sysClr>
          </a:solidFill>
          <a:ln w="25400" cap="flat" cmpd="sng" algn="ctr">
            <a:noFill/>
            <a:prstDash val="solid"/>
          </a:ln>
          <a:effectLst/>
        </p:spPr>
        <p:txBody>
          <a:bodyPr lIns="68580" tIns="34290" rIns="68580" bIns="34290" spcCol="0"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2" name="六边形 61"/>
          <p:cNvSpPr/>
          <p:nvPr/>
        </p:nvSpPr>
        <p:spPr>
          <a:xfrm>
            <a:off x="2768374" y="4625719"/>
            <a:ext cx="836379" cy="721017"/>
          </a:xfrm>
          <a:prstGeom prst="hexagon">
            <a:avLst/>
          </a:prstGeom>
          <a:solidFill>
            <a:sysClr val="window" lastClr="FFFFFF">
              <a:alpha val="22000"/>
            </a:sysClr>
          </a:solidFill>
          <a:ln w="25400" cap="flat" cmpd="sng" algn="ctr">
            <a:noFill/>
            <a:prstDash val="solid"/>
          </a:ln>
          <a:effectLst/>
        </p:spPr>
        <p:txBody>
          <a:bodyPr lIns="68580" tIns="34290" rIns="68580" bIns="34290" spcCol="0"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3" name="六边形 62"/>
          <p:cNvSpPr/>
          <p:nvPr/>
        </p:nvSpPr>
        <p:spPr>
          <a:xfrm>
            <a:off x="11325919" y="5900969"/>
            <a:ext cx="836379" cy="721017"/>
          </a:xfrm>
          <a:prstGeom prst="hexagon">
            <a:avLst/>
          </a:prstGeom>
          <a:solidFill>
            <a:sysClr val="window" lastClr="FFFFFF">
              <a:alpha val="42000"/>
            </a:sysClr>
          </a:solidFill>
          <a:ln w="25400" cap="flat" cmpd="sng" algn="ctr">
            <a:noFill/>
            <a:prstDash val="solid"/>
          </a:ln>
          <a:effectLst/>
        </p:spPr>
        <p:txBody>
          <a:bodyPr lIns="68580" tIns="34290" rIns="68580" bIns="34290" spcCol="0"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4" name="六边形 63"/>
          <p:cNvSpPr/>
          <p:nvPr/>
        </p:nvSpPr>
        <p:spPr>
          <a:xfrm>
            <a:off x="11397927" y="1604496"/>
            <a:ext cx="836379" cy="721017"/>
          </a:xfrm>
          <a:prstGeom prst="hexagon">
            <a:avLst/>
          </a:prstGeom>
          <a:solidFill>
            <a:sysClr val="window" lastClr="FFFFFF">
              <a:alpha val="22000"/>
            </a:sysClr>
          </a:solidFill>
          <a:ln w="25400" cap="flat" cmpd="sng" algn="ctr">
            <a:noFill/>
            <a:prstDash val="solid"/>
          </a:ln>
          <a:effectLst/>
        </p:spPr>
        <p:txBody>
          <a:bodyPr lIns="68580" tIns="34290" rIns="68580" bIns="34290" spcCol="0"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5" name="六边形 64"/>
          <p:cNvSpPr/>
          <p:nvPr/>
        </p:nvSpPr>
        <p:spPr>
          <a:xfrm>
            <a:off x="8796918" y="2822253"/>
            <a:ext cx="476881" cy="411104"/>
          </a:xfrm>
          <a:prstGeom prst="hexagon">
            <a:avLst/>
          </a:prstGeom>
          <a:solidFill>
            <a:sysClr val="window" lastClr="FFFFFF">
              <a:alpha val="42000"/>
            </a:sysClr>
          </a:solidFill>
          <a:ln w="25400" cap="flat" cmpd="sng" algn="ctr">
            <a:noFill/>
            <a:prstDash val="solid"/>
          </a:ln>
          <a:effectLst/>
        </p:spPr>
        <p:txBody>
          <a:bodyPr lIns="68580" tIns="34290" rIns="68580" bIns="34290" spcCol="0" rtlCol="0" anchor="ctr"/>
          <a:lstStyle/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图片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27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Life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Twin Body Area Network</a:t>
            </a:r>
            <a:endParaRPr kumimoji="1"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lvl="2" indent="-426607" algn="ctr">
              <a:defRPr/>
            </a:pPr>
            <a:endParaRPr kumimoji="1"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7" name="图片 36" descr="https://ss1.baidu.com/6ONXsjip0QIZ8tyhnq/it/u=3168077779,3110746645&amp;fm=173&amp;app=49&amp;f=JPEG?w=640&amp;h=360&amp;s=0545FB047F5312DC4EC2C08F0300B09B">
            <a:extLst>
              <a:ext uri="{FF2B5EF4-FFF2-40B4-BE49-F238E27FC236}">
                <a16:creationId xmlns:a16="http://schemas.microsoft.com/office/drawing/2014/main" id="{91399D3C-B031-44AF-B003-C51C168ED009}"/>
              </a:ext>
            </a:extLst>
          </p:cNvPr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43350" y="4878111"/>
            <a:ext cx="3114217" cy="17438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57150">
            <a:solidFill>
              <a:schemeClr val="bg1"/>
            </a:solidFill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8" name="Picture 4" descr="https://pics6.baidu.com/feed/8cb1cb13495409234fdce3184ae8530db2de4950.jpeg?token=1cb1ff4074fe7cc12a96ed9952c990bb&amp;s=5A9B30C6CC4A855741E27B910300E098">
            <a:extLst>
              <a:ext uri="{FF2B5EF4-FFF2-40B4-BE49-F238E27FC236}">
                <a16:creationId xmlns:a16="http://schemas.microsoft.com/office/drawing/2014/main" id="{CB2A9A9D-16BC-4E52-B9FB-7200306DF8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9093671" y="2933895"/>
            <a:ext cx="1872208" cy="9895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9050">
            <a:solidFill>
              <a:schemeClr val="bg1"/>
            </a:solidFill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9" name="图片 38" descr="https://ss2.baidu.com/6ONYsjip0QIZ8tyhnq/it/u=4068316439,2347783288&amp;fm=173&amp;app=49&amp;f=JPEG?w=640&amp;h=397&amp;s=B0361C9C5A944CDA8EBAB54A030020B9">
            <a:extLst>
              <a:ext uri="{FF2B5EF4-FFF2-40B4-BE49-F238E27FC236}">
                <a16:creationId xmlns:a16="http://schemas.microsoft.com/office/drawing/2014/main" id="{E8225893-4A5A-4C4A-ABBF-522C19DC5943}"/>
              </a:ext>
            </a:extLst>
          </p:cNvPr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450317" y="2933896"/>
            <a:ext cx="1853421" cy="9895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9050">
            <a:solidFill>
              <a:schemeClr val="bg1"/>
            </a:solidFill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E3D7532B-05A3-4D03-8FCF-ACB4D0B24722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9550" t="12883" r="9128" b="36914"/>
          <a:stretch/>
        </p:blipFill>
        <p:spPr>
          <a:xfrm>
            <a:off x="5762601" y="2940750"/>
            <a:ext cx="1872208" cy="98274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9050">
            <a:solidFill>
              <a:schemeClr val="bg1"/>
            </a:solidFill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2" name="TextBox 160">
            <a:extLst>
              <a:ext uri="{FF2B5EF4-FFF2-40B4-BE49-F238E27FC236}">
                <a16:creationId xmlns:a16="http://schemas.microsoft.com/office/drawing/2014/main" id="{ED92672A-416B-4B06-9ABE-67B97A2E238D}"/>
              </a:ext>
            </a:extLst>
          </p:cNvPr>
          <p:cNvSpPr txBox="1"/>
          <p:nvPr/>
        </p:nvSpPr>
        <p:spPr>
          <a:xfrm>
            <a:off x="5413742" y="6737933"/>
            <a:ext cx="2373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Twin “digital man” </a:t>
            </a:r>
            <a:endParaRPr lang="zh-CN" alt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itchFamily="34" charset="-122"/>
            </a:endParaRPr>
          </a:p>
        </p:txBody>
      </p:sp>
      <p:sp>
        <p:nvSpPr>
          <p:cNvPr id="41" name="TextBox 135">
            <a:extLst>
              <a:ext uri="{FF2B5EF4-FFF2-40B4-BE49-F238E27FC236}">
                <a16:creationId xmlns:a16="http://schemas.microsoft.com/office/drawing/2014/main" id="{3E9F7097-B9F3-4EEE-B342-DAEBB120F82F}"/>
              </a:ext>
            </a:extLst>
          </p:cNvPr>
          <p:cNvSpPr txBox="1"/>
          <p:nvPr/>
        </p:nvSpPr>
        <p:spPr>
          <a:xfrm>
            <a:off x="2152891" y="3976365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all-round monitoring of vital signs </a:t>
            </a:r>
            <a:endParaRPr lang="zh-CN" alt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itchFamily="34" charset="-122"/>
            </a:endParaRPr>
          </a:p>
        </p:txBody>
      </p:sp>
      <p:sp>
        <p:nvSpPr>
          <p:cNvPr id="43" name="TextBox 135">
            <a:extLst>
              <a:ext uri="{FF2B5EF4-FFF2-40B4-BE49-F238E27FC236}">
                <a16:creationId xmlns:a16="http://schemas.microsoft.com/office/drawing/2014/main" id="{194BF793-9F73-4519-96A4-4C056E5DFB17}"/>
              </a:ext>
            </a:extLst>
          </p:cNvPr>
          <p:cNvSpPr txBox="1"/>
          <p:nvPr/>
        </p:nvSpPr>
        <p:spPr>
          <a:xfrm>
            <a:off x="5610636" y="3976365"/>
            <a:ext cx="21504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nano</a:t>
            </a: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-robot targeted therapy </a:t>
            </a:r>
            <a:endParaRPr lang="zh-CN" alt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itchFamily="34" charset="-122"/>
            </a:endParaRPr>
          </a:p>
        </p:txBody>
      </p:sp>
      <p:sp>
        <p:nvSpPr>
          <p:cNvPr id="44" name="TextBox 135">
            <a:extLst>
              <a:ext uri="{FF2B5EF4-FFF2-40B4-BE49-F238E27FC236}">
                <a16:creationId xmlns:a16="http://schemas.microsoft.com/office/drawing/2014/main" id="{64F2B2FB-BDF4-4AD4-8D2B-790E1D0D818A}"/>
              </a:ext>
            </a:extLst>
          </p:cNvPr>
          <p:cNvSpPr txBox="1"/>
          <p:nvPr/>
        </p:nvSpPr>
        <p:spPr>
          <a:xfrm>
            <a:off x="8883579" y="4099475"/>
            <a:ext cx="229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</a:rPr>
              <a:t>pathological study</a:t>
            </a:r>
          </a:p>
        </p:txBody>
      </p: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795838B2-6358-4AD6-ABEB-481E194F17B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7604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80329"/>
    </mc:Choice>
    <mc:Fallback>
      <p:transition advTm="803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图片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27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FFC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Life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Intelligent Interaction </a:t>
            </a:r>
            <a:endParaRPr kumimoji="1" lang="en-US" altLang="zh-CN" sz="2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lvl="2" indent="-426607" algn="ctr">
              <a:defRPr/>
            </a:pPr>
            <a:endParaRPr kumimoji="1" lang="en-US" altLang="zh-CN" sz="2400" b="1" dirty="0">
              <a:solidFill>
                <a:srgbClr val="FFC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5" name="矩形 10"/>
          <p:cNvSpPr>
            <a:spLocks noChangeArrowheads="1"/>
          </p:cNvSpPr>
          <p:nvPr/>
        </p:nvSpPr>
        <p:spPr bwMode="auto">
          <a:xfrm>
            <a:off x="895513" y="4788100"/>
            <a:ext cx="2797557" cy="770854"/>
          </a:xfrm>
          <a:prstGeom prst="rect">
            <a:avLst/>
          </a:prstGeom>
          <a:solidFill>
            <a:srgbClr val="FFFFFF">
              <a:alpha val="20000"/>
            </a:srgbClr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lIns="90170" tIns="46990" rIns="90170" bIns="46990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56" name="矩形 11"/>
          <p:cNvSpPr>
            <a:spLocks noChangeArrowheads="1"/>
          </p:cNvSpPr>
          <p:nvPr/>
        </p:nvSpPr>
        <p:spPr bwMode="auto">
          <a:xfrm>
            <a:off x="3693069" y="4789687"/>
            <a:ext cx="2838485" cy="769793"/>
          </a:xfrm>
          <a:prstGeom prst="rect">
            <a:avLst/>
          </a:prstGeom>
          <a:solidFill>
            <a:srgbClr val="FFFFFF">
              <a:alpha val="20000"/>
            </a:srgbClr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57" name="矩形 12"/>
          <p:cNvSpPr>
            <a:spLocks noChangeArrowheads="1"/>
          </p:cNvSpPr>
          <p:nvPr/>
        </p:nvSpPr>
        <p:spPr bwMode="auto">
          <a:xfrm>
            <a:off x="6531554" y="4789688"/>
            <a:ext cx="2793074" cy="770854"/>
          </a:xfrm>
          <a:prstGeom prst="rect">
            <a:avLst/>
          </a:prstGeom>
          <a:solidFill>
            <a:srgbClr val="FFFFFF">
              <a:alpha val="20000"/>
            </a:srgbClr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58" name="矩形 14"/>
          <p:cNvSpPr>
            <a:spLocks noChangeArrowheads="1"/>
          </p:cNvSpPr>
          <p:nvPr/>
        </p:nvSpPr>
        <p:spPr bwMode="auto">
          <a:xfrm>
            <a:off x="9324629" y="4782513"/>
            <a:ext cx="2793378" cy="770854"/>
          </a:xfrm>
          <a:prstGeom prst="rect">
            <a:avLst/>
          </a:prstGeom>
          <a:solidFill>
            <a:srgbClr val="FFFFFF">
              <a:alpha val="20000"/>
            </a:srgbClr>
          </a:solidFill>
          <a:ln w="25400">
            <a:solidFill>
              <a:srgbClr val="FFFFFF"/>
            </a:solidFill>
            <a:miter lim="800000"/>
            <a:headEnd/>
            <a:tailEnd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pic>
        <p:nvPicPr>
          <p:cNvPr id="5155" name="Picture 35" descr="https://timgsa.baidu.com/timg?image&amp;quality=80&amp;size=b9999_10000&amp;sec=1583409640864&amp;di=ba39372e9a34da8233e7515686a0e095&amp;imgtype=0&amp;src=http%3A%2F%2Fimg.tpy888.cn%2Fupload%2F201609%2F19%2F16-24-20-77-134960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5" r="10300" b="6890"/>
          <a:stretch/>
        </p:blipFill>
        <p:spPr bwMode="auto">
          <a:xfrm>
            <a:off x="899997" y="3101463"/>
            <a:ext cx="2793074" cy="1672781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25400">
            <a:solidFill>
              <a:srgbClr val="FFFFFF"/>
            </a:solidFill>
            <a:miter lim="800000"/>
            <a:headEnd/>
            <a:tailEnd/>
          </a:ln>
        </p:spPr>
      </p:pic>
      <p:pic>
        <p:nvPicPr>
          <p:cNvPr id="5157" name="Picture 37" descr="https://timgsa.baidu.com/timg?image&amp;quality=80&amp;size=b9999_10000&amp;sec=1583409742466&amp;di=65f8075cb87c451c71e237a8b2f49283&amp;imgtype=0&amp;src=http%3A%2F%2F5b0988e595225.cdn.sohucs.com%2Fimages%2F20180321%2F7d7f4f8d4fed4e5a85f0dc2d17872813.pn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75"/>
          <a:stretch/>
        </p:blipFill>
        <p:spPr bwMode="auto">
          <a:xfrm>
            <a:off x="6531554" y="3101463"/>
            <a:ext cx="2793074" cy="1672781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25400">
            <a:solidFill>
              <a:srgbClr val="FFFFFF"/>
            </a:solidFill>
            <a:miter lim="800000"/>
            <a:headEnd/>
            <a:tailEnd/>
          </a:ln>
        </p:spPr>
      </p:pic>
      <p:pic>
        <p:nvPicPr>
          <p:cNvPr id="5159" name="Picture 39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4934" y="3101461"/>
            <a:ext cx="2793073" cy="1672781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25400">
            <a:solidFill>
              <a:srgbClr val="FFFFFF"/>
            </a:solidFill>
            <a:miter lim="800000"/>
            <a:headEnd/>
            <a:tailEnd/>
          </a:ln>
        </p:spPr>
      </p:pic>
      <p:pic>
        <p:nvPicPr>
          <p:cNvPr id="5160" name="Picture 4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2832" y="3101462"/>
            <a:ext cx="2793073" cy="1672781"/>
          </a:xfrm>
          <a:prstGeom prst="rect">
            <a:avLst/>
          </a:prstGeom>
          <a:blipFill dpi="0" rotWithShape="1">
            <a:blip r:embed="rId9"/>
            <a:srcRect/>
            <a:stretch>
              <a:fillRect/>
            </a:stretch>
          </a:blipFill>
          <a:ln w="25400">
            <a:solidFill>
              <a:srgbClr val="FFFFFF"/>
            </a:solidFill>
            <a:miter lim="800000"/>
            <a:headEnd/>
            <a:tailEnd/>
          </a:ln>
        </p:spPr>
      </p:pic>
      <p:grpSp>
        <p:nvGrpSpPr>
          <p:cNvPr id="66" name="组合 65"/>
          <p:cNvGrpSpPr/>
          <p:nvPr/>
        </p:nvGrpSpPr>
        <p:grpSpPr>
          <a:xfrm>
            <a:off x="1028775" y="4840461"/>
            <a:ext cx="10707403" cy="650229"/>
            <a:chOff x="1028775" y="4910172"/>
            <a:chExt cx="10707403" cy="650229"/>
          </a:xfrm>
        </p:grpSpPr>
        <p:sp>
          <p:nvSpPr>
            <p:cNvPr id="35" name="矩形 34"/>
            <p:cNvSpPr/>
            <p:nvPr/>
          </p:nvSpPr>
          <p:spPr>
            <a:xfrm>
              <a:off x="9957767" y="4910172"/>
              <a:ext cx="1778411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30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>
                  <a:solidFill>
                    <a:schemeClr val="bg1"/>
                  </a:solidFill>
                  <a:ea typeface="微软雅黑" pitchFamily="34" charset="-122"/>
                </a:rPr>
                <a:t>Group care for the elderly</a:t>
              </a:r>
              <a:endParaRPr lang="zh-CN" altLang="en-US" b="1" dirty="0">
                <a:solidFill>
                  <a:schemeClr val="bg1"/>
                </a:solidFill>
                <a:ea typeface="微软雅黑" pitchFamily="34" charset="-122"/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1028775" y="5017575"/>
              <a:ext cx="240482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309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solidFill>
                    <a:schemeClr val="bg1"/>
                  </a:solidFill>
                  <a:ea typeface="微软雅黑" pitchFamily="34" charset="-122"/>
                </a:rPr>
                <a:t>Learning ability sharing</a:t>
              </a:r>
              <a:endParaRPr lang="zh-CN" altLang="en-US" dirty="0">
                <a:solidFill>
                  <a:schemeClr val="bg1"/>
                </a:solidFill>
                <a:ea typeface="等线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156906" y="5017575"/>
              <a:ext cx="201965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309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solidFill>
                    <a:schemeClr val="bg1"/>
                  </a:solidFill>
                  <a:ea typeface="微软雅黑" pitchFamily="34" charset="-122"/>
                </a:rPr>
                <a:t>Life skill replication</a:t>
              </a:r>
              <a:endParaRPr lang="zh-CN" altLang="en-US" dirty="0">
                <a:solidFill>
                  <a:schemeClr val="bg1"/>
                </a:solidFill>
                <a:ea typeface="等线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688036" y="4914070"/>
              <a:ext cx="252028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309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b="1" dirty="0">
                  <a:solidFill>
                    <a:schemeClr val="bg1"/>
                  </a:solidFill>
                  <a:ea typeface="微软雅黑" pitchFamily="34" charset="-122"/>
                </a:rPr>
                <a:t>Mental development of children</a:t>
              </a:r>
              <a:endParaRPr lang="zh-CN" altLang="en-US" dirty="0">
                <a:solidFill>
                  <a:schemeClr val="bg1"/>
                </a:solidFill>
                <a:ea typeface="等线"/>
              </a:endParaRPr>
            </a:p>
          </p:txBody>
        </p:sp>
      </p:grpSp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C737B0B1-C7E4-499E-B5F4-ECEA9FE139AB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0810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72476"/>
    </mc:Choice>
    <mc:Fallback>
      <p:transition advTm="724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矩形 86"/>
          <p:cNvSpPr/>
          <p:nvPr/>
        </p:nvSpPr>
        <p:spPr>
          <a:xfrm>
            <a:off x="0" y="0"/>
            <a:ext cx="12858750" cy="7232649"/>
          </a:xfrm>
          <a:prstGeom prst="rect">
            <a:avLst/>
          </a:prstGeom>
          <a:solidFill>
            <a:srgbClr val="000000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577132"/>
            <a:ext cx="128587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>
                <a:solidFill>
                  <a:prstClr val="white"/>
                </a:solidFill>
              </a:rPr>
              <a:t>Vision and Scenarios beyond 2030</a:t>
            </a:r>
            <a:endParaRPr lang="zh-CN" altLang="en-US" sz="3600" b="1" dirty="0">
              <a:solidFill>
                <a:prstClr val="white"/>
              </a:solidFill>
            </a:endParaRPr>
          </a:p>
        </p:txBody>
      </p:sp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>
            <a:off x="3954179" y="1240061"/>
            <a:ext cx="5228134" cy="0"/>
          </a:xfrm>
          <a:prstGeom prst="line">
            <a:avLst/>
          </a:prstGeom>
          <a:ln w="12700">
            <a:solidFill>
              <a:schemeClr val="bg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图片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1818027" cy="808013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818955" y="1665020"/>
            <a:ext cx="7468012" cy="600053"/>
          </a:xfr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R="0" lvl="0" indent="0" algn="ctr" defTabSz="913765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spc="0" normalizeH="0" baseline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lvl="2" indent="-426607" algn="ctr">
              <a:defRPr/>
            </a:pPr>
            <a:r>
              <a:rPr kumimoji="1" lang="en-US" altLang="zh-CN" sz="2400" b="1" dirty="0">
                <a:solidFill>
                  <a:srgbClr val="92D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ntelligent Production</a:t>
            </a:r>
          </a:p>
          <a:p>
            <a:pPr marL="0" lvl="2" indent="-426607" algn="ctr">
              <a:lnSpc>
                <a:spcPct val="150000"/>
              </a:lnSpc>
              <a:defRPr/>
            </a:pPr>
            <a:r>
              <a:rPr kumimoji="1" lang="en-US" altLang="zh-CN" sz="2000" b="1" dirty="0">
                <a:solidFill>
                  <a:prstClr val="white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Intelligent Agriculture </a:t>
            </a:r>
          </a:p>
          <a:p>
            <a:pPr marL="0" lvl="2" indent="-426607" algn="ctr">
              <a:lnSpc>
                <a:spcPct val="150000"/>
              </a:lnSpc>
              <a:defRPr/>
            </a:pPr>
            <a:endParaRPr kumimoji="1" lang="zh-CN" altLang="en-US" sz="2000" b="1" dirty="0">
              <a:solidFill>
                <a:prstClr val="white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36" name="文本框 25">
            <a:extLst>
              <a:ext uri="{FF2B5EF4-FFF2-40B4-BE49-F238E27FC236}">
                <a16:creationId xmlns:a16="http://schemas.microsoft.com/office/drawing/2014/main" id="{886C8F52-CB4C-481F-8AFA-193DE068D3BA}"/>
              </a:ext>
            </a:extLst>
          </p:cNvPr>
          <p:cNvSpPr txBox="1"/>
          <p:nvPr/>
        </p:nvSpPr>
        <p:spPr>
          <a:xfrm>
            <a:off x="1415583" y="5263798"/>
            <a:ext cx="2133471" cy="369328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>
            <a:defPPr>
              <a:defRPr lang="zh-CN"/>
            </a:defPPr>
            <a:lvl1pPr defTabSz="914309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1800" dirty="0">
                <a:latin typeface="Calibri" panose="020F0502020204030204" pitchFamily="34" charset="0"/>
              </a:rPr>
              <a:t>Space agriculture</a:t>
            </a:r>
            <a:endParaRPr lang="zh-CN" altLang="en-US" sz="1800" dirty="0">
              <a:latin typeface="Calibri" panose="020F0502020204030204" pitchFamily="34" charset="0"/>
            </a:endParaRPr>
          </a:p>
        </p:txBody>
      </p:sp>
      <p:sp>
        <p:nvSpPr>
          <p:cNvPr id="38" name="文本框 28">
            <a:extLst>
              <a:ext uri="{FF2B5EF4-FFF2-40B4-BE49-F238E27FC236}">
                <a16:creationId xmlns:a16="http://schemas.microsoft.com/office/drawing/2014/main" id="{7608E9B2-CF47-4149-A650-59930F916999}"/>
              </a:ext>
            </a:extLst>
          </p:cNvPr>
          <p:cNvSpPr txBox="1"/>
          <p:nvPr/>
        </p:nvSpPr>
        <p:spPr>
          <a:xfrm>
            <a:off x="5215560" y="5263798"/>
            <a:ext cx="2607606" cy="646327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>
            <a:defPPr>
              <a:defRPr lang="zh-CN"/>
            </a:defPPr>
            <a:lvl1pPr defTabSz="914309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sz="1800" dirty="0">
                <a:latin typeface="Calibri" panose="020F0502020204030204" pitchFamily="34" charset="0"/>
              </a:rPr>
              <a:t>Agricultural production process simulation</a:t>
            </a:r>
            <a:endParaRPr lang="zh-CN" altLang="en-US" sz="1800" dirty="0">
              <a:latin typeface="Calibri" panose="020F0502020204030204" pitchFamily="34" charset="0"/>
            </a:endParaRPr>
          </a:p>
        </p:txBody>
      </p:sp>
      <p:sp>
        <p:nvSpPr>
          <p:cNvPr id="39" name="文本框 50">
            <a:extLst>
              <a:ext uri="{FF2B5EF4-FFF2-40B4-BE49-F238E27FC236}">
                <a16:creationId xmlns:a16="http://schemas.microsoft.com/office/drawing/2014/main" id="{7A2996F0-0303-43BF-95CA-E2FFB291F507}"/>
              </a:ext>
            </a:extLst>
          </p:cNvPr>
          <p:cNvSpPr txBox="1"/>
          <p:nvPr/>
        </p:nvSpPr>
        <p:spPr>
          <a:xfrm>
            <a:off x="9489672" y="5263798"/>
            <a:ext cx="2268295" cy="646327"/>
          </a:xfrm>
          <a:prstGeom prst="rect">
            <a:avLst/>
          </a:prstGeom>
          <a:noFill/>
        </p:spPr>
        <p:txBody>
          <a:bodyPr wrap="square" lIns="91432" tIns="45718" rIns="91432" bIns="45718" rtlCol="0">
            <a:spAutoFit/>
          </a:bodyPr>
          <a:lstStyle/>
          <a:p>
            <a:pPr algn="ctr" defTabSz="914309">
              <a:defRPr/>
            </a:pPr>
            <a:r>
              <a:rPr lang="en-US" altLang="zh-CN" b="1" dirty="0">
                <a:solidFill>
                  <a:schemeClr val="bg1"/>
                </a:solidFill>
                <a:ea typeface="微软雅黑" panose="020B0503020204020204" pitchFamily="34" charset="-122"/>
              </a:rPr>
              <a:t>Supply and demand balance</a:t>
            </a:r>
            <a:endParaRPr lang="zh-CN" altLang="en-US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pic>
        <p:nvPicPr>
          <p:cNvPr id="9220" name="Picture 4" descr="https://ss1.bdstatic.com/70cFvXSh_Q1YnxGkpoWK1HF6hhy/it/u=970475166,4082826041&amp;fm=26&amp;gp=0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colorTemperature colorTemp="7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369" r="4288"/>
          <a:stretch/>
        </p:blipFill>
        <p:spPr bwMode="auto">
          <a:xfrm>
            <a:off x="4762187" y="3074111"/>
            <a:ext cx="3520808" cy="2059616"/>
          </a:xfrm>
          <a:prstGeom prst="rect">
            <a:avLst/>
          </a:prstGeom>
          <a:blipFill dpi="0" rotWithShape="1">
            <a:blip r:embed="rId10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9224" name="Picture 8" descr="https://timgsa.baidu.com/timg?image&amp;quality=80&amp;size=b9999_10000&amp;sec=1583429346189&amp;di=92a2793cde46d3bcfe0f13799f8fbdae&amp;imgtype=0&amp;src=http%3A%2F%2Fwww.enginechain.cn%2Fd%2Ffile%2Fyouxi%2F2018-09-27%2F858f03abca55fdca8cc2f8844be79f01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9794" y="3074110"/>
            <a:ext cx="3520808" cy="2059616"/>
          </a:xfrm>
          <a:prstGeom prst="rect">
            <a:avLst/>
          </a:prstGeom>
          <a:blipFill dpi="0" rotWithShape="1">
            <a:blip r:embed="rId10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9229" name="Picture 13" descr="https://timgsa.baidu.com/timg?image&amp;quality=80&amp;size=b9999_10000&amp;sec=1583430397260&amp;di=c035acccdf304c55482b0fece9d0426e&amp;imgtype=0&amp;src=http%3A%2F%2F5b0988e595225.cdn.sohucs.com%2Fimages%2F20180520%2F502f882efae64e55aaf94e22bf8d3ccb.jpe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974" y="3074112"/>
            <a:ext cx="3531415" cy="2059616"/>
          </a:xfrm>
          <a:prstGeom prst="rect">
            <a:avLst/>
          </a:prstGeom>
          <a:blipFill dpi="0" rotWithShape="1">
            <a:blip r:embed="rId10"/>
            <a:srcRect/>
            <a:stretch>
              <a:fillRect/>
            </a:stretch>
          </a:blipFill>
          <a:ln w="317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2" name="音频 1">
            <a:hlinkClick r:id="" action="ppaction://media"/>
            <a:extLst>
              <a:ext uri="{FF2B5EF4-FFF2-40B4-BE49-F238E27FC236}">
                <a16:creationId xmlns:a16="http://schemas.microsoft.com/office/drawing/2014/main" id="{248A011E-C9CF-4E79-94C4-60DA5DEF8013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12236450" y="661035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5542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77254"/>
    </mc:Choice>
    <mc:Fallback>
      <p:transition advTm="772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5"/>
  <p:tag name="MH_CATEGORY" val="#BingLLB#"/>
  <p:tag name="MH_LAYOUT" val="SubTitle"/>
  <p:tag name="MH" val="20161022203851"/>
  <p:tag name="MH_LIBRARY" val="GRAPHIC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4031"/>
  <p:tag name="MH_LIBRARY" val="GRAPHIC"/>
  <p:tag name="MH_ORDER" val="Straight Connector 6"/>
</p:tagLst>
</file>

<file path=ppt/theme/theme1.xml><?xml version="1.0" encoding="utf-8"?>
<a:theme xmlns:a="http://schemas.openxmlformats.org/drawingml/2006/main" name="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9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7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8_自定义设计方案">
  <a:themeElements>
    <a:clrScheme name="自定义 2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BC1DD"/>
      </a:accent1>
      <a:accent2>
        <a:srgbClr val="92D050"/>
      </a:accent2>
      <a:accent3>
        <a:srgbClr val="4BC1DD"/>
      </a:accent3>
      <a:accent4>
        <a:srgbClr val="92D050"/>
      </a:accent4>
      <a:accent5>
        <a:srgbClr val="4BC1DD"/>
      </a:accent5>
      <a:accent6>
        <a:srgbClr val="92D050"/>
      </a:accent6>
      <a:hlink>
        <a:srgbClr val="4BC1DD"/>
      </a:hlink>
      <a:folHlink>
        <a:srgbClr val="92D05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92</Words>
  <Application>Microsoft Office PowerPoint</Application>
  <PresentationFormat>自定义</PresentationFormat>
  <Paragraphs>297</Paragraphs>
  <Slides>21</Slides>
  <Notes>21</Notes>
  <HiddenSlides>0</HiddenSlides>
  <MMClips>21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0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Open Sans Light</vt:lpstr>
      <vt:lpstr>DengXian</vt:lpstr>
      <vt:lpstr>宋体</vt:lpstr>
      <vt:lpstr>微软雅黑</vt:lpstr>
      <vt:lpstr>Arial</vt:lpstr>
      <vt:lpstr>Calibri</vt:lpstr>
      <vt:lpstr>Calibri Light</vt:lpstr>
      <vt:lpstr>自定义设计方案</vt:lpstr>
      <vt:lpstr>1_自定义设计方案</vt:lpstr>
      <vt:lpstr>2_自定义设计方案</vt:lpstr>
      <vt:lpstr>3_自定义设计方案</vt:lpstr>
      <vt:lpstr>4_自定义设计方案</vt:lpstr>
      <vt:lpstr>5_自定义设计方案</vt:lpstr>
      <vt:lpstr>6_自定义设计方案</vt:lpstr>
      <vt:lpstr>7_自定义设计方案</vt:lpstr>
      <vt:lpstr>8_自定义设计方案</vt:lpstr>
      <vt:lpstr>9_自定义设计方案</vt:lpstr>
      <vt:lpstr>BMP 图象</vt:lpstr>
      <vt:lpstr>BMP 图像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t158</dc:title>
  <dc:creator/>
  <cp:lastModifiedBy/>
  <cp:revision>2</cp:revision>
  <dcterms:created xsi:type="dcterms:W3CDTF">2016-11-24T15:39:00Z</dcterms:created>
  <dcterms:modified xsi:type="dcterms:W3CDTF">2020-03-09T17:14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